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E90" w:rsidRPr="00A466E4" w:rsidRDefault="00844E90" w:rsidP="00844E90">
      <w:pPr>
        <w:pBdr>
          <w:bottom w:val="single" w:sz="6" w:space="1" w:color="auto"/>
        </w:pBdr>
        <w:rPr>
          <w:rFonts w:ascii="Times New Roman" w:hAnsi="Times New Roman" w:cs="Times New Roman"/>
          <w:sz w:val="24"/>
          <w:szCs w:val="24"/>
        </w:rPr>
      </w:pPr>
    </w:p>
    <w:p w:rsidR="00844E90" w:rsidRPr="00A466E4" w:rsidRDefault="00687AB2" w:rsidP="00844E90">
      <w:pPr>
        <w:tabs>
          <w:tab w:val="left" w:pos="1080"/>
        </w:tabs>
        <w:rPr>
          <w:rFonts w:ascii="Times New Roman" w:hAnsi="Times New Roman" w:cs="Times New Roman"/>
          <w:sz w:val="24"/>
          <w:szCs w:val="24"/>
        </w:rPr>
      </w:pPr>
      <w:r>
        <w:rPr>
          <w:rFonts w:ascii="Times New Roman" w:hAnsi="Times New Roman" w:cs="Times New Roman"/>
          <w:sz w:val="24"/>
          <w:szCs w:val="24"/>
        </w:rPr>
        <w:t>FINAL DESIGN REPORT</w:t>
      </w:r>
      <w:r w:rsidR="00844E90" w:rsidRPr="00A466E4">
        <w:rPr>
          <w:rFonts w:ascii="Times New Roman" w:hAnsi="Times New Roman" w:cs="Times New Roman"/>
          <w:sz w:val="24"/>
          <w:szCs w:val="24"/>
        </w:rPr>
        <w:t xml:space="preserve"> TO:        Dr. Steven F. Barrett</w:t>
      </w:r>
    </w:p>
    <w:p w:rsidR="00844E90" w:rsidRPr="00A466E4" w:rsidRDefault="00844E90" w:rsidP="00844E90">
      <w:pPr>
        <w:tabs>
          <w:tab w:val="left" w:pos="1080"/>
        </w:tabs>
        <w:rPr>
          <w:rFonts w:ascii="Times New Roman" w:hAnsi="Times New Roman" w:cs="Times New Roman"/>
          <w:sz w:val="24"/>
          <w:szCs w:val="24"/>
        </w:rPr>
      </w:pPr>
      <w:r w:rsidRPr="00A466E4">
        <w:rPr>
          <w:rFonts w:ascii="Times New Roman" w:hAnsi="Times New Roman" w:cs="Times New Roman"/>
          <w:sz w:val="24"/>
          <w:szCs w:val="24"/>
        </w:rPr>
        <w:tab/>
      </w:r>
      <w:r w:rsidRPr="00A466E4">
        <w:rPr>
          <w:rFonts w:ascii="Times New Roman" w:hAnsi="Times New Roman" w:cs="Times New Roman"/>
          <w:sz w:val="24"/>
          <w:szCs w:val="24"/>
        </w:rPr>
        <w:tab/>
      </w:r>
      <w:r w:rsidRPr="00A466E4">
        <w:rPr>
          <w:rFonts w:ascii="Times New Roman" w:hAnsi="Times New Roman" w:cs="Times New Roman"/>
          <w:sz w:val="24"/>
          <w:szCs w:val="24"/>
        </w:rPr>
        <w:tab/>
      </w:r>
      <w:r w:rsidRPr="00A466E4">
        <w:rPr>
          <w:rFonts w:ascii="Times New Roman" w:hAnsi="Times New Roman" w:cs="Times New Roman"/>
          <w:sz w:val="24"/>
          <w:szCs w:val="24"/>
        </w:rPr>
        <w:tab/>
        <w:t xml:space="preserve">     </w:t>
      </w:r>
      <w:r w:rsidR="00687AB2">
        <w:rPr>
          <w:rFonts w:ascii="Times New Roman" w:hAnsi="Times New Roman" w:cs="Times New Roman"/>
          <w:sz w:val="24"/>
          <w:szCs w:val="24"/>
        </w:rPr>
        <w:t xml:space="preserve">      </w:t>
      </w:r>
      <w:r w:rsidRPr="00A466E4">
        <w:rPr>
          <w:rFonts w:ascii="Times New Roman" w:hAnsi="Times New Roman" w:cs="Times New Roman"/>
          <w:sz w:val="24"/>
          <w:szCs w:val="24"/>
        </w:rPr>
        <w:t>Associate Dean for Academic Programs</w:t>
      </w:r>
    </w:p>
    <w:p w:rsidR="00844E90" w:rsidRPr="00A466E4" w:rsidRDefault="00844E90" w:rsidP="00844E90">
      <w:pPr>
        <w:tabs>
          <w:tab w:val="left" w:pos="1080"/>
        </w:tabs>
        <w:rPr>
          <w:rFonts w:ascii="Times New Roman" w:hAnsi="Times New Roman" w:cs="Times New Roman"/>
          <w:sz w:val="24"/>
          <w:szCs w:val="24"/>
        </w:rPr>
      </w:pPr>
      <w:r w:rsidRPr="00A466E4">
        <w:rPr>
          <w:rFonts w:ascii="Times New Roman" w:hAnsi="Times New Roman" w:cs="Times New Roman"/>
          <w:sz w:val="24"/>
          <w:szCs w:val="24"/>
        </w:rPr>
        <w:tab/>
      </w:r>
      <w:r w:rsidRPr="00A466E4">
        <w:rPr>
          <w:rFonts w:ascii="Times New Roman" w:hAnsi="Times New Roman" w:cs="Times New Roman"/>
          <w:sz w:val="24"/>
          <w:szCs w:val="24"/>
        </w:rPr>
        <w:tab/>
      </w:r>
      <w:r w:rsidRPr="00A466E4">
        <w:rPr>
          <w:rFonts w:ascii="Times New Roman" w:hAnsi="Times New Roman" w:cs="Times New Roman"/>
          <w:sz w:val="24"/>
          <w:szCs w:val="24"/>
        </w:rPr>
        <w:tab/>
      </w:r>
      <w:r w:rsidRPr="00A466E4">
        <w:rPr>
          <w:rFonts w:ascii="Times New Roman" w:hAnsi="Times New Roman" w:cs="Times New Roman"/>
          <w:sz w:val="24"/>
          <w:szCs w:val="24"/>
        </w:rPr>
        <w:tab/>
        <w:t xml:space="preserve">     </w:t>
      </w:r>
      <w:r w:rsidR="00687AB2">
        <w:rPr>
          <w:rFonts w:ascii="Times New Roman" w:hAnsi="Times New Roman" w:cs="Times New Roman"/>
          <w:sz w:val="24"/>
          <w:szCs w:val="24"/>
        </w:rPr>
        <w:t xml:space="preserve">      </w:t>
      </w:r>
      <w:r w:rsidRPr="00A466E4">
        <w:rPr>
          <w:rFonts w:ascii="Times New Roman" w:hAnsi="Times New Roman" w:cs="Times New Roman"/>
          <w:sz w:val="24"/>
          <w:szCs w:val="24"/>
        </w:rPr>
        <w:t>Professor, Electrical &amp; Computer Engineering</w:t>
      </w:r>
    </w:p>
    <w:p w:rsidR="00844E90" w:rsidRPr="00A466E4" w:rsidRDefault="00844E90" w:rsidP="00844E90">
      <w:pPr>
        <w:tabs>
          <w:tab w:val="left" w:pos="1080"/>
        </w:tabs>
        <w:rPr>
          <w:rFonts w:ascii="Times New Roman" w:hAnsi="Times New Roman" w:cs="Times New Roman"/>
          <w:sz w:val="24"/>
          <w:szCs w:val="24"/>
        </w:rPr>
      </w:pPr>
    </w:p>
    <w:p w:rsidR="00844E90" w:rsidRPr="00A466E4" w:rsidRDefault="00844E90" w:rsidP="00844E90">
      <w:pPr>
        <w:rPr>
          <w:rFonts w:ascii="Times New Roman" w:hAnsi="Times New Roman" w:cs="Times New Roman"/>
          <w:sz w:val="24"/>
          <w:szCs w:val="24"/>
        </w:rPr>
      </w:pPr>
      <w:r w:rsidRPr="00A466E4">
        <w:rPr>
          <w:rFonts w:ascii="Times New Roman" w:hAnsi="Times New Roman" w:cs="Times New Roman"/>
          <w:sz w:val="24"/>
          <w:szCs w:val="24"/>
        </w:rPr>
        <w:t xml:space="preserve">FROM:         </w:t>
      </w:r>
      <w:r w:rsidRPr="00A466E4">
        <w:rPr>
          <w:rFonts w:ascii="Times New Roman" w:hAnsi="Times New Roman" w:cs="Times New Roman"/>
          <w:sz w:val="24"/>
          <w:szCs w:val="24"/>
        </w:rPr>
        <w:tab/>
      </w:r>
      <w:r w:rsidRPr="00A466E4">
        <w:rPr>
          <w:rFonts w:ascii="Times New Roman" w:hAnsi="Times New Roman" w:cs="Times New Roman"/>
          <w:sz w:val="24"/>
          <w:szCs w:val="24"/>
        </w:rPr>
        <w:tab/>
        <w:t xml:space="preserve">                 </w:t>
      </w:r>
      <w:r w:rsidR="00687AB2">
        <w:rPr>
          <w:rFonts w:ascii="Times New Roman" w:hAnsi="Times New Roman" w:cs="Times New Roman"/>
          <w:sz w:val="24"/>
          <w:szCs w:val="24"/>
        </w:rPr>
        <w:t xml:space="preserve">      </w:t>
      </w:r>
      <w:r w:rsidRPr="00A466E4">
        <w:rPr>
          <w:rFonts w:ascii="Times New Roman" w:hAnsi="Times New Roman" w:cs="Times New Roman"/>
          <w:sz w:val="24"/>
          <w:szCs w:val="24"/>
        </w:rPr>
        <w:t>Sokwhan Huh</w:t>
      </w:r>
    </w:p>
    <w:p w:rsidR="00844E90" w:rsidRPr="00A466E4" w:rsidRDefault="00844E90" w:rsidP="00844E90">
      <w:pPr>
        <w:rPr>
          <w:rFonts w:ascii="Times New Roman" w:hAnsi="Times New Roman" w:cs="Times New Roman"/>
          <w:sz w:val="24"/>
          <w:szCs w:val="24"/>
        </w:rPr>
      </w:pPr>
    </w:p>
    <w:p w:rsidR="00844E90" w:rsidRPr="00A466E4" w:rsidRDefault="00844E90" w:rsidP="00844E90">
      <w:pPr>
        <w:tabs>
          <w:tab w:val="left" w:pos="1545"/>
        </w:tabs>
        <w:rPr>
          <w:rFonts w:ascii="Times New Roman" w:hAnsi="Times New Roman" w:cs="Times New Roman"/>
          <w:sz w:val="24"/>
          <w:szCs w:val="24"/>
        </w:rPr>
      </w:pPr>
      <w:r w:rsidRPr="00A466E4">
        <w:rPr>
          <w:rFonts w:ascii="Times New Roman" w:hAnsi="Times New Roman" w:cs="Times New Roman"/>
          <w:sz w:val="24"/>
          <w:szCs w:val="24"/>
        </w:rPr>
        <w:t xml:space="preserve">DATE:          </w:t>
      </w:r>
      <w:r w:rsidRPr="00A466E4">
        <w:rPr>
          <w:rFonts w:ascii="Times New Roman" w:hAnsi="Times New Roman" w:cs="Times New Roman"/>
          <w:sz w:val="24"/>
          <w:szCs w:val="24"/>
        </w:rPr>
        <w:tab/>
      </w:r>
      <w:r w:rsidRPr="00A466E4">
        <w:rPr>
          <w:rFonts w:ascii="Times New Roman" w:hAnsi="Times New Roman" w:cs="Times New Roman"/>
          <w:sz w:val="24"/>
          <w:szCs w:val="24"/>
        </w:rPr>
        <w:tab/>
      </w:r>
      <w:r w:rsidRPr="00A466E4">
        <w:rPr>
          <w:rFonts w:ascii="Times New Roman" w:hAnsi="Times New Roman" w:cs="Times New Roman"/>
          <w:sz w:val="24"/>
          <w:szCs w:val="24"/>
        </w:rPr>
        <w:tab/>
        <w:t xml:space="preserve">     </w:t>
      </w:r>
      <w:r w:rsidR="00687AB2">
        <w:rPr>
          <w:rFonts w:ascii="Times New Roman" w:hAnsi="Times New Roman" w:cs="Times New Roman"/>
          <w:sz w:val="24"/>
          <w:szCs w:val="24"/>
        </w:rPr>
        <w:t xml:space="preserve">      </w:t>
      </w:r>
      <w:r w:rsidR="00A035FB">
        <w:rPr>
          <w:rFonts w:ascii="Times New Roman" w:hAnsi="Times New Roman" w:cs="Times New Roman" w:hint="eastAsia"/>
          <w:sz w:val="24"/>
          <w:szCs w:val="24"/>
        </w:rPr>
        <w:t>Nov 21</w:t>
      </w:r>
      <w:r w:rsidR="00A035FB">
        <w:rPr>
          <w:rFonts w:ascii="Times New Roman" w:hAnsi="Times New Roman" w:cs="Times New Roman" w:hint="eastAsia"/>
          <w:sz w:val="24"/>
          <w:szCs w:val="24"/>
          <w:vertAlign w:val="superscript"/>
        </w:rPr>
        <w:t>st</w:t>
      </w:r>
      <w:r w:rsidRPr="00A466E4">
        <w:rPr>
          <w:rFonts w:ascii="Times New Roman" w:hAnsi="Times New Roman" w:cs="Times New Roman"/>
          <w:sz w:val="24"/>
          <w:szCs w:val="24"/>
        </w:rPr>
        <w:t>, 2016</w:t>
      </w:r>
    </w:p>
    <w:p w:rsidR="00844E90" w:rsidRPr="00A466E4" w:rsidRDefault="00844E90" w:rsidP="00844E90">
      <w:pPr>
        <w:tabs>
          <w:tab w:val="left" w:pos="1545"/>
        </w:tabs>
        <w:rPr>
          <w:rFonts w:ascii="Times New Roman" w:hAnsi="Times New Roman" w:cs="Times New Roman"/>
          <w:sz w:val="24"/>
          <w:szCs w:val="24"/>
        </w:rPr>
      </w:pPr>
    </w:p>
    <w:p w:rsidR="00844E90" w:rsidRPr="00A466E4" w:rsidRDefault="00844E90" w:rsidP="00844E90">
      <w:pPr>
        <w:pBdr>
          <w:bottom w:val="single" w:sz="6" w:space="1" w:color="auto"/>
        </w:pBdr>
        <w:tabs>
          <w:tab w:val="left" w:pos="1350"/>
        </w:tabs>
        <w:rPr>
          <w:rFonts w:ascii="Times New Roman" w:hAnsi="Times New Roman" w:cs="Times New Roman"/>
          <w:sz w:val="24"/>
          <w:szCs w:val="24"/>
        </w:rPr>
      </w:pPr>
      <w:r w:rsidRPr="00A466E4">
        <w:rPr>
          <w:rFonts w:ascii="Times New Roman" w:hAnsi="Times New Roman" w:cs="Times New Roman"/>
          <w:sz w:val="24"/>
          <w:szCs w:val="24"/>
        </w:rPr>
        <w:t xml:space="preserve">SUBJECT:                                   </w:t>
      </w:r>
      <w:r w:rsidR="00687AB2">
        <w:rPr>
          <w:rFonts w:ascii="Times New Roman" w:hAnsi="Times New Roman" w:cs="Times New Roman"/>
          <w:sz w:val="24"/>
          <w:szCs w:val="24"/>
        </w:rPr>
        <w:t xml:space="preserve">      </w:t>
      </w:r>
      <w:r w:rsidRPr="00A466E4">
        <w:rPr>
          <w:rFonts w:ascii="Times New Roman" w:hAnsi="Times New Roman" w:cs="Times New Roman"/>
          <w:sz w:val="24"/>
          <w:szCs w:val="24"/>
        </w:rPr>
        <w:t xml:space="preserve">Smart Doorlock </w:t>
      </w:r>
      <w:r w:rsidR="00687AB2">
        <w:rPr>
          <w:rFonts w:ascii="Times New Roman" w:hAnsi="Times New Roman" w:cs="Times New Roman"/>
          <w:sz w:val="24"/>
          <w:szCs w:val="24"/>
        </w:rPr>
        <w:t>Final Design Report</w:t>
      </w:r>
      <w:r w:rsidR="00565A51">
        <w:rPr>
          <w:rFonts w:ascii="Times New Roman" w:hAnsi="Times New Roman" w:cs="Times New Roman"/>
          <w:sz w:val="24"/>
          <w:szCs w:val="24"/>
        </w:rPr>
        <w:t xml:space="preserve"> Draft</w:t>
      </w:r>
    </w:p>
    <w:p w:rsidR="00844E90" w:rsidRPr="00A466E4" w:rsidRDefault="00844E90" w:rsidP="00844E90">
      <w:pPr>
        <w:rPr>
          <w:rFonts w:ascii="Times New Roman" w:hAnsi="Times New Roman" w:cs="Times New Roman"/>
          <w:sz w:val="24"/>
          <w:szCs w:val="24"/>
        </w:rPr>
      </w:pPr>
    </w:p>
    <w:p w:rsidR="00844E90" w:rsidRDefault="00844E90" w:rsidP="00A035FB">
      <w:pPr>
        <w:spacing w:line="480" w:lineRule="auto"/>
        <w:rPr>
          <w:rFonts w:ascii="Times New Roman" w:hAnsi="Times New Roman" w:cs="Times New Roman"/>
          <w:sz w:val="24"/>
          <w:szCs w:val="24"/>
        </w:rPr>
      </w:pPr>
      <w:r w:rsidRPr="00A466E4">
        <w:rPr>
          <w:rFonts w:ascii="Times New Roman" w:hAnsi="Times New Roman" w:cs="Times New Roman"/>
          <w:sz w:val="24"/>
          <w:szCs w:val="24"/>
        </w:rPr>
        <w:t xml:space="preserve">For your review, attached is the </w:t>
      </w:r>
      <w:r w:rsidR="00687AB2">
        <w:rPr>
          <w:rFonts w:ascii="Times New Roman" w:hAnsi="Times New Roman" w:cs="Times New Roman"/>
          <w:sz w:val="24"/>
          <w:szCs w:val="24"/>
        </w:rPr>
        <w:t>final design report of the senior design project</w:t>
      </w:r>
      <w:r w:rsidRPr="00A466E4">
        <w:rPr>
          <w:rFonts w:ascii="Times New Roman" w:hAnsi="Times New Roman" w:cs="Times New Roman"/>
          <w:sz w:val="24"/>
          <w:szCs w:val="24"/>
        </w:rPr>
        <w:t xml:space="preserve">. </w:t>
      </w:r>
      <w:r w:rsidR="00E16B0C">
        <w:rPr>
          <w:rFonts w:ascii="Times New Roman" w:hAnsi="Times New Roman" w:cs="Times New Roman"/>
          <w:sz w:val="24"/>
          <w:szCs w:val="24"/>
        </w:rPr>
        <w:t xml:space="preserve">Contents include </w:t>
      </w:r>
      <w:r w:rsidR="003A59F0">
        <w:rPr>
          <w:rFonts w:ascii="Times New Roman" w:hAnsi="Times New Roman" w:cs="Times New Roman"/>
          <w:sz w:val="24"/>
          <w:szCs w:val="24"/>
        </w:rPr>
        <w:t>1) Introduction, briefly summarizing the goals, requirements and specification of the project, 2) Operation, discussing the functionalities and possible use cases of the door lock, 3) Parts, describing the specifications and the rationale for choosing the parts</w:t>
      </w:r>
      <w:r w:rsidR="00AD33A4">
        <w:rPr>
          <w:rFonts w:ascii="Times New Roman" w:hAnsi="Times New Roman" w:cs="Times New Roman"/>
          <w:sz w:val="24"/>
          <w:szCs w:val="24"/>
        </w:rPr>
        <w:t xml:space="preserve"> in detail</w:t>
      </w:r>
      <w:r w:rsidR="00AD33A4">
        <w:rPr>
          <w:rFonts w:ascii="Times New Roman" w:hAnsi="Times New Roman" w:cs="Times New Roman" w:hint="eastAsia"/>
          <w:sz w:val="24"/>
          <w:szCs w:val="24"/>
        </w:rPr>
        <w:t xml:space="preserve">, </w:t>
      </w:r>
      <w:r w:rsidR="003A59F0">
        <w:rPr>
          <w:rFonts w:ascii="Times New Roman" w:hAnsi="Times New Roman" w:cs="Times New Roman"/>
          <w:sz w:val="24"/>
          <w:szCs w:val="24"/>
        </w:rPr>
        <w:t>4) Development, which captures the approach I will take to complete this project</w:t>
      </w:r>
      <w:r w:rsidR="00687AB2">
        <w:rPr>
          <w:rFonts w:ascii="Times New Roman" w:hAnsi="Times New Roman" w:cs="Times New Roman" w:hint="eastAsia"/>
          <w:sz w:val="24"/>
          <w:szCs w:val="24"/>
        </w:rPr>
        <w:t>, 5) Project cost, which describes</w:t>
      </w:r>
      <w:r w:rsidR="00AD33A4">
        <w:rPr>
          <w:rFonts w:ascii="Times New Roman" w:hAnsi="Times New Roman" w:cs="Times New Roman" w:hint="eastAsia"/>
          <w:sz w:val="24"/>
          <w:szCs w:val="24"/>
        </w:rPr>
        <w:t xml:space="preserve"> a preliminary analysis of the anticipated cost of the project</w:t>
      </w:r>
      <w:r w:rsidR="00687AB2">
        <w:rPr>
          <w:rFonts w:ascii="Times New Roman" w:hAnsi="Times New Roman" w:cs="Times New Roman" w:hint="eastAsia"/>
          <w:sz w:val="24"/>
          <w:szCs w:val="24"/>
        </w:rPr>
        <w:t xml:space="preserve"> and 6) References.</w:t>
      </w:r>
    </w:p>
    <w:p w:rsidR="009D75D5" w:rsidRDefault="009D75D5" w:rsidP="00844E90">
      <w:pPr>
        <w:rPr>
          <w:rFonts w:ascii="Times New Roman" w:hAnsi="Times New Roman" w:cs="Times New Roman"/>
          <w:sz w:val="24"/>
          <w:szCs w:val="24"/>
        </w:rPr>
      </w:pPr>
    </w:p>
    <w:p w:rsidR="009D75D5" w:rsidRDefault="009D75D5" w:rsidP="00844E90">
      <w:pPr>
        <w:rPr>
          <w:rFonts w:ascii="Times New Roman" w:hAnsi="Times New Roman" w:cs="Times New Roman"/>
          <w:sz w:val="24"/>
          <w:szCs w:val="24"/>
        </w:rPr>
      </w:pPr>
      <w:r>
        <w:rPr>
          <w:rFonts w:ascii="Times New Roman" w:hAnsi="Times New Roman" w:cs="Times New Roman"/>
          <w:sz w:val="24"/>
          <w:szCs w:val="24"/>
        </w:rPr>
        <w:t xml:space="preserve">Sincerely, </w:t>
      </w:r>
    </w:p>
    <w:p w:rsidR="009D75D5" w:rsidRPr="00A466E4" w:rsidRDefault="009D75D5" w:rsidP="00844E90">
      <w:pPr>
        <w:rPr>
          <w:rFonts w:ascii="Times New Roman" w:hAnsi="Times New Roman" w:cs="Times New Roman"/>
          <w:sz w:val="24"/>
          <w:szCs w:val="24"/>
        </w:rPr>
      </w:pPr>
      <w:r>
        <w:rPr>
          <w:rFonts w:ascii="Times New Roman" w:hAnsi="Times New Roman" w:cs="Times New Roman"/>
          <w:sz w:val="24"/>
          <w:szCs w:val="24"/>
        </w:rPr>
        <w:t>Sokwhan Huh</w:t>
      </w:r>
    </w:p>
    <w:p w:rsidR="00837408" w:rsidRPr="00A466E4" w:rsidRDefault="00837408" w:rsidP="00837408">
      <w:pPr>
        <w:rPr>
          <w:rFonts w:ascii="Times New Roman" w:hAnsi="Times New Roman" w:cs="Times New Roman"/>
          <w:sz w:val="48"/>
          <w:szCs w:val="24"/>
        </w:rPr>
      </w:pPr>
      <w:r w:rsidRPr="00A466E4">
        <w:rPr>
          <w:rFonts w:ascii="Times New Roman" w:hAnsi="Times New Roman" w:cs="Times New Roman"/>
          <w:sz w:val="48"/>
          <w:szCs w:val="24"/>
        </w:rPr>
        <w:br w:type="page"/>
      </w:r>
    </w:p>
    <w:p w:rsidR="00837408" w:rsidRPr="00A466E4" w:rsidRDefault="00837408" w:rsidP="00837408">
      <w:pPr>
        <w:pBdr>
          <w:bottom w:val="single" w:sz="6" w:space="0" w:color="auto"/>
        </w:pBdr>
        <w:rPr>
          <w:rFonts w:ascii="Times New Roman" w:hAnsi="Times New Roman" w:cs="Times New Roman"/>
          <w:b/>
          <w:sz w:val="56"/>
          <w:szCs w:val="36"/>
        </w:rPr>
      </w:pPr>
      <w:r w:rsidRPr="00A466E4">
        <w:rPr>
          <w:rFonts w:ascii="Times New Roman" w:hAnsi="Times New Roman" w:cs="Times New Roman"/>
          <w:b/>
          <w:sz w:val="56"/>
          <w:szCs w:val="36"/>
        </w:rPr>
        <w:lastRenderedPageBreak/>
        <w:t xml:space="preserve">Smart Doorlock </w:t>
      </w:r>
      <w:r w:rsidR="00687AB2">
        <w:rPr>
          <w:rFonts w:ascii="Times New Roman" w:hAnsi="Times New Roman" w:cs="Times New Roman"/>
          <w:b/>
          <w:sz w:val="56"/>
          <w:szCs w:val="36"/>
        </w:rPr>
        <w:t>Final Project Report</w:t>
      </w:r>
    </w:p>
    <w:p w:rsidR="00837408" w:rsidRPr="00A466E4" w:rsidRDefault="00046EB3" w:rsidP="00837408">
      <w:pPr>
        <w:spacing w:after="0"/>
        <w:rPr>
          <w:rFonts w:ascii="Times New Roman" w:hAnsi="Times New Roman" w:cs="Times New Roman"/>
          <w:sz w:val="24"/>
          <w:szCs w:val="24"/>
        </w:rPr>
      </w:pPr>
      <w:r>
        <w:rPr>
          <w:rFonts w:ascii="Times New Roman" w:hAnsi="Times New Roman" w:cs="Times New Roman"/>
          <w:sz w:val="24"/>
          <w:szCs w:val="24"/>
        </w:rPr>
        <w:t>Date</w:t>
      </w:r>
      <w:r w:rsidR="00837408" w:rsidRPr="00A466E4">
        <w:rPr>
          <w:rFonts w:ascii="Times New Roman" w:hAnsi="Times New Roman" w:cs="Times New Roman"/>
          <w:sz w:val="24"/>
          <w:szCs w:val="24"/>
        </w:rPr>
        <w:t xml:space="preserve">: </w:t>
      </w:r>
      <w:r w:rsidR="00A035FB">
        <w:rPr>
          <w:rFonts w:ascii="Times New Roman" w:hAnsi="Times New Roman" w:cs="Times New Roman"/>
          <w:sz w:val="24"/>
          <w:szCs w:val="24"/>
        </w:rPr>
        <w:t>November</w:t>
      </w:r>
      <w:r w:rsidR="00A035FB">
        <w:rPr>
          <w:rFonts w:ascii="Times New Roman" w:hAnsi="Times New Roman" w:cs="Times New Roman" w:hint="eastAsia"/>
          <w:sz w:val="24"/>
          <w:szCs w:val="24"/>
        </w:rPr>
        <w:t xml:space="preserve"> 21</w:t>
      </w:r>
      <w:r w:rsidR="00A035FB">
        <w:rPr>
          <w:rFonts w:ascii="Times New Roman" w:hAnsi="Times New Roman" w:cs="Times New Roman" w:hint="eastAsia"/>
          <w:sz w:val="24"/>
          <w:szCs w:val="24"/>
          <w:vertAlign w:val="superscript"/>
        </w:rPr>
        <w:t>st</w:t>
      </w:r>
      <w:r w:rsidR="00837408" w:rsidRPr="00A466E4">
        <w:rPr>
          <w:rFonts w:ascii="Times New Roman" w:hAnsi="Times New Roman" w:cs="Times New Roman"/>
          <w:sz w:val="24"/>
          <w:szCs w:val="24"/>
        </w:rPr>
        <w:t>, 201</w:t>
      </w:r>
      <w:r w:rsidR="00837408" w:rsidRPr="00A466E4">
        <w:rPr>
          <w:rFonts w:ascii="Times New Roman" w:hAnsi="Times New Roman" w:cs="Times New Roman" w:hint="eastAsia"/>
          <w:sz w:val="24"/>
          <w:szCs w:val="24"/>
        </w:rPr>
        <w:t>6</w:t>
      </w:r>
    </w:p>
    <w:p w:rsidR="00837408" w:rsidRPr="00A466E4" w:rsidRDefault="00837408" w:rsidP="00837408">
      <w:pPr>
        <w:rPr>
          <w:rFonts w:ascii="Times New Roman" w:hAnsi="Times New Roman" w:cs="Times New Roman"/>
          <w:b/>
          <w:sz w:val="56"/>
          <w:szCs w:val="36"/>
        </w:rPr>
      </w:pPr>
    </w:p>
    <w:p w:rsidR="00837408" w:rsidRPr="00A466E4" w:rsidRDefault="00837408" w:rsidP="00837408">
      <w:pPr>
        <w:rPr>
          <w:rFonts w:ascii="Times New Roman" w:hAnsi="Times New Roman" w:cs="Times New Roman"/>
          <w:b/>
          <w:sz w:val="72"/>
          <w:szCs w:val="36"/>
        </w:rPr>
      </w:pPr>
    </w:p>
    <w:p w:rsidR="00837408" w:rsidRPr="00033658" w:rsidRDefault="00033658" w:rsidP="00837408">
      <w:pPr>
        <w:rPr>
          <w:rFonts w:ascii="Times New Roman" w:hAnsi="Times New Roman" w:cs="Times New Roman"/>
          <w:b/>
          <w:sz w:val="32"/>
          <w:szCs w:val="36"/>
        </w:rPr>
      </w:pPr>
      <w:r>
        <w:rPr>
          <w:rFonts w:ascii="Times New Roman" w:hAnsi="Times New Roman" w:cs="Times New Roman"/>
          <w:b/>
          <w:sz w:val="32"/>
          <w:szCs w:val="36"/>
        </w:rPr>
        <w:t>Primary Author: Sokwhan Huh</w:t>
      </w:r>
    </w:p>
    <w:p w:rsidR="00632DA2" w:rsidRPr="00C50F62" w:rsidRDefault="00837408">
      <w:pPr>
        <w:rPr>
          <w:rFonts w:eastAsia="MS Mincho" w:hint="eastAsia"/>
          <w:b/>
          <w:sz w:val="28"/>
          <w:szCs w:val="36"/>
          <w:lang w:eastAsia="ja-JP"/>
        </w:rPr>
      </w:pPr>
      <w:r w:rsidRPr="00A466E4">
        <w:rPr>
          <w:b/>
          <w:sz w:val="28"/>
          <w:szCs w:val="36"/>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224"/>
      </w:tblGrid>
      <w:tr w:rsidR="00632DA2" w:rsidRPr="00632DA2" w:rsidTr="00375A5C">
        <w:tc>
          <w:tcPr>
            <w:tcW w:w="9224" w:type="dxa"/>
            <w:shd w:val="clear" w:color="auto" w:fill="D9D9D9" w:themeFill="background1" w:themeFillShade="D9"/>
          </w:tcPr>
          <w:p w:rsidR="00632DA2" w:rsidRPr="00C50F62" w:rsidRDefault="00632DA2" w:rsidP="00375A5C">
            <w:pPr>
              <w:jc w:val="center"/>
              <w:rPr>
                <w:rFonts w:cstheme="minorHAnsi"/>
                <w:b/>
                <w:i/>
                <w:sz w:val="28"/>
                <w:szCs w:val="28"/>
                <w:shd w:val="pct15" w:color="auto" w:fill="FFFFFF"/>
              </w:rPr>
            </w:pPr>
            <w:r w:rsidRPr="00C50F62">
              <w:rPr>
                <w:rFonts w:cstheme="minorHAnsi"/>
                <w:b/>
                <w:i/>
                <w:sz w:val="28"/>
                <w:szCs w:val="28"/>
              </w:rPr>
              <w:lastRenderedPageBreak/>
              <w:t>Revision History</w:t>
            </w:r>
          </w:p>
        </w:tc>
      </w:tr>
    </w:tbl>
    <w:p w:rsidR="00632DA2" w:rsidRPr="00632DA2" w:rsidRDefault="00632DA2" w:rsidP="00632DA2">
      <w:pPr>
        <w:spacing w:after="0"/>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3074"/>
        <w:gridCol w:w="2421"/>
        <w:gridCol w:w="3729"/>
      </w:tblGrid>
      <w:tr w:rsidR="00632DA2" w:rsidRPr="00632DA2" w:rsidTr="00375A5C">
        <w:tc>
          <w:tcPr>
            <w:tcW w:w="3074" w:type="dxa"/>
            <w:tcBorders>
              <w:top w:val="nil"/>
              <w:left w:val="nil"/>
              <w:bottom w:val="single" w:sz="4" w:space="0" w:color="auto"/>
              <w:right w:val="nil"/>
            </w:tcBorders>
          </w:tcPr>
          <w:p w:rsidR="00632DA2" w:rsidRPr="00632DA2" w:rsidRDefault="00632DA2" w:rsidP="00375A5C">
            <w:pPr>
              <w:rPr>
                <w:rFonts w:ascii="Times New Roman" w:hAnsi="Times New Roman" w:cs="Times New Roman"/>
                <w:b/>
                <w:sz w:val="24"/>
                <w:szCs w:val="24"/>
              </w:rPr>
            </w:pPr>
            <w:r w:rsidRPr="00632DA2">
              <w:rPr>
                <w:rFonts w:ascii="Times New Roman" w:hAnsi="Times New Roman" w:cs="Times New Roman"/>
                <w:b/>
                <w:sz w:val="24"/>
                <w:szCs w:val="24"/>
              </w:rPr>
              <w:t>Revision</w:t>
            </w:r>
          </w:p>
        </w:tc>
        <w:tc>
          <w:tcPr>
            <w:tcW w:w="2421" w:type="dxa"/>
            <w:tcBorders>
              <w:top w:val="nil"/>
              <w:left w:val="nil"/>
              <w:bottom w:val="single" w:sz="4" w:space="0" w:color="auto"/>
              <w:right w:val="nil"/>
            </w:tcBorders>
          </w:tcPr>
          <w:p w:rsidR="00632DA2" w:rsidRPr="00632DA2" w:rsidRDefault="00632DA2" w:rsidP="00375A5C">
            <w:pPr>
              <w:rPr>
                <w:rFonts w:ascii="Times New Roman" w:hAnsi="Times New Roman" w:cs="Times New Roman"/>
                <w:b/>
                <w:sz w:val="24"/>
                <w:szCs w:val="24"/>
              </w:rPr>
            </w:pPr>
            <w:r w:rsidRPr="00632DA2">
              <w:rPr>
                <w:rFonts w:ascii="Times New Roman" w:hAnsi="Times New Roman" w:cs="Times New Roman"/>
                <w:b/>
                <w:sz w:val="24"/>
                <w:szCs w:val="24"/>
              </w:rPr>
              <w:t>Date</w:t>
            </w:r>
          </w:p>
        </w:tc>
        <w:tc>
          <w:tcPr>
            <w:tcW w:w="3729" w:type="dxa"/>
            <w:tcBorders>
              <w:top w:val="nil"/>
              <w:left w:val="nil"/>
              <w:bottom w:val="single" w:sz="4" w:space="0" w:color="auto"/>
              <w:right w:val="nil"/>
            </w:tcBorders>
          </w:tcPr>
          <w:p w:rsidR="00632DA2" w:rsidRPr="00632DA2" w:rsidRDefault="00632DA2" w:rsidP="00375A5C">
            <w:pPr>
              <w:rPr>
                <w:rFonts w:ascii="Times New Roman" w:hAnsi="Times New Roman" w:cs="Times New Roman"/>
                <w:b/>
                <w:sz w:val="24"/>
                <w:szCs w:val="24"/>
              </w:rPr>
            </w:pPr>
            <w:r w:rsidRPr="00632DA2">
              <w:rPr>
                <w:rFonts w:ascii="Times New Roman" w:hAnsi="Times New Roman" w:cs="Times New Roman"/>
                <w:b/>
                <w:sz w:val="24"/>
                <w:szCs w:val="24"/>
              </w:rPr>
              <w:t>Reason for Changes</w:t>
            </w:r>
          </w:p>
        </w:tc>
      </w:tr>
      <w:tr w:rsidR="00632DA2" w:rsidRPr="00632DA2" w:rsidTr="00375A5C">
        <w:tc>
          <w:tcPr>
            <w:tcW w:w="3074" w:type="dxa"/>
            <w:tcBorders>
              <w:top w:val="single" w:sz="4" w:space="0" w:color="auto"/>
              <w:bottom w:val="single" w:sz="4" w:space="0" w:color="auto"/>
            </w:tcBorders>
          </w:tcPr>
          <w:p w:rsidR="00632DA2" w:rsidRPr="00632DA2" w:rsidRDefault="00632DA2" w:rsidP="00375A5C">
            <w:pPr>
              <w:rPr>
                <w:rFonts w:ascii="Times New Roman" w:hAnsi="Times New Roman" w:cs="Times New Roman"/>
                <w:sz w:val="24"/>
                <w:szCs w:val="24"/>
              </w:rPr>
            </w:pPr>
            <w:r w:rsidRPr="00632DA2">
              <w:rPr>
                <w:rFonts w:ascii="Times New Roman" w:hAnsi="Times New Roman" w:cs="Times New Roman"/>
                <w:sz w:val="24"/>
                <w:szCs w:val="24"/>
              </w:rPr>
              <w:t>1.0</w:t>
            </w:r>
          </w:p>
        </w:tc>
        <w:tc>
          <w:tcPr>
            <w:tcW w:w="2421" w:type="dxa"/>
            <w:tcBorders>
              <w:top w:val="single" w:sz="4" w:space="0" w:color="auto"/>
              <w:bottom w:val="single" w:sz="4" w:space="0" w:color="auto"/>
            </w:tcBorders>
          </w:tcPr>
          <w:p w:rsidR="00632DA2" w:rsidRPr="00632DA2" w:rsidRDefault="00632DA2" w:rsidP="00375A5C">
            <w:pPr>
              <w:rPr>
                <w:rFonts w:ascii="Times New Roman" w:hAnsi="Times New Roman" w:cs="Times New Roman"/>
                <w:sz w:val="24"/>
                <w:szCs w:val="24"/>
              </w:rPr>
            </w:pPr>
            <w:r w:rsidRPr="00632DA2">
              <w:rPr>
                <w:rFonts w:ascii="Times New Roman" w:hAnsi="Times New Roman" w:cs="Times New Roman"/>
                <w:sz w:val="24"/>
                <w:szCs w:val="24"/>
              </w:rPr>
              <w:t>May 12, 2016</w:t>
            </w:r>
          </w:p>
        </w:tc>
        <w:tc>
          <w:tcPr>
            <w:tcW w:w="3729" w:type="dxa"/>
            <w:tcBorders>
              <w:top w:val="single" w:sz="4" w:space="0" w:color="auto"/>
              <w:bottom w:val="single" w:sz="4" w:space="0" w:color="auto"/>
            </w:tcBorders>
          </w:tcPr>
          <w:p w:rsidR="00632DA2" w:rsidRPr="00632DA2" w:rsidRDefault="00632DA2" w:rsidP="00375A5C">
            <w:pPr>
              <w:rPr>
                <w:rFonts w:ascii="Times New Roman" w:hAnsi="Times New Roman" w:cs="Times New Roman"/>
                <w:sz w:val="24"/>
                <w:szCs w:val="24"/>
              </w:rPr>
            </w:pPr>
            <w:r w:rsidRPr="00632DA2">
              <w:rPr>
                <w:rFonts w:ascii="Times New Roman" w:hAnsi="Times New Roman" w:cs="Times New Roman"/>
                <w:sz w:val="24"/>
                <w:szCs w:val="24"/>
              </w:rPr>
              <w:t>Created design report for Spring of 2016</w:t>
            </w:r>
          </w:p>
        </w:tc>
      </w:tr>
      <w:tr w:rsidR="00632DA2" w:rsidRPr="00632DA2" w:rsidTr="00D81E78">
        <w:tc>
          <w:tcPr>
            <w:tcW w:w="3074" w:type="dxa"/>
            <w:tcBorders>
              <w:top w:val="single" w:sz="4" w:space="0" w:color="auto"/>
              <w:bottom w:val="single" w:sz="4" w:space="0" w:color="auto"/>
            </w:tcBorders>
          </w:tcPr>
          <w:p w:rsidR="00632DA2" w:rsidRPr="00632DA2" w:rsidRDefault="00632DA2" w:rsidP="00375A5C">
            <w:pPr>
              <w:rPr>
                <w:rFonts w:ascii="Times New Roman" w:hAnsi="Times New Roman" w:cs="Times New Roman"/>
                <w:sz w:val="24"/>
                <w:szCs w:val="24"/>
              </w:rPr>
            </w:pPr>
            <w:r w:rsidRPr="00632DA2">
              <w:rPr>
                <w:rFonts w:ascii="Times New Roman" w:hAnsi="Times New Roman" w:cs="Times New Roman"/>
                <w:sz w:val="24"/>
                <w:szCs w:val="24"/>
              </w:rPr>
              <w:t>1.1</w:t>
            </w:r>
          </w:p>
        </w:tc>
        <w:tc>
          <w:tcPr>
            <w:tcW w:w="2421" w:type="dxa"/>
            <w:tcBorders>
              <w:top w:val="single" w:sz="4" w:space="0" w:color="auto"/>
              <w:bottom w:val="single" w:sz="4" w:space="0" w:color="auto"/>
            </w:tcBorders>
          </w:tcPr>
          <w:p w:rsidR="00632DA2" w:rsidRPr="00632DA2" w:rsidRDefault="00632DA2" w:rsidP="00375A5C">
            <w:pPr>
              <w:rPr>
                <w:rFonts w:ascii="Times New Roman" w:hAnsi="Times New Roman" w:cs="Times New Roman"/>
                <w:sz w:val="24"/>
                <w:szCs w:val="24"/>
              </w:rPr>
            </w:pPr>
            <w:r w:rsidRPr="00632DA2">
              <w:rPr>
                <w:rFonts w:ascii="Times New Roman" w:hAnsi="Times New Roman" w:cs="Times New Roman"/>
                <w:sz w:val="24"/>
                <w:szCs w:val="24"/>
              </w:rPr>
              <w:t>November 18, 2016</w:t>
            </w:r>
          </w:p>
        </w:tc>
        <w:tc>
          <w:tcPr>
            <w:tcW w:w="3729" w:type="dxa"/>
            <w:tcBorders>
              <w:top w:val="single" w:sz="4" w:space="0" w:color="auto"/>
              <w:bottom w:val="single" w:sz="4" w:space="0" w:color="auto"/>
            </w:tcBorders>
          </w:tcPr>
          <w:p w:rsidR="00632DA2" w:rsidRPr="00632DA2" w:rsidRDefault="00986173" w:rsidP="00986173">
            <w:pPr>
              <w:jc w:val="left"/>
              <w:rPr>
                <w:rFonts w:ascii="Times New Roman" w:hAnsi="Times New Roman" w:cs="Times New Roman"/>
                <w:sz w:val="24"/>
                <w:szCs w:val="24"/>
              </w:rPr>
            </w:pPr>
            <w:r>
              <w:rPr>
                <w:rFonts w:ascii="Times New Roman" w:hAnsi="Times New Roman" w:cs="Times New Roman"/>
                <w:sz w:val="24"/>
                <w:szCs w:val="24"/>
              </w:rPr>
              <w:t>Updated document to reflect actual progress of the project, added technical background section.</w:t>
            </w:r>
          </w:p>
        </w:tc>
      </w:tr>
      <w:tr w:rsidR="00D81E78" w:rsidRPr="00632DA2" w:rsidTr="00375A5C">
        <w:tc>
          <w:tcPr>
            <w:tcW w:w="3074" w:type="dxa"/>
            <w:tcBorders>
              <w:top w:val="single" w:sz="4" w:space="0" w:color="auto"/>
            </w:tcBorders>
          </w:tcPr>
          <w:p w:rsidR="00D81E78" w:rsidRPr="00632DA2" w:rsidRDefault="00D81E78" w:rsidP="00375A5C">
            <w:pPr>
              <w:rPr>
                <w:rFonts w:ascii="Times New Roman" w:hAnsi="Times New Roman" w:cs="Times New Roman"/>
                <w:sz w:val="24"/>
                <w:szCs w:val="24"/>
              </w:rPr>
            </w:pPr>
            <w:r>
              <w:rPr>
                <w:rFonts w:ascii="Times New Roman" w:hAnsi="Times New Roman" w:cs="Times New Roman"/>
                <w:sz w:val="24"/>
                <w:szCs w:val="24"/>
              </w:rPr>
              <w:t>1.2</w:t>
            </w:r>
          </w:p>
        </w:tc>
        <w:tc>
          <w:tcPr>
            <w:tcW w:w="2421" w:type="dxa"/>
            <w:tcBorders>
              <w:top w:val="single" w:sz="4" w:space="0" w:color="auto"/>
            </w:tcBorders>
          </w:tcPr>
          <w:p w:rsidR="00D81E78" w:rsidRPr="00632DA2" w:rsidRDefault="00D81E78" w:rsidP="00375A5C">
            <w:pPr>
              <w:rPr>
                <w:rFonts w:ascii="Times New Roman" w:hAnsi="Times New Roman" w:cs="Times New Roman"/>
                <w:sz w:val="24"/>
                <w:szCs w:val="24"/>
              </w:rPr>
            </w:pPr>
            <w:r>
              <w:rPr>
                <w:rFonts w:ascii="Times New Roman" w:hAnsi="Times New Roman" w:cs="Times New Roman"/>
                <w:sz w:val="24"/>
                <w:szCs w:val="24"/>
              </w:rPr>
              <w:t>November 19, 2016</w:t>
            </w:r>
          </w:p>
        </w:tc>
        <w:tc>
          <w:tcPr>
            <w:tcW w:w="3729" w:type="dxa"/>
            <w:tcBorders>
              <w:top w:val="single" w:sz="4" w:space="0" w:color="auto"/>
            </w:tcBorders>
          </w:tcPr>
          <w:p w:rsidR="00D81E78" w:rsidRDefault="00D81E78" w:rsidP="00986173">
            <w:pPr>
              <w:rPr>
                <w:rFonts w:ascii="Times New Roman" w:hAnsi="Times New Roman" w:cs="Times New Roman"/>
                <w:sz w:val="24"/>
                <w:szCs w:val="24"/>
              </w:rPr>
            </w:pPr>
            <w:r>
              <w:rPr>
                <w:rFonts w:ascii="Times New Roman" w:hAnsi="Times New Roman" w:cs="Times New Roman"/>
                <w:sz w:val="24"/>
                <w:szCs w:val="24"/>
              </w:rPr>
              <w:t>Added source codes for the project</w:t>
            </w:r>
          </w:p>
        </w:tc>
      </w:tr>
    </w:tbl>
    <w:p w:rsidR="00632DA2" w:rsidRDefault="00632DA2">
      <w:pPr>
        <w:rPr>
          <w:b/>
          <w:sz w:val="28"/>
          <w:szCs w:val="36"/>
        </w:rPr>
      </w:pPr>
    </w:p>
    <w:p w:rsidR="00280A65" w:rsidRPr="00D05A27" w:rsidRDefault="00632DA2">
      <w:pPr>
        <w:rPr>
          <w:b/>
          <w:sz w:val="28"/>
          <w:szCs w:val="36"/>
        </w:rPr>
      </w:pPr>
      <w:r>
        <w:rPr>
          <w:b/>
          <w:sz w:val="28"/>
          <w:szCs w:val="36"/>
        </w:rPr>
        <w:br w:type="page"/>
      </w:r>
    </w:p>
    <w:tbl>
      <w:tblPr>
        <w:tblStyle w:val="TableGrid"/>
        <w:tblW w:w="0" w:type="auto"/>
        <w:tblInd w:w="14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9224"/>
      </w:tblGrid>
      <w:tr w:rsidR="00280A65" w:rsidRPr="00A466E4" w:rsidTr="00BD4594">
        <w:tc>
          <w:tcPr>
            <w:tcW w:w="9224" w:type="dxa"/>
            <w:shd w:val="clear" w:color="auto" w:fill="D9D9D9" w:themeFill="background1" w:themeFillShade="D9"/>
          </w:tcPr>
          <w:p w:rsidR="00280A65" w:rsidRPr="00A466E4" w:rsidRDefault="00280A65" w:rsidP="00E931CC">
            <w:pPr>
              <w:jc w:val="center"/>
              <w:rPr>
                <w:b/>
                <w:i/>
                <w:sz w:val="28"/>
                <w:szCs w:val="36"/>
                <w:shd w:val="pct15" w:color="auto" w:fill="FFFFFF"/>
              </w:rPr>
            </w:pPr>
            <w:r w:rsidRPr="00A466E4">
              <w:rPr>
                <w:rFonts w:hint="eastAsia"/>
                <w:b/>
                <w:i/>
                <w:sz w:val="28"/>
                <w:szCs w:val="36"/>
              </w:rPr>
              <w:lastRenderedPageBreak/>
              <w:t>Tables of Contents</w:t>
            </w:r>
          </w:p>
        </w:tc>
      </w:tr>
    </w:tbl>
    <w:p w:rsidR="002C5C26" w:rsidRPr="00A466E4" w:rsidRDefault="002C5C26" w:rsidP="002C5C26">
      <w:pPr>
        <w:rPr>
          <w:rFonts w:ascii="Times New Roman" w:eastAsiaTheme="majorEastAsia" w:hAnsi="Times New Roman" w:cs="Times New Roman"/>
          <w:b/>
          <w:kern w:val="2"/>
          <w:sz w:val="36"/>
          <w:szCs w:val="36"/>
        </w:rPr>
      </w:pPr>
    </w:p>
    <w:sdt>
      <w:sdtPr>
        <w:rPr>
          <w:b/>
          <w:bCs/>
          <w:kern w:val="0"/>
          <w:sz w:val="22"/>
        </w:rPr>
        <w:id w:val="866267439"/>
        <w:docPartObj>
          <w:docPartGallery w:val="Table of Contents"/>
          <w:docPartUnique/>
        </w:docPartObj>
      </w:sdtPr>
      <w:sdtEndPr>
        <w:rPr>
          <w:b w:val="0"/>
          <w:bCs w:val="0"/>
          <w:noProof/>
        </w:rPr>
      </w:sdtEndPr>
      <w:sdtContent>
        <w:p w:rsidR="00CF23B4" w:rsidRPr="00CF23B4" w:rsidRDefault="002C5C26">
          <w:pPr>
            <w:pStyle w:val="TOC1"/>
            <w:tabs>
              <w:tab w:val="right" w:leader="dot" w:pos="9350"/>
            </w:tabs>
            <w:rPr>
              <w:rFonts w:ascii="Times New Roman" w:hAnsi="Times New Roman" w:cs="Times New Roman"/>
              <w:noProof/>
              <w:sz w:val="24"/>
              <w:szCs w:val="24"/>
            </w:rPr>
          </w:pPr>
          <w:r w:rsidRPr="00AD33A4">
            <w:rPr>
              <w:rFonts w:ascii="Times New Roman" w:hAnsi="Times New Roman" w:cs="Times New Roman"/>
              <w:sz w:val="24"/>
              <w:szCs w:val="24"/>
            </w:rPr>
            <w:fldChar w:fldCharType="begin"/>
          </w:r>
          <w:r w:rsidRPr="00AD33A4">
            <w:rPr>
              <w:rFonts w:ascii="Times New Roman" w:hAnsi="Times New Roman" w:cs="Times New Roman"/>
              <w:sz w:val="24"/>
              <w:szCs w:val="24"/>
            </w:rPr>
            <w:instrText xml:space="preserve"> TOC \o "1-3" \h \z \u </w:instrText>
          </w:r>
          <w:r w:rsidRPr="00AD33A4">
            <w:rPr>
              <w:rFonts w:ascii="Times New Roman" w:hAnsi="Times New Roman" w:cs="Times New Roman"/>
              <w:sz w:val="24"/>
              <w:szCs w:val="24"/>
            </w:rPr>
            <w:fldChar w:fldCharType="separate"/>
          </w:r>
          <w:hyperlink w:anchor="_Toc467268288" w:history="1">
            <w:r w:rsidR="00CF23B4" w:rsidRPr="00CF23B4">
              <w:rPr>
                <w:rStyle w:val="Hyperlink"/>
                <w:rFonts w:ascii="Times New Roman" w:hAnsi="Times New Roman" w:cs="Times New Roman"/>
                <w:b/>
                <w:noProof/>
                <w:sz w:val="24"/>
                <w:szCs w:val="24"/>
              </w:rPr>
              <w:t>1. Introduction</w:t>
            </w:r>
            <w:r w:rsidR="00CF23B4" w:rsidRPr="00CF23B4">
              <w:rPr>
                <w:rFonts w:ascii="Times New Roman" w:hAnsi="Times New Roman" w:cs="Times New Roman"/>
                <w:noProof/>
                <w:webHidden/>
                <w:sz w:val="24"/>
                <w:szCs w:val="24"/>
              </w:rPr>
              <w:tab/>
            </w:r>
            <w:r w:rsidR="00CF23B4" w:rsidRPr="00CF23B4">
              <w:rPr>
                <w:rFonts w:ascii="Times New Roman" w:hAnsi="Times New Roman" w:cs="Times New Roman"/>
                <w:noProof/>
                <w:webHidden/>
                <w:sz w:val="24"/>
                <w:szCs w:val="24"/>
              </w:rPr>
              <w:fldChar w:fldCharType="begin"/>
            </w:r>
            <w:r w:rsidR="00CF23B4" w:rsidRPr="00CF23B4">
              <w:rPr>
                <w:rFonts w:ascii="Times New Roman" w:hAnsi="Times New Roman" w:cs="Times New Roman"/>
                <w:noProof/>
                <w:webHidden/>
                <w:sz w:val="24"/>
                <w:szCs w:val="24"/>
              </w:rPr>
              <w:instrText xml:space="preserve"> PAGEREF _Toc467268288 \h </w:instrText>
            </w:r>
            <w:r w:rsidR="00CF23B4" w:rsidRPr="00CF23B4">
              <w:rPr>
                <w:rFonts w:ascii="Times New Roman" w:hAnsi="Times New Roman" w:cs="Times New Roman"/>
                <w:noProof/>
                <w:webHidden/>
                <w:sz w:val="24"/>
                <w:szCs w:val="24"/>
              </w:rPr>
            </w:r>
            <w:r w:rsidR="00CF23B4" w:rsidRPr="00CF23B4">
              <w:rPr>
                <w:rFonts w:ascii="Times New Roman" w:hAnsi="Times New Roman" w:cs="Times New Roman"/>
                <w:noProof/>
                <w:webHidden/>
                <w:sz w:val="24"/>
                <w:szCs w:val="24"/>
              </w:rPr>
              <w:fldChar w:fldCharType="separate"/>
            </w:r>
            <w:r w:rsidR="00CF23B4" w:rsidRPr="00CF23B4">
              <w:rPr>
                <w:rFonts w:ascii="Times New Roman" w:hAnsi="Times New Roman" w:cs="Times New Roman"/>
                <w:noProof/>
                <w:webHidden/>
                <w:sz w:val="24"/>
                <w:szCs w:val="24"/>
              </w:rPr>
              <w:t>1</w:t>
            </w:r>
            <w:r w:rsidR="00CF23B4"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89" w:history="1">
            <w:r w:rsidRPr="00CF23B4">
              <w:rPr>
                <w:rStyle w:val="Hyperlink"/>
                <w:rFonts w:ascii="Times New Roman" w:hAnsi="Times New Roman" w:cs="Times New Roman"/>
                <w:b/>
                <w:noProof/>
                <w:sz w:val="24"/>
                <w:szCs w:val="24"/>
              </w:rPr>
              <w:t>1.1 Executive Summary</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89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0" w:history="1">
            <w:r w:rsidRPr="00CF23B4">
              <w:rPr>
                <w:rStyle w:val="Hyperlink"/>
                <w:rFonts w:ascii="Times New Roman" w:hAnsi="Times New Roman" w:cs="Times New Roman"/>
                <w:b/>
                <w:noProof/>
                <w:sz w:val="24"/>
                <w:szCs w:val="24"/>
              </w:rPr>
              <w:t>1.2 Terminologie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0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1" w:history="1">
            <w:r w:rsidRPr="00CF23B4">
              <w:rPr>
                <w:rStyle w:val="Hyperlink"/>
                <w:rFonts w:ascii="Times New Roman" w:hAnsi="Times New Roman" w:cs="Times New Roman"/>
                <w:b/>
                <w:noProof/>
                <w:sz w:val="24"/>
                <w:szCs w:val="24"/>
              </w:rPr>
              <w:t>1.3 Target Market</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1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2" w:history="1">
            <w:r w:rsidRPr="00CF23B4">
              <w:rPr>
                <w:rStyle w:val="Hyperlink"/>
                <w:rFonts w:ascii="Times New Roman" w:hAnsi="Times New Roman" w:cs="Times New Roman"/>
                <w:b/>
                <w:noProof/>
                <w:sz w:val="24"/>
                <w:szCs w:val="24"/>
              </w:rPr>
              <w:t>1.4 Project Requirement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2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3" w:history="1">
            <w:r w:rsidRPr="00CF23B4">
              <w:rPr>
                <w:rStyle w:val="Hyperlink"/>
                <w:rFonts w:ascii="Times New Roman" w:hAnsi="Times New Roman" w:cs="Times New Roman"/>
                <w:b/>
                <w:noProof/>
                <w:sz w:val="24"/>
                <w:szCs w:val="24"/>
              </w:rPr>
              <w:t>1.5 Technical Specification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3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4</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294" w:history="1">
            <w:r w:rsidRPr="00CF23B4">
              <w:rPr>
                <w:rStyle w:val="Hyperlink"/>
                <w:rFonts w:ascii="Times New Roman" w:hAnsi="Times New Roman" w:cs="Times New Roman"/>
                <w:b/>
                <w:noProof/>
                <w:sz w:val="24"/>
                <w:szCs w:val="24"/>
              </w:rPr>
              <w:t>2. Technology Backgroun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4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5</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5" w:history="1">
            <w:r w:rsidRPr="00CF23B4">
              <w:rPr>
                <w:rStyle w:val="Hyperlink"/>
                <w:rFonts w:ascii="Times New Roman" w:hAnsi="Times New Roman" w:cs="Times New Roman"/>
                <w:b/>
                <w:noProof/>
                <w:sz w:val="24"/>
                <w:szCs w:val="24"/>
              </w:rPr>
              <w:t>2.1 NFC Introductio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5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5</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6" w:history="1">
            <w:r w:rsidRPr="00CF23B4">
              <w:rPr>
                <w:rStyle w:val="Hyperlink"/>
                <w:rFonts w:ascii="Times New Roman" w:hAnsi="Times New Roman" w:cs="Times New Roman"/>
                <w:b/>
                <w:noProof/>
                <w:sz w:val="24"/>
                <w:szCs w:val="24"/>
              </w:rPr>
              <w:t>2.2 NFC Standard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6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5</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7" w:history="1">
            <w:r w:rsidRPr="00CF23B4">
              <w:rPr>
                <w:rStyle w:val="Hyperlink"/>
                <w:rFonts w:ascii="Times New Roman" w:hAnsi="Times New Roman" w:cs="Times New Roman"/>
                <w:b/>
                <w:noProof/>
                <w:sz w:val="24"/>
                <w:szCs w:val="24"/>
              </w:rPr>
              <w:t>2.3 ISO 7816-4 Standar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7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6</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8" w:history="1">
            <w:r w:rsidRPr="00CF23B4">
              <w:rPr>
                <w:rStyle w:val="Hyperlink"/>
                <w:rFonts w:ascii="Times New Roman" w:hAnsi="Times New Roman" w:cs="Times New Roman"/>
                <w:b/>
                <w:noProof/>
                <w:sz w:val="24"/>
                <w:szCs w:val="24"/>
              </w:rPr>
              <w:t>2.4 ISO 14443 Standar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8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8</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299" w:history="1">
            <w:r w:rsidRPr="00CF23B4">
              <w:rPr>
                <w:rStyle w:val="Hyperlink"/>
                <w:rFonts w:ascii="Times New Roman" w:hAnsi="Times New Roman" w:cs="Times New Roman"/>
                <w:b/>
                <w:noProof/>
                <w:sz w:val="24"/>
                <w:szCs w:val="24"/>
              </w:rPr>
              <w:t>2.</w:t>
            </w:r>
            <w:r w:rsidRPr="00CF23B4">
              <w:rPr>
                <w:rStyle w:val="Hyperlink"/>
                <w:rFonts w:ascii="Times New Roman" w:eastAsia="MS Mincho" w:hAnsi="Times New Roman" w:cs="Times New Roman"/>
                <w:b/>
                <w:noProof/>
                <w:sz w:val="24"/>
                <w:szCs w:val="24"/>
                <w:lang w:eastAsia="ja-JP"/>
              </w:rPr>
              <w:t>5</w:t>
            </w:r>
            <w:r w:rsidRPr="00CF23B4">
              <w:rPr>
                <w:rStyle w:val="Hyperlink"/>
                <w:rFonts w:ascii="Times New Roman" w:hAnsi="Times New Roman" w:cs="Times New Roman"/>
                <w:b/>
                <w:noProof/>
                <w:sz w:val="24"/>
                <w:szCs w:val="24"/>
              </w:rPr>
              <w:t xml:space="preserve"> </w:t>
            </w:r>
            <w:r w:rsidRPr="00CF23B4">
              <w:rPr>
                <w:rStyle w:val="Hyperlink"/>
                <w:rFonts w:ascii="Times New Roman" w:eastAsia="MS Mincho" w:hAnsi="Times New Roman" w:cs="Times New Roman"/>
                <w:b/>
                <w:noProof/>
                <w:sz w:val="24"/>
                <w:szCs w:val="24"/>
                <w:lang w:eastAsia="ja-JP"/>
              </w:rPr>
              <w:t>NDEF Structur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299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2</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0" w:history="1">
            <w:r w:rsidRPr="00CF23B4">
              <w:rPr>
                <w:rStyle w:val="Hyperlink"/>
                <w:rFonts w:ascii="Times New Roman" w:hAnsi="Times New Roman" w:cs="Times New Roman"/>
                <w:b/>
                <w:noProof/>
                <w:sz w:val="24"/>
                <w:szCs w:val="24"/>
              </w:rPr>
              <w:t>2.</w:t>
            </w:r>
            <w:r w:rsidRPr="00CF23B4">
              <w:rPr>
                <w:rStyle w:val="Hyperlink"/>
                <w:rFonts w:ascii="Times New Roman" w:eastAsia="MS Mincho" w:hAnsi="Times New Roman" w:cs="Times New Roman"/>
                <w:b/>
                <w:noProof/>
                <w:sz w:val="24"/>
                <w:szCs w:val="24"/>
                <w:lang w:eastAsia="ja-JP"/>
              </w:rPr>
              <w:t>6</w:t>
            </w:r>
            <w:r w:rsidRPr="00CF23B4">
              <w:rPr>
                <w:rStyle w:val="Hyperlink"/>
                <w:rFonts w:ascii="Times New Roman" w:hAnsi="Times New Roman" w:cs="Times New Roman"/>
                <w:b/>
                <w:noProof/>
                <w:sz w:val="24"/>
                <w:szCs w:val="24"/>
              </w:rPr>
              <w:t xml:space="preserve"> </w:t>
            </w:r>
            <w:r w:rsidRPr="00CF23B4">
              <w:rPr>
                <w:rStyle w:val="Hyperlink"/>
                <w:rFonts w:ascii="Times New Roman" w:eastAsia="MS Mincho" w:hAnsi="Times New Roman" w:cs="Times New Roman"/>
                <w:b/>
                <w:noProof/>
                <w:sz w:val="24"/>
                <w:szCs w:val="24"/>
                <w:lang w:eastAsia="ja-JP"/>
              </w:rPr>
              <w:t>Android Host-Based Card Emulatio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0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3</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1" w:history="1">
            <w:r w:rsidRPr="00CF23B4">
              <w:rPr>
                <w:rStyle w:val="Hyperlink"/>
                <w:rFonts w:ascii="Times New Roman" w:hAnsi="Times New Roman" w:cs="Times New Roman"/>
                <w:b/>
                <w:noProof/>
                <w:sz w:val="24"/>
                <w:szCs w:val="24"/>
              </w:rPr>
              <w:t>2.</w:t>
            </w:r>
            <w:r w:rsidRPr="00CF23B4">
              <w:rPr>
                <w:rStyle w:val="Hyperlink"/>
                <w:rFonts w:ascii="Times New Roman" w:eastAsia="MS Mincho" w:hAnsi="Times New Roman" w:cs="Times New Roman"/>
                <w:b/>
                <w:noProof/>
                <w:sz w:val="24"/>
                <w:szCs w:val="24"/>
                <w:lang w:eastAsia="ja-JP"/>
              </w:rPr>
              <w:t>7</w:t>
            </w:r>
            <w:r w:rsidRPr="00CF23B4">
              <w:rPr>
                <w:rStyle w:val="Hyperlink"/>
                <w:rFonts w:ascii="Times New Roman" w:hAnsi="Times New Roman" w:cs="Times New Roman"/>
                <w:b/>
                <w:noProof/>
                <w:sz w:val="24"/>
                <w:szCs w:val="24"/>
              </w:rPr>
              <w:t xml:space="preserve"> </w:t>
            </w:r>
            <w:r w:rsidRPr="00CF23B4">
              <w:rPr>
                <w:rStyle w:val="Hyperlink"/>
                <w:rFonts w:ascii="Times New Roman" w:eastAsia="MS Mincho" w:hAnsi="Times New Roman" w:cs="Times New Roman"/>
                <w:b/>
                <w:noProof/>
                <w:sz w:val="24"/>
                <w:szCs w:val="24"/>
                <w:lang w:eastAsia="ja-JP"/>
              </w:rPr>
              <w:t>IoT Introductio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1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4</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2" w:history="1">
            <w:r w:rsidRPr="00CF23B4">
              <w:rPr>
                <w:rStyle w:val="Hyperlink"/>
                <w:rFonts w:ascii="Times New Roman" w:hAnsi="Times New Roman" w:cs="Times New Roman"/>
                <w:b/>
                <w:noProof/>
                <w:sz w:val="24"/>
                <w:szCs w:val="24"/>
              </w:rPr>
              <w:t>2.</w:t>
            </w:r>
            <w:r w:rsidRPr="00CF23B4">
              <w:rPr>
                <w:rStyle w:val="Hyperlink"/>
                <w:rFonts w:ascii="Times New Roman" w:eastAsia="MS Mincho" w:hAnsi="Times New Roman" w:cs="Times New Roman"/>
                <w:b/>
                <w:noProof/>
                <w:sz w:val="24"/>
                <w:szCs w:val="24"/>
                <w:lang w:eastAsia="ja-JP"/>
              </w:rPr>
              <w:t>8</w:t>
            </w:r>
            <w:r w:rsidRPr="00CF23B4">
              <w:rPr>
                <w:rStyle w:val="Hyperlink"/>
                <w:rFonts w:ascii="Times New Roman" w:hAnsi="Times New Roman" w:cs="Times New Roman"/>
                <w:b/>
                <w:noProof/>
                <w:sz w:val="24"/>
                <w:szCs w:val="24"/>
              </w:rPr>
              <w:t xml:space="preserve"> </w:t>
            </w:r>
            <w:r w:rsidRPr="00CF23B4">
              <w:rPr>
                <w:rStyle w:val="Hyperlink"/>
                <w:rFonts w:ascii="Times New Roman" w:eastAsia="MS Mincho" w:hAnsi="Times New Roman" w:cs="Times New Roman"/>
                <w:b/>
                <w:noProof/>
                <w:sz w:val="24"/>
                <w:szCs w:val="24"/>
                <w:lang w:eastAsia="ja-JP"/>
              </w:rPr>
              <w:t>MQTT Protocol</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2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5</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03" w:history="1">
            <w:r w:rsidRPr="00CF23B4">
              <w:rPr>
                <w:rStyle w:val="Hyperlink"/>
                <w:rFonts w:ascii="Times New Roman" w:hAnsi="Times New Roman" w:cs="Times New Roman"/>
                <w:b/>
                <w:noProof/>
                <w:sz w:val="24"/>
                <w:szCs w:val="24"/>
              </w:rPr>
              <w:t>3. Hardwar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3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6</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4" w:history="1">
            <w:r w:rsidRPr="00CF23B4">
              <w:rPr>
                <w:rStyle w:val="Hyperlink"/>
                <w:rFonts w:ascii="Times New Roman" w:hAnsi="Times New Roman" w:cs="Times New Roman"/>
                <w:b/>
                <w:noProof/>
                <w:sz w:val="24"/>
                <w:szCs w:val="24"/>
              </w:rPr>
              <w:t>3.1 Microcontroller</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4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6</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5" w:history="1">
            <w:r w:rsidRPr="00CF23B4">
              <w:rPr>
                <w:rStyle w:val="Hyperlink"/>
                <w:rFonts w:ascii="Times New Roman" w:hAnsi="Times New Roman" w:cs="Times New Roman"/>
                <w:b/>
                <w:noProof/>
                <w:sz w:val="24"/>
                <w:szCs w:val="24"/>
              </w:rPr>
              <w:t>3.2 NFC Transceiver IC</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5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6" w:history="1">
            <w:r w:rsidRPr="00CF23B4">
              <w:rPr>
                <w:rStyle w:val="Hyperlink"/>
                <w:rFonts w:ascii="Times New Roman" w:hAnsi="Times New Roman" w:cs="Times New Roman"/>
                <w:b/>
                <w:noProof/>
                <w:sz w:val="24"/>
                <w:szCs w:val="24"/>
              </w:rPr>
              <w:t>3.3 LC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6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8</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7" w:history="1">
            <w:r w:rsidRPr="00CF23B4">
              <w:rPr>
                <w:rStyle w:val="Hyperlink"/>
                <w:rFonts w:ascii="Times New Roman" w:hAnsi="Times New Roman" w:cs="Times New Roman"/>
                <w:b/>
                <w:noProof/>
                <w:sz w:val="24"/>
                <w:szCs w:val="24"/>
              </w:rPr>
              <w:t>3.4 Keypa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7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19</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08" w:history="1">
            <w:r w:rsidRPr="00CF23B4">
              <w:rPr>
                <w:rStyle w:val="Hyperlink"/>
                <w:rFonts w:ascii="Times New Roman" w:hAnsi="Times New Roman" w:cs="Times New Roman"/>
                <w:b/>
                <w:noProof/>
                <w:sz w:val="24"/>
                <w:szCs w:val="24"/>
              </w:rPr>
              <w:t>2. Operatio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8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0</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09" w:history="1">
            <w:r w:rsidRPr="00CF23B4">
              <w:rPr>
                <w:rStyle w:val="Hyperlink"/>
                <w:rFonts w:ascii="Times New Roman" w:hAnsi="Times New Roman" w:cs="Times New Roman"/>
                <w:b/>
                <w:noProof/>
                <w:sz w:val="24"/>
                <w:szCs w:val="24"/>
              </w:rPr>
              <w:t>2.1 General</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09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0</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0" w:history="1">
            <w:r w:rsidRPr="00CF23B4">
              <w:rPr>
                <w:rStyle w:val="Hyperlink"/>
                <w:rFonts w:ascii="Times New Roman" w:hAnsi="Times New Roman" w:cs="Times New Roman"/>
                <w:b/>
                <w:noProof/>
                <w:sz w:val="24"/>
                <w:szCs w:val="24"/>
              </w:rPr>
              <w:t>2.2 Active Mod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0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0</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1" w:history="1">
            <w:r w:rsidRPr="00CF23B4">
              <w:rPr>
                <w:rStyle w:val="Hyperlink"/>
                <w:rFonts w:ascii="Times New Roman" w:hAnsi="Times New Roman" w:cs="Times New Roman"/>
                <w:b/>
                <w:noProof/>
                <w:sz w:val="24"/>
                <w:szCs w:val="24"/>
              </w:rPr>
              <w:t>2.3 Registration Mod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1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0</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2" w:history="1">
            <w:r w:rsidRPr="00CF23B4">
              <w:rPr>
                <w:rStyle w:val="Hyperlink"/>
                <w:rFonts w:ascii="Times New Roman" w:hAnsi="Times New Roman" w:cs="Times New Roman"/>
                <w:b/>
                <w:noProof/>
                <w:sz w:val="24"/>
                <w:szCs w:val="24"/>
              </w:rPr>
              <w:t>2.4 Configuration Mod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2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0</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3" w:history="1">
            <w:r w:rsidRPr="00CF23B4">
              <w:rPr>
                <w:rStyle w:val="Hyperlink"/>
                <w:rFonts w:ascii="Times New Roman" w:hAnsi="Times New Roman" w:cs="Times New Roman"/>
                <w:b/>
                <w:noProof/>
                <w:sz w:val="24"/>
                <w:szCs w:val="24"/>
              </w:rPr>
              <w:t>2.5 Web Servic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3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2</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14" w:history="1">
            <w:r w:rsidRPr="00CF23B4">
              <w:rPr>
                <w:rStyle w:val="Hyperlink"/>
                <w:rFonts w:ascii="Times New Roman" w:hAnsi="Times New Roman" w:cs="Times New Roman"/>
                <w:b/>
                <w:noProof/>
                <w:sz w:val="24"/>
                <w:szCs w:val="24"/>
              </w:rPr>
              <w:t>4. Desig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4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3</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5" w:history="1">
            <w:r w:rsidRPr="00CF23B4">
              <w:rPr>
                <w:rStyle w:val="Hyperlink"/>
                <w:rFonts w:ascii="Times New Roman" w:hAnsi="Times New Roman" w:cs="Times New Roman"/>
                <w:b/>
                <w:noProof/>
                <w:sz w:val="24"/>
                <w:szCs w:val="24"/>
              </w:rPr>
              <w:t>4.1 Platform and Dependencie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5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3</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6" w:history="1">
            <w:r w:rsidRPr="00CF23B4">
              <w:rPr>
                <w:rStyle w:val="Hyperlink"/>
                <w:rFonts w:ascii="Times New Roman" w:hAnsi="Times New Roman" w:cs="Times New Roman"/>
                <w:b/>
                <w:noProof/>
                <w:sz w:val="24"/>
                <w:szCs w:val="24"/>
              </w:rPr>
              <w:t>4.1 Development Plan</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6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4</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7" w:history="1">
            <w:r w:rsidRPr="00CF23B4">
              <w:rPr>
                <w:rStyle w:val="Hyperlink"/>
                <w:rFonts w:ascii="Times New Roman" w:hAnsi="Times New Roman" w:cs="Times New Roman"/>
                <w:b/>
                <w:noProof/>
                <w:sz w:val="24"/>
                <w:szCs w:val="24"/>
              </w:rPr>
              <w:t>4.2 Block Diagram</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7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6</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8" w:history="1">
            <w:r w:rsidRPr="00CF23B4">
              <w:rPr>
                <w:rStyle w:val="Hyperlink"/>
                <w:rFonts w:ascii="Times New Roman" w:hAnsi="Times New Roman" w:cs="Times New Roman"/>
                <w:b/>
                <w:noProof/>
                <w:sz w:val="24"/>
                <w:szCs w:val="24"/>
              </w:rPr>
              <w:t>4.3 High-Level Design (Microcontroller)</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8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19" w:history="1">
            <w:r w:rsidRPr="00CF23B4">
              <w:rPr>
                <w:rStyle w:val="Hyperlink"/>
                <w:rFonts w:ascii="Times New Roman" w:hAnsi="Times New Roman" w:cs="Times New Roman"/>
                <w:b/>
                <w:noProof/>
                <w:sz w:val="24"/>
                <w:szCs w:val="24"/>
              </w:rPr>
              <w:t>4.3 UML Flowchart(Microcontroller)</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19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0" w:history="1">
            <w:r w:rsidRPr="00CF23B4">
              <w:rPr>
                <w:rStyle w:val="Hyperlink"/>
                <w:rFonts w:ascii="Times New Roman" w:hAnsi="Times New Roman" w:cs="Times New Roman"/>
                <w:b/>
                <w:noProof/>
                <w:sz w:val="24"/>
                <w:szCs w:val="24"/>
              </w:rPr>
              <w:t>4.4 High-Level Design (Web Server)</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0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1" w:history="1">
            <w:r w:rsidRPr="00CF23B4">
              <w:rPr>
                <w:rStyle w:val="Hyperlink"/>
                <w:rFonts w:ascii="Times New Roman" w:hAnsi="Times New Roman" w:cs="Times New Roman"/>
                <w:b/>
                <w:noProof/>
                <w:sz w:val="24"/>
                <w:szCs w:val="24"/>
              </w:rPr>
              <w:t>4.3 UML Flowchart(Web Server)</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1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2" w:history="1">
            <w:r w:rsidRPr="00CF23B4">
              <w:rPr>
                <w:rStyle w:val="Hyperlink"/>
                <w:rFonts w:ascii="Times New Roman" w:hAnsi="Times New Roman" w:cs="Times New Roman"/>
                <w:b/>
                <w:noProof/>
                <w:sz w:val="24"/>
                <w:szCs w:val="24"/>
              </w:rPr>
              <w:t>4.5 High-Level Design (Androi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2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3" w:history="1">
            <w:r w:rsidRPr="00CF23B4">
              <w:rPr>
                <w:rStyle w:val="Hyperlink"/>
                <w:rFonts w:ascii="Times New Roman" w:hAnsi="Times New Roman" w:cs="Times New Roman"/>
                <w:b/>
                <w:noProof/>
                <w:sz w:val="24"/>
                <w:szCs w:val="24"/>
              </w:rPr>
              <w:t>4.3 UML Flowchart(Androi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3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4" w:history="1">
            <w:r w:rsidRPr="00CF23B4">
              <w:rPr>
                <w:rStyle w:val="Hyperlink"/>
                <w:rFonts w:ascii="Times New Roman" w:hAnsi="Times New Roman" w:cs="Times New Roman"/>
                <w:b/>
                <w:noProof/>
                <w:sz w:val="24"/>
                <w:szCs w:val="24"/>
              </w:rPr>
              <w:t>4.3 Database Schema</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4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5" w:history="1">
            <w:r w:rsidRPr="00CF23B4">
              <w:rPr>
                <w:rStyle w:val="Hyperlink"/>
                <w:rFonts w:ascii="Times New Roman" w:hAnsi="Times New Roman" w:cs="Times New Roman"/>
                <w:b/>
                <w:noProof/>
                <w:sz w:val="24"/>
                <w:szCs w:val="24"/>
              </w:rPr>
              <w:t>4.4 Schematic Diagram</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5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8</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26" w:history="1">
            <w:r w:rsidRPr="00CF23B4">
              <w:rPr>
                <w:rStyle w:val="Hyperlink"/>
                <w:rFonts w:ascii="Times New Roman" w:hAnsi="Times New Roman" w:cs="Times New Roman"/>
                <w:b/>
                <w:noProof/>
                <w:sz w:val="24"/>
                <w:szCs w:val="24"/>
              </w:rPr>
              <w:t>5. Testing</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6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9</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27" w:history="1">
            <w:r w:rsidRPr="00CF23B4">
              <w:rPr>
                <w:rStyle w:val="Hyperlink"/>
                <w:rFonts w:ascii="Times New Roman" w:hAnsi="Times New Roman" w:cs="Times New Roman"/>
                <w:b/>
                <w:noProof/>
                <w:sz w:val="24"/>
                <w:szCs w:val="24"/>
              </w:rPr>
              <w:t>6. Packaging</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7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0</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28" w:history="1">
            <w:r w:rsidRPr="00CF23B4">
              <w:rPr>
                <w:rStyle w:val="Hyperlink"/>
                <w:rFonts w:ascii="Times New Roman" w:hAnsi="Times New Roman" w:cs="Times New Roman"/>
                <w:b/>
                <w:noProof/>
                <w:sz w:val="24"/>
                <w:szCs w:val="24"/>
              </w:rPr>
              <w:t>5. Project Cost</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8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1</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29" w:history="1">
            <w:r w:rsidRPr="00CF23B4">
              <w:rPr>
                <w:rStyle w:val="Hyperlink"/>
                <w:rFonts w:ascii="Times New Roman" w:hAnsi="Times New Roman" w:cs="Times New Roman"/>
                <w:b/>
                <w:noProof/>
                <w:sz w:val="24"/>
                <w:szCs w:val="24"/>
              </w:rPr>
              <w:t>5.1 Preliminary Cost Analysi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29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1</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30" w:history="1">
            <w:r w:rsidRPr="00CF23B4">
              <w:rPr>
                <w:rStyle w:val="Hyperlink"/>
                <w:rFonts w:ascii="Times New Roman" w:hAnsi="Times New Roman" w:cs="Times New Roman"/>
                <w:b/>
                <w:noProof/>
                <w:sz w:val="24"/>
                <w:szCs w:val="24"/>
              </w:rPr>
              <w:t>5.2 Funding Sourc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0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1</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31" w:history="1">
            <w:r w:rsidRPr="00CF23B4">
              <w:rPr>
                <w:rStyle w:val="Hyperlink"/>
                <w:rFonts w:ascii="Times New Roman" w:hAnsi="Times New Roman" w:cs="Times New Roman"/>
                <w:b/>
                <w:noProof/>
                <w:sz w:val="24"/>
                <w:szCs w:val="24"/>
              </w:rPr>
              <w:t>7. Other Consideration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1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2</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32" w:history="1">
            <w:r w:rsidRPr="00CF23B4">
              <w:rPr>
                <w:rStyle w:val="Hyperlink"/>
                <w:rFonts w:ascii="Times New Roman" w:hAnsi="Times New Roman" w:cs="Times New Roman"/>
                <w:b/>
                <w:noProof/>
                <w:sz w:val="24"/>
                <w:szCs w:val="24"/>
              </w:rPr>
              <w:t>7.1 Security</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2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2</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33" w:history="1">
            <w:r w:rsidRPr="00CF23B4">
              <w:rPr>
                <w:rStyle w:val="Hyperlink"/>
                <w:rFonts w:ascii="Times New Roman" w:hAnsi="Times New Roman" w:cs="Times New Roman"/>
                <w:b/>
                <w:noProof/>
                <w:sz w:val="24"/>
                <w:szCs w:val="24"/>
              </w:rPr>
              <w:t>8. Lessons Learned</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3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3</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34" w:history="1">
            <w:r w:rsidRPr="00CF23B4">
              <w:rPr>
                <w:rStyle w:val="Hyperlink"/>
                <w:rFonts w:ascii="Times New Roman" w:hAnsi="Times New Roman" w:cs="Times New Roman"/>
                <w:b/>
                <w:noProof/>
                <w:sz w:val="24"/>
                <w:szCs w:val="24"/>
              </w:rPr>
              <w:t>9. Source Cod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4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4</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35" w:history="1">
            <w:r w:rsidRPr="00CF23B4">
              <w:rPr>
                <w:rStyle w:val="Hyperlink"/>
                <w:rFonts w:ascii="Times New Roman" w:hAnsi="Times New Roman" w:cs="Times New Roman"/>
                <w:b/>
                <w:noProof/>
                <w:sz w:val="24"/>
                <w:szCs w:val="24"/>
              </w:rPr>
              <w:t>9.1 Microcontroller (C languag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5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4</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36" w:history="1">
            <w:r w:rsidRPr="00CF23B4">
              <w:rPr>
                <w:rStyle w:val="Hyperlink"/>
                <w:rFonts w:ascii="Times New Roman" w:hAnsi="Times New Roman" w:cs="Times New Roman"/>
                <w:b/>
                <w:noProof/>
                <w:sz w:val="24"/>
                <w:szCs w:val="24"/>
              </w:rPr>
              <w:t>9.2 Web S</w:t>
            </w:r>
            <w:r w:rsidRPr="00CF23B4">
              <w:rPr>
                <w:rStyle w:val="Hyperlink"/>
                <w:rFonts w:ascii="Times New Roman" w:hAnsi="Times New Roman" w:cs="Times New Roman"/>
                <w:b/>
                <w:noProof/>
                <w:sz w:val="24"/>
                <w:szCs w:val="24"/>
              </w:rPr>
              <w:t>e</w:t>
            </w:r>
            <w:r w:rsidRPr="00CF23B4">
              <w:rPr>
                <w:rStyle w:val="Hyperlink"/>
                <w:rFonts w:ascii="Times New Roman" w:hAnsi="Times New Roman" w:cs="Times New Roman"/>
                <w:b/>
                <w:noProof/>
                <w:sz w:val="24"/>
                <w:szCs w:val="24"/>
              </w:rPr>
              <w:t>rver (C# languag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6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31</w:t>
            </w:r>
            <w:r w:rsidRPr="00CF23B4">
              <w:rPr>
                <w:rFonts w:ascii="Times New Roman" w:hAnsi="Times New Roman" w:cs="Times New Roman"/>
                <w:noProof/>
                <w:webHidden/>
                <w:sz w:val="24"/>
                <w:szCs w:val="24"/>
              </w:rPr>
              <w:fldChar w:fldCharType="end"/>
            </w:r>
          </w:hyperlink>
        </w:p>
        <w:p w:rsidR="00CF23B4" w:rsidRPr="00CF23B4" w:rsidRDefault="00CF23B4" w:rsidP="00CF23B4">
          <w:pPr>
            <w:pStyle w:val="TOC2"/>
            <w:tabs>
              <w:tab w:val="right" w:leader="dot" w:pos="9350"/>
            </w:tabs>
            <w:ind w:left="440"/>
            <w:rPr>
              <w:rFonts w:ascii="Times New Roman" w:hAnsi="Times New Roman" w:cs="Times New Roman"/>
              <w:noProof/>
              <w:sz w:val="24"/>
              <w:szCs w:val="24"/>
            </w:rPr>
          </w:pPr>
          <w:hyperlink w:anchor="_Toc467268337" w:history="1">
            <w:r w:rsidRPr="00CF23B4">
              <w:rPr>
                <w:rStyle w:val="Hyperlink"/>
                <w:rFonts w:ascii="Times New Roman" w:hAnsi="Times New Roman" w:cs="Times New Roman"/>
                <w:b/>
                <w:noProof/>
                <w:sz w:val="24"/>
                <w:szCs w:val="24"/>
              </w:rPr>
              <w:t>9.3 Android (Java language)</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7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275</w:t>
            </w:r>
            <w:r w:rsidRPr="00CF23B4">
              <w:rPr>
                <w:rFonts w:ascii="Times New Roman" w:hAnsi="Times New Roman" w:cs="Times New Roman"/>
                <w:noProof/>
                <w:webHidden/>
                <w:sz w:val="24"/>
                <w:szCs w:val="24"/>
              </w:rPr>
              <w:fldChar w:fldCharType="end"/>
            </w:r>
          </w:hyperlink>
        </w:p>
        <w:p w:rsidR="00CF23B4" w:rsidRPr="00CF23B4" w:rsidRDefault="00CF23B4">
          <w:pPr>
            <w:pStyle w:val="TOC1"/>
            <w:tabs>
              <w:tab w:val="right" w:leader="dot" w:pos="9350"/>
            </w:tabs>
            <w:rPr>
              <w:rFonts w:ascii="Times New Roman" w:hAnsi="Times New Roman" w:cs="Times New Roman"/>
              <w:noProof/>
              <w:sz w:val="24"/>
              <w:szCs w:val="24"/>
            </w:rPr>
          </w:pPr>
          <w:hyperlink w:anchor="_Toc467268338" w:history="1">
            <w:r w:rsidRPr="00CF23B4">
              <w:rPr>
                <w:rStyle w:val="Hyperlink"/>
                <w:rFonts w:ascii="Times New Roman" w:hAnsi="Times New Roman" w:cs="Times New Roman"/>
                <w:b/>
                <w:noProof/>
                <w:sz w:val="24"/>
                <w:szCs w:val="24"/>
              </w:rPr>
              <w:t>10. References</w:t>
            </w:r>
            <w:r w:rsidRPr="00CF23B4">
              <w:rPr>
                <w:rFonts w:ascii="Times New Roman" w:hAnsi="Times New Roman" w:cs="Times New Roman"/>
                <w:noProof/>
                <w:webHidden/>
                <w:sz w:val="24"/>
                <w:szCs w:val="24"/>
              </w:rPr>
              <w:tab/>
            </w:r>
            <w:r w:rsidRPr="00CF23B4">
              <w:rPr>
                <w:rFonts w:ascii="Times New Roman" w:hAnsi="Times New Roman" w:cs="Times New Roman"/>
                <w:noProof/>
                <w:webHidden/>
                <w:sz w:val="24"/>
                <w:szCs w:val="24"/>
              </w:rPr>
              <w:fldChar w:fldCharType="begin"/>
            </w:r>
            <w:r w:rsidRPr="00CF23B4">
              <w:rPr>
                <w:rFonts w:ascii="Times New Roman" w:hAnsi="Times New Roman" w:cs="Times New Roman"/>
                <w:noProof/>
                <w:webHidden/>
                <w:sz w:val="24"/>
                <w:szCs w:val="24"/>
              </w:rPr>
              <w:instrText xml:space="preserve"> PAGEREF _Toc467268338 \h </w:instrText>
            </w:r>
            <w:r w:rsidRPr="00CF23B4">
              <w:rPr>
                <w:rFonts w:ascii="Times New Roman" w:hAnsi="Times New Roman" w:cs="Times New Roman"/>
                <w:noProof/>
                <w:webHidden/>
                <w:sz w:val="24"/>
                <w:szCs w:val="24"/>
              </w:rPr>
            </w:r>
            <w:r w:rsidRPr="00CF23B4">
              <w:rPr>
                <w:rFonts w:ascii="Times New Roman" w:hAnsi="Times New Roman" w:cs="Times New Roman"/>
                <w:noProof/>
                <w:webHidden/>
                <w:sz w:val="24"/>
                <w:szCs w:val="24"/>
              </w:rPr>
              <w:fldChar w:fldCharType="separate"/>
            </w:r>
            <w:r w:rsidRPr="00CF23B4">
              <w:rPr>
                <w:rFonts w:ascii="Times New Roman" w:hAnsi="Times New Roman" w:cs="Times New Roman"/>
                <w:noProof/>
                <w:webHidden/>
                <w:sz w:val="24"/>
                <w:szCs w:val="24"/>
              </w:rPr>
              <w:t>306</w:t>
            </w:r>
            <w:r w:rsidRPr="00CF23B4">
              <w:rPr>
                <w:rFonts w:ascii="Times New Roman" w:hAnsi="Times New Roman" w:cs="Times New Roman"/>
                <w:noProof/>
                <w:webHidden/>
                <w:sz w:val="24"/>
                <w:szCs w:val="24"/>
              </w:rPr>
              <w:fldChar w:fldCharType="end"/>
            </w:r>
          </w:hyperlink>
        </w:p>
        <w:p w:rsidR="002C5C26" w:rsidRPr="00AD33A4" w:rsidRDefault="002C5C26" w:rsidP="00AD33A4">
          <w:pPr>
            <w:spacing w:line="264" w:lineRule="auto"/>
            <w:rPr>
              <w:noProof/>
            </w:rPr>
          </w:pPr>
          <w:r w:rsidRPr="00AD33A4">
            <w:rPr>
              <w:rFonts w:ascii="Times New Roman" w:hAnsi="Times New Roman" w:cs="Times New Roman"/>
              <w:b/>
              <w:bCs/>
              <w:noProof/>
              <w:sz w:val="24"/>
              <w:szCs w:val="24"/>
            </w:rPr>
            <w:fldChar w:fldCharType="end"/>
          </w:r>
        </w:p>
      </w:sdtContent>
    </w:sdt>
    <w:p w:rsidR="00C50F62" w:rsidRPr="00CF23B4" w:rsidRDefault="00C50F62">
      <w:pPr>
        <w:rPr>
          <w:rFonts w:ascii="Times New Roman" w:eastAsia="MS Mincho" w:hAnsi="Times New Roman" w:cs="Times New Roman" w:hint="eastAsia"/>
          <w:b/>
          <w:sz w:val="36"/>
          <w:szCs w:val="36"/>
          <w:lang w:eastAsia="ja-JP"/>
        </w:rPr>
        <w:sectPr w:rsidR="00C50F62" w:rsidRPr="00CF23B4" w:rsidSect="00C50F62">
          <w:pgSz w:w="12240" w:h="15840"/>
          <w:pgMar w:top="1440" w:right="1440" w:bottom="1440" w:left="1440" w:header="720" w:footer="720" w:gutter="0"/>
          <w:pgNumType w:start="0"/>
          <w:cols w:space="720"/>
          <w:docGrid w:linePitch="360"/>
        </w:sectPr>
      </w:pPr>
    </w:p>
    <w:p w:rsidR="00C102A1" w:rsidRPr="00A466E4" w:rsidRDefault="00C102A1" w:rsidP="00C102A1">
      <w:pPr>
        <w:pStyle w:val="Heading1"/>
        <w:pBdr>
          <w:bottom w:val="single" w:sz="6" w:space="1" w:color="auto"/>
        </w:pBdr>
        <w:rPr>
          <w:rFonts w:ascii="Times New Roman" w:hAnsi="Times New Roman" w:cs="Times New Roman"/>
          <w:b/>
          <w:sz w:val="36"/>
          <w:szCs w:val="36"/>
        </w:rPr>
      </w:pPr>
      <w:bookmarkStart w:id="0" w:name="_Toc467268288"/>
      <w:r w:rsidRPr="00A466E4">
        <w:rPr>
          <w:rFonts w:ascii="Times New Roman" w:hAnsi="Times New Roman" w:cs="Times New Roman"/>
          <w:b/>
          <w:sz w:val="36"/>
          <w:szCs w:val="36"/>
        </w:rPr>
        <w:lastRenderedPageBreak/>
        <w:t xml:space="preserve">1. </w:t>
      </w:r>
      <w:r w:rsidR="002952CB">
        <w:rPr>
          <w:rFonts w:ascii="Times New Roman" w:hAnsi="Times New Roman" w:cs="Times New Roman" w:hint="eastAsia"/>
          <w:b/>
          <w:sz w:val="36"/>
          <w:szCs w:val="36"/>
        </w:rPr>
        <w:t>Introduction</w:t>
      </w:r>
      <w:bookmarkEnd w:id="0"/>
    </w:p>
    <w:p w:rsidR="00C102A1" w:rsidRPr="00B64DED" w:rsidRDefault="00B64DED" w:rsidP="00B64DED">
      <w:pPr>
        <w:pStyle w:val="Heading2"/>
        <w:rPr>
          <w:rFonts w:ascii="Times New Roman" w:hAnsi="Times New Roman" w:cs="Times New Roman"/>
          <w:b/>
          <w:sz w:val="28"/>
          <w:szCs w:val="20"/>
        </w:rPr>
      </w:pPr>
      <w:bookmarkStart w:id="1" w:name="_Toc467268289"/>
      <w:r w:rsidRPr="00A466E4">
        <w:rPr>
          <w:rFonts w:ascii="Times New Roman" w:hAnsi="Times New Roman" w:cs="Times New Roman"/>
          <w:b/>
          <w:sz w:val="28"/>
          <w:szCs w:val="20"/>
        </w:rPr>
        <w:t>1.</w:t>
      </w:r>
      <w:r>
        <w:rPr>
          <w:rFonts w:ascii="Times New Roman" w:hAnsi="Times New Roman" w:cs="Times New Roman" w:hint="eastAsia"/>
          <w:b/>
          <w:sz w:val="28"/>
          <w:szCs w:val="20"/>
        </w:rPr>
        <w:t>1</w:t>
      </w:r>
      <w:r w:rsidRPr="00A466E4">
        <w:rPr>
          <w:rFonts w:ascii="Times New Roman" w:hAnsi="Times New Roman" w:cs="Times New Roman"/>
          <w:b/>
          <w:sz w:val="28"/>
          <w:szCs w:val="20"/>
        </w:rPr>
        <w:t xml:space="preserve"> </w:t>
      </w:r>
      <w:r w:rsidR="00E16B0C">
        <w:rPr>
          <w:rFonts w:ascii="Times New Roman" w:hAnsi="Times New Roman" w:cs="Times New Roman"/>
          <w:b/>
          <w:sz w:val="28"/>
          <w:szCs w:val="20"/>
        </w:rPr>
        <w:t>Executive Summary</w:t>
      </w:r>
      <w:bookmarkEnd w:id="1"/>
    </w:p>
    <w:p w:rsidR="00375A5C" w:rsidRDefault="00375A5C" w:rsidP="00FC2B68">
      <w:pPr>
        <w:tabs>
          <w:tab w:val="left" w:pos="1545"/>
        </w:tabs>
        <w:spacing w:after="120"/>
        <w:ind w:left="720"/>
        <w:rPr>
          <w:rFonts w:ascii="Times New Roman" w:hAnsi="Times New Roman" w:cs="Times New Roman"/>
          <w:sz w:val="24"/>
          <w:szCs w:val="24"/>
        </w:rPr>
      </w:pPr>
      <w:r>
        <w:rPr>
          <w:rFonts w:ascii="Times New Roman" w:hAnsi="Times New Roman" w:cs="Times New Roman"/>
          <w:sz w:val="24"/>
          <w:szCs w:val="24"/>
        </w:rPr>
        <w:t xml:space="preserve">Traditional mechanical locks have numerous issues pertaining to accessibility and security. </w:t>
      </w:r>
      <w:r w:rsidR="00D30340">
        <w:rPr>
          <w:rFonts w:ascii="Times New Roman" w:hAnsi="Times New Roman" w:cs="Times New Roman"/>
          <w:sz w:val="24"/>
          <w:szCs w:val="24"/>
        </w:rPr>
        <w:t xml:space="preserve">Always having to carry keys can be burdensome and keys themselves can be misplaced, broken, stuck in the lock or may not even turn causing great deal of problems to home owners. These locks often are also not built to cater for disabled personnel who may lack the capability of operating such lock. But the bigger problem lies with its insufficient security. Mechanical locks are easily </w:t>
      </w:r>
      <w:r w:rsidR="009C4883">
        <w:rPr>
          <w:rFonts w:ascii="Times New Roman" w:hAnsi="Times New Roman" w:cs="Times New Roman"/>
          <w:sz w:val="24"/>
          <w:szCs w:val="24"/>
        </w:rPr>
        <w:t xml:space="preserve">picked </w:t>
      </w:r>
      <w:r w:rsidR="00D30340">
        <w:rPr>
          <w:rFonts w:ascii="Times New Roman" w:hAnsi="Times New Roman" w:cs="Times New Roman"/>
          <w:sz w:val="24"/>
          <w:szCs w:val="24"/>
        </w:rPr>
        <w:t xml:space="preserve">by </w:t>
      </w:r>
      <w:r w:rsidR="009C4883">
        <w:rPr>
          <w:rFonts w:ascii="Times New Roman" w:hAnsi="Times New Roman" w:cs="Times New Roman"/>
          <w:sz w:val="24"/>
          <w:szCs w:val="24"/>
        </w:rPr>
        <w:t>people with minimal knowledge in lock picking and keys are vulnerable to replication by locksmiths. A new type of door lock needs to be designed to better secure your assets.</w:t>
      </w:r>
    </w:p>
    <w:p w:rsidR="000669FC" w:rsidRDefault="003E7DB0" w:rsidP="00FC2B68">
      <w:pPr>
        <w:tabs>
          <w:tab w:val="left" w:pos="1545"/>
        </w:tabs>
        <w:spacing w:after="120"/>
        <w:ind w:left="720"/>
        <w:rPr>
          <w:rFonts w:ascii="Times New Roman" w:hAnsi="Times New Roman" w:cs="Times New Roman"/>
          <w:sz w:val="24"/>
          <w:szCs w:val="24"/>
        </w:rPr>
      </w:pPr>
      <w:r w:rsidRPr="00A466E4">
        <w:rPr>
          <w:rFonts w:ascii="Times New Roman" w:hAnsi="Times New Roman" w:cs="Times New Roman"/>
          <w:sz w:val="24"/>
          <w:szCs w:val="24"/>
        </w:rPr>
        <w:t>With the a</w:t>
      </w:r>
      <w:r w:rsidR="00D12D03" w:rsidRPr="00A466E4">
        <w:rPr>
          <w:rFonts w:ascii="Times New Roman" w:hAnsi="Times New Roman" w:cs="Times New Roman"/>
          <w:sz w:val="24"/>
          <w:szCs w:val="24"/>
        </w:rPr>
        <w:t xml:space="preserve">dvent of NFC </w:t>
      </w:r>
      <w:r w:rsidR="00E01CF2" w:rsidRPr="00A466E4">
        <w:rPr>
          <w:rFonts w:ascii="Times New Roman" w:hAnsi="Times New Roman" w:cs="Times New Roman"/>
          <w:sz w:val="24"/>
          <w:szCs w:val="24"/>
        </w:rPr>
        <w:t xml:space="preserve">(Near Field Communication) </w:t>
      </w:r>
      <w:r w:rsidR="00D12D03" w:rsidRPr="00A466E4">
        <w:rPr>
          <w:rFonts w:ascii="Times New Roman" w:hAnsi="Times New Roman" w:cs="Times New Roman"/>
          <w:sz w:val="24"/>
          <w:szCs w:val="24"/>
        </w:rPr>
        <w:t xml:space="preserve">and IoT </w:t>
      </w:r>
      <w:r w:rsidR="00E01CF2" w:rsidRPr="00A466E4">
        <w:rPr>
          <w:rFonts w:ascii="Times New Roman" w:hAnsi="Times New Roman" w:cs="Times New Roman"/>
          <w:sz w:val="24"/>
          <w:szCs w:val="24"/>
        </w:rPr>
        <w:t>(Internet of Things)</w:t>
      </w:r>
      <w:r w:rsidR="00D12D03" w:rsidRPr="00A466E4">
        <w:rPr>
          <w:rFonts w:ascii="Times New Roman" w:hAnsi="Times New Roman" w:cs="Times New Roman"/>
          <w:sz w:val="24"/>
          <w:szCs w:val="24"/>
        </w:rPr>
        <w:t>, virtually everything around us can now be controlled via nothing more than a smartphone. NFC is now a quintessential technology for transportation system</w:t>
      </w:r>
      <w:r w:rsidR="00780F5A">
        <w:rPr>
          <w:rFonts w:ascii="Times New Roman" w:hAnsi="Times New Roman" w:cs="Times New Roman" w:hint="eastAsia"/>
          <w:sz w:val="24"/>
          <w:szCs w:val="24"/>
        </w:rPr>
        <w:t>s</w:t>
      </w:r>
      <w:r w:rsidR="00D12D03" w:rsidRPr="00A466E4">
        <w:rPr>
          <w:rFonts w:ascii="Times New Roman" w:hAnsi="Times New Roman" w:cs="Times New Roman"/>
          <w:sz w:val="24"/>
          <w:szCs w:val="24"/>
        </w:rPr>
        <w:t xml:space="preserve"> around the world</w:t>
      </w:r>
      <w:r w:rsidR="00496594" w:rsidRPr="00A466E4">
        <w:rPr>
          <w:rFonts w:ascii="Times New Roman" w:hAnsi="Times New Roman" w:cs="Times New Roman"/>
          <w:sz w:val="24"/>
          <w:szCs w:val="24"/>
        </w:rPr>
        <w:t xml:space="preserve">, as a passenger simply needs to carry his or her smartphone to use the services as opposed to purchasing </w:t>
      </w:r>
      <w:r w:rsidR="00D12D03" w:rsidRPr="00A466E4">
        <w:rPr>
          <w:rFonts w:ascii="Times New Roman" w:hAnsi="Times New Roman" w:cs="Times New Roman"/>
          <w:sz w:val="24"/>
          <w:szCs w:val="24"/>
        </w:rPr>
        <w:t>tickets and transportation card</w:t>
      </w:r>
      <w:r w:rsidR="00780F5A">
        <w:rPr>
          <w:rFonts w:ascii="Times New Roman" w:hAnsi="Times New Roman" w:cs="Times New Roman" w:hint="eastAsia"/>
          <w:sz w:val="24"/>
          <w:szCs w:val="24"/>
        </w:rPr>
        <w:t>s</w:t>
      </w:r>
      <w:r w:rsidR="00496594" w:rsidRPr="00A466E4">
        <w:rPr>
          <w:rFonts w:ascii="Times New Roman" w:hAnsi="Times New Roman" w:cs="Times New Roman"/>
          <w:sz w:val="24"/>
          <w:szCs w:val="24"/>
        </w:rPr>
        <w:t>. C</w:t>
      </w:r>
      <w:r w:rsidR="00D12D03" w:rsidRPr="00A466E4">
        <w:rPr>
          <w:rFonts w:ascii="Times New Roman" w:hAnsi="Times New Roman" w:cs="Times New Roman"/>
          <w:sz w:val="24"/>
          <w:szCs w:val="24"/>
        </w:rPr>
        <w:t xml:space="preserve">ommonly known as Smart Home Technology, </w:t>
      </w:r>
      <w:r w:rsidR="00496594" w:rsidRPr="00A466E4">
        <w:rPr>
          <w:rFonts w:ascii="Times New Roman" w:hAnsi="Times New Roman" w:cs="Times New Roman"/>
          <w:sz w:val="24"/>
          <w:szCs w:val="24"/>
        </w:rPr>
        <w:t>IoT is being deployed in many h</w:t>
      </w:r>
      <w:r w:rsidR="00746754">
        <w:rPr>
          <w:rFonts w:ascii="Times New Roman" w:hAnsi="Times New Roman" w:cs="Times New Roman"/>
          <w:sz w:val="24"/>
          <w:szCs w:val="24"/>
        </w:rPr>
        <w:t>ouseholds which allow</w:t>
      </w:r>
      <w:r w:rsidR="00D12D03" w:rsidRPr="00A466E4">
        <w:rPr>
          <w:rFonts w:ascii="Times New Roman" w:hAnsi="Times New Roman" w:cs="Times New Roman"/>
          <w:sz w:val="24"/>
          <w:szCs w:val="24"/>
        </w:rPr>
        <w:t xml:space="preserve"> hous</w:t>
      </w:r>
      <w:r w:rsidR="00496594" w:rsidRPr="00A466E4">
        <w:rPr>
          <w:rFonts w:ascii="Times New Roman" w:hAnsi="Times New Roman" w:cs="Times New Roman"/>
          <w:sz w:val="24"/>
          <w:szCs w:val="24"/>
        </w:rPr>
        <w:t xml:space="preserve">ehold products to be controlled </w:t>
      </w:r>
      <w:r w:rsidR="00D12D03" w:rsidRPr="00A466E4">
        <w:rPr>
          <w:rFonts w:ascii="Times New Roman" w:hAnsi="Times New Roman" w:cs="Times New Roman"/>
          <w:sz w:val="24"/>
          <w:szCs w:val="24"/>
        </w:rPr>
        <w:t>in all imaginable ways</w:t>
      </w:r>
      <w:r w:rsidR="00496594" w:rsidRPr="00A466E4">
        <w:rPr>
          <w:rFonts w:ascii="Times New Roman" w:hAnsi="Times New Roman" w:cs="Times New Roman"/>
          <w:sz w:val="24"/>
          <w:szCs w:val="24"/>
        </w:rPr>
        <w:t xml:space="preserve"> requiring nothing but an internet connection</w:t>
      </w:r>
      <w:r w:rsidR="00D12D03" w:rsidRPr="00A466E4">
        <w:rPr>
          <w:rFonts w:ascii="Times New Roman" w:hAnsi="Times New Roman" w:cs="Times New Roman"/>
          <w:sz w:val="24"/>
          <w:szCs w:val="24"/>
        </w:rPr>
        <w:t xml:space="preserve">. The intent of this project is to </w:t>
      </w:r>
      <w:r w:rsidR="00F70FFB">
        <w:rPr>
          <w:rFonts w:ascii="Times New Roman" w:hAnsi="Times New Roman" w:cs="Times New Roman"/>
          <w:sz w:val="24"/>
          <w:szCs w:val="24"/>
        </w:rPr>
        <w:t>provide a practical solution to aforementioned problems with traditional mechanical locks by applying both NFC and IoT technologies to an electronic door lock.</w:t>
      </w:r>
      <w:bookmarkStart w:id="2" w:name="_Toc349610296"/>
    </w:p>
    <w:p w:rsidR="009C200A" w:rsidRPr="000669FC" w:rsidRDefault="000669FC" w:rsidP="009C4883">
      <w:pPr>
        <w:spacing w:after="120"/>
        <w:rPr>
          <w:rFonts w:ascii="Times New Roman" w:hAnsi="Times New Roman" w:cs="Times New Roman"/>
          <w:sz w:val="24"/>
          <w:szCs w:val="24"/>
        </w:rPr>
      </w:pPr>
      <w:r>
        <w:rPr>
          <w:rFonts w:ascii="Times New Roman" w:hAnsi="Times New Roman" w:cs="Times New Roman"/>
          <w:sz w:val="24"/>
          <w:szCs w:val="24"/>
        </w:rPr>
        <w:br w:type="page"/>
      </w:r>
    </w:p>
    <w:p w:rsidR="009C200A" w:rsidRPr="00B64DED" w:rsidRDefault="009C200A" w:rsidP="009C200A">
      <w:pPr>
        <w:pStyle w:val="Heading2"/>
        <w:rPr>
          <w:rFonts w:ascii="Times New Roman" w:hAnsi="Times New Roman" w:cs="Times New Roman"/>
          <w:b/>
          <w:sz w:val="28"/>
          <w:szCs w:val="24"/>
        </w:rPr>
      </w:pPr>
      <w:bookmarkStart w:id="3" w:name="_Toc467268290"/>
      <w:r w:rsidRPr="00B64DED">
        <w:rPr>
          <w:rFonts w:ascii="Times New Roman" w:hAnsi="Times New Roman" w:cs="Times New Roman"/>
          <w:b/>
          <w:sz w:val="28"/>
          <w:szCs w:val="24"/>
        </w:rPr>
        <w:lastRenderedPageBreak/>
        <w:t>1.2 Terminologies</w:t>
      </w:r>
      <w:bookmarkEnd w:id="3"/>
    </w:p>
    <w:bookmarkEnd w:id="2"/>
    <w:p w:rsidR="002952CB" w:rsidRPr="009C200A" w:rsidRDefault="009C200A" w:rsidP="009C200A">
      <w:pPr>
        <w:tabs>
          <w:tab w:val="left" w:pos="1545"/>
        </w:tabs>
        <w:spacing w:after="0"/>
        <w:ind w:left="540"/>
        <w:rPr>
          <w:rFonts w:ascii="Times New Roman" w:hAnsi="Times New Roman" w:cs="Times New Roman"/>
          <w:sz w:val="24"/>
          <w:szCs w:val="24"/>
        </w:rPr>
      </w:pPr>
      <w:r w:rsidRPr="009C200A">
        <w:rPr>
          <w:rFonts w:ascii="Times New Roman" w:hAnsi="Times New Roman" w:cs="Times New Roman"/>
          <w:sz w:val="24"/>
          <w:szCs w:val="24"/>
        </w:rPr>
        <w:t>The following acronyms and terminologies are used in this document:</w:t>
      </w:r>
    </w:p>
    <w:tbl>
      <w:tblPr>
        <w:tblStyle w:val="LightGrid"/>
        <w:tblW w:w="0" w:type="auto"/>
        <w:tblLook w:val="04A0" w:firstRow="1" w:lastRow="0" w:firstColumn="1" w:lastColumn="0" w:noHBand="0" w:noVBand="1"/>
      </w:tblPr>
      <w:tblGrid>
        <w:gridCol w:w="4612"/>
        <w:gridCol w:w="4612"/>
      </w:tblGrid>
      <w:tr w:rsidR="002952CB" w:rsidTr="00E931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9C200A" w:rsidRDefault="002952CB" w:rsidP="00E931CC">
            <w:pPr>
              <w:pStyle w:val="ListParagraph"/>
              <w:ind w:left="0"/>
              <w:rPr>
                <w:rFonts w:ascii="Times New Roman" w:hAnsi="Times New Roman" w:cs="Times New Roman"/>
                <w:sz w:val="24"/>
                <w:szCs w:val="24"/>
              </w:rPr>
            </w:pPr>
            <w:r w:rsidRPr="009C200A">
              <w:rPr>
                <w:rFonts w:ascii="Times New Roman" w:hAnsi="Times New Roman" w:cs="Times New Roman"/>
                <w:sz w:val="24"/>
                <w:szCs w:val="24"/>
              </w:rPr>
              <w:t>Acronym / Terminology</w:t>
            </w:r>
          </w:p>
        </w:tc>
        <w:tc>
          <w:tcPr>
            <w:tcW w:w="4612" w:type="dxa"/>
          </w:tcPr>
          <w:p w:rsidR="002952CB" w:rsidRPr="009C200A" w:rsidRDefault="002952CB" w:rsidP="00E931CC">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C200A">
              <w:rPr>
                <w:rFonts w:ascii="Times New Roman" w:hAnsi="Times New Roman" w:cs="Times New Roman"/>
                <w:sz w:val="24"/>
                <w:szCs w:val="24"/>
              </w:rPr>
              <w:t>Description</w:t>
            </w:r>
          </w:p>
        </w:tc>
      </w:tr>
      <w:tr w:rsidR="002952CB"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860350" w:rsidRDefault="009C200A" w:rsidP="00E931CC">
            <w:pPr>
              <w:pStyle w:val="ListParagraph"/>
              <w:ind w:left="0"/>
              <w:rPr>
                <w:rFonts w:ascii="Times New Roman" w:hAnsi="Times New Roman" w:cs="Times New Roman"/>
                <w:b w:val="0"/>
                <w:sz w:val="24"/>
                <w:szCs w:val="24"/>
              </w:rPr>
            </w:pPr>
            <w:r w:rsidRPr="00860350">
              <w:rPr>
                <w:rFonts w:ascii="Times New Roman" w:hAnsi="Times New Roman" w:cs="Times New Roman"/>
                <w:b w:val="0"/>
                <w:sz w:val="24"/>
                <w:szCs w:val="24"/>
              </w:rPr>
              <w:t>NFC</w:t>
            </w:r>
          </w:p>
        </w:tc>
        <w:tc>
          <w:tcPr>
            <w:tcW w:w="4612" w:type="dxa"/>
          </w:tcPr>
          <w:p w:rsidR="002952CB" w:rsidRPr="00860350" w:rsidRDefault="009C200A" w:rsidP="00E931C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60350">
              <w:rPr>
                <w:rFonts w:ascii="Times New Roman" w:hAnsi="Times New Roman" w:cs="Times New Roman"/>
                <w:sz w:val="24"/>
                <w:szCs w:val="24"/>
              </w:rPr>
              <w:t>Near Field Communication</w:t>
            </w:r>
            <w:r w:rsidR="00F83A90">
              <w:rPr>
                <w:rFonts w:ascii="Times New Roman" w:hAnsi="Times New Roman" w:cs="Times New Roman" w:hint="eastAsia"/>
                <w:sz w:val="24"/>
                <w:szCs w:val="24"/>
              </w:rPr>
              <w:t>.</w:t>
            </w:r>
          </w:p>
        </w:tc>
      </w:tr>
      <w:tr w:rsidR="00587A25"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587A25" w:rsidRPr="00587A25" w:rsidRDefault="00587A25"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RFID</w:t>
            </w:r>
          </w:p>
        </w:tc>
        <w:tc>
          <w:tcPr>
            <w:tcW w:w="4612" w:type="dxa"/>
          </w:tcPr>
          <w:p w:rsidR="00587A25" w:rsidRPr="00860350" w:rsidRDefault="00587A25" w:rsidP="00E931C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adio-Frequency I</w:t>
            </w:r>
            <w:r w:rsidRPr="00587A25">
              <w:rPr>
                <w:rFonts w:ascii="Times New Roman" w:hAnsi="Times New Roman" w:cs="Times New Roman"/>
                <w:sz w:val="24"/>
                <w:szCs w:val="24"/>
              </w:rPr>
              <w:t>dentification</w:t>
            </w:r>
            <w:r w:rsidR="00F83A90">
              <w:rPr>
                <w:rFonts w:ascii="Times New Roman" w:hAnsi="Times New Roman" w:cs="Times New Roman" w:hint="eastAsia"/>
                <w:sz w:val="24"/>
                <w:szCs w:val="24"/>
              </w:rPr>
              <w:t>.</w:t>
            </w:r>
          </w:p>
        </w:tc>
      </w:tr>
      <w:tr w:rsidR="002952CB"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860350" w:rsidRDefault="009C200A" w:rsidP="00E931CC">
            <w:pPr>
              <w:pStyle w:val="ListParagraph"/>
              <w:ind w:left="0"/>
              <w:rPr>
                <w:rFonts w:ascii="Times New Roman" w:hAnsi="Times New Roman" w:cs="Times New Roman"/>
                <w:b w:val="0"/>
                <w:sz w:val="24"/>
                <w:szCs w:val="24"/>
              </w:rPr>
            </w:pPr>
            <w:r w:rsidRPr="00860350">
              <w:rPr>
                <w:rFonts w:ascii="Times New Roman" w:hAnsi="Times New Roman" w:cs="Times New Roman"/>
                <w:b w:val="0"/>
                <w:sz w:val="24"/>
                <w:szCs w:val="24"/>
              </w:rPr>
              <w:t>IOT</w:t>
            </w:r>
          </w:p>
        </w:tc>
        <w:tc>
          <w:tcPr>
            <w:tcW w:w="4612" w:type="dxa"/>
          </w:tcPr>
          <w:p w:rsidR="002952CB" w:rsidRPr="00860350" w:rsidRDefault="009C200A" w:rsidP="00E931C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60350">
              <w:rPr>
                <w:rFonts w:ascii="Times New Roman" w:hAnsi="Times New Roman" w:cs="Times New Roman"/>
                <w:sz w:val="24"/>
                <w:szCs w:val="24"/>
              </w:rPr>
              <w:t>Internet of Things</w:t>
            </w:r>
            <w:r w:rsidR="00F83A90">
              <w:rPr>
                <w:rFonts w:ascii="Times New Roman" w:hAnsi="Times New Roman" w:cs="Times New Roman" w:hint="eastAsia"/>
                <w:sz w:val="24"/>
                <w:szCs w:val="24"/>
              </w:rPr>
              <w:t>.</w:t>
            </w:r>
          </w:p>
        </w:tc>
      </w:tr>
      <w:tr w:rsidR="002952CB"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860350" w:rsidRDefault="000669FC"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ISO/IEC 14443</w:t>
            </w:r>
          </w:p>
        </w:tc>
        <w:tc>
          <w:tcPr>
            <w:tcW w:w="4612" w:type="dxa"/>
          </w:tcPr>
          <w:p w:rsidR="002952CB" w:rsidRPr="00860350" w:rsidRDefault="000669FC" w:rsidP="000669F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eastAsiaTheme="majorHAnsi" w:hAnsi="Times New Roman" w:cs="Times New Roman"/>
                <w:sz w:val="24"/>
                <w:szCs w:val="24"/>
              </w:rPr>
            </w:pPr>
            <w:r>
              <w:rPr>
                <w:rFonts w:ascii="Times New Roman" w:eastAsiaTheme="majorHAnsi" w:hAnsi="Times New Roman" w:cs="Times New Roman"/>
                <w:sz w:val="24"/>
                <w:szCs w:val="24"/>
              </w:rPr>
              <w:t xml:space="preserve">Four-part international standard for contact-less smart cards operating at 13.56 MHz in close proximity. </w:t>
            </w:r>
          </w:p>
        </w:tc>
      </w:tr>
      <w:tr w:rsidR="000669FC"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0669FC" w:rsidRDefault="000669FC"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ISO/IEC 7816-4</w:t>
            </w:r>
          </w:p>
        </w:tc>
        <w:tc>
          <w:tcPr>
            <w:tcW w:w="4612" w:type="dxa"/>
          </w:tcPr>
          <w:p w:rsidR="000669FC" w:rsidRDefault="000669FC" w:rsidP="000669F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HAnsi" w:hAnsi="Times New Roman" w:cs="Times New Roman"/>
                <w:sz w:val="24"/>
                <w:szCs w:val="24"/>
              </w:rPr>
            </w:pPr>
            <w:r>
              <w:rPr>
                <w:rFonts w:ascii="Times New Roman" w:eastAsiaTheme="majorHAnsi" w:hAnsi="Times New Roman" w:cs="Times New Roman"/>
                <w:sz w:val="24"/>
                <w:szCs w:val="24"/>
              </w:rPr>
              <w:t>International standard for logical structure of data in smart cards.</w:t>
            </w:r>
          </w:p>
        </w:tc>
      </w:tr>
      <w:tr w:rsidR="002952CB"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860350" w:rsidRDefault="000669FC"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HCE</w:t>
            </w:r>
          </w:p>
        </w:tc>
        <w:tc>
          <w:tcPr>
            <w:tcW w:w="4612" w:type="dxa"/>
          </w:tcPr>
          <w:p w:rsidR="002952CB" w:rsidRPr="00860350" w:rsidRDefault="000669FC" w:rsidP="000669F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eastAsiaTheme="majorHAnsi" w:hAnsi="Times New Roman" w:cs="Times New Roman"/>
                <w:sz w:val="24"/>
                <w:szCs w:val="24"/>
              </w:rPr>
            </w:pPr>
            <w:r>
              <w:rPr>
                <w:rFonts w:ascii="Times New Roman" w:eastAsiaTheme="majorHAnsi" w:hAnsi="Times New Roman" w:cs="Times New Roman"/>
                <w:sz w:val="24"/>
                <w:szCs w:val="24"/>
              </w:rPr>
              <w:t xml:space="preserve">Host-based Card Emulation. </w:t>
            </w:r>
            <w:r w:rsidR="00860350" w:rsidRPr="00860350">
              <w:rPr>
                <w:rFonts w:ascii="Times New Roman" w:eastAsiaTheme="majorHAnsi" w:hAnsi="Times New Roman" w:cs="Times New Roman"/>
                <w:sz w:val="24"/>
                <w:szCs w:val="24"/>
              </w:rPr>
              <w:t xml:space="preserve">Feature of Android operating system that </w:t>
            </w:r>
            <w:r>
              <w:rPr>
                <w:rFonts w:ascii="Times New Roman" w:eastAsiaTheme="majorHAnsi" w:hAnsi="Times New Roman" w:cs="Times New Roman"/>
                <w:sz w:val="24"/>
                <w:szCs w:val="24"/>
              </w:rPr>
              <w:t xml:space="preserve">allows smartphones to emulate a NFC tag in ISO 14443 standard. </w:t>
            </w:r>
          </w:p>
        </w:tc>
      </w:tr>
      <w:tr w:rsidR="000669FC"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0669FC" w:rsidRPr="000669FC" w:rsidRDefault="000669FC" w:rsidP="00E931CC">
            <w:pPr>
              <w:pStyle w:val="ListParagraph"/>
              <w:ind w:left="0"/>
              <w:rPr>
                <w:rFonts w:ascii="Times New Roman" w:hAnsi="Times New Roman" w:cs="Times New Roman"/>
                <w:b w:val="0"/>
                <w:sz w:val="24"/>
                <w:szCs w:val="24"/>
              </w:rPr>
            </w:pPr>
            <w:r w:rsidRPr="000669FC">
              <w:rPr>
                <w:rFonts w:ascii="Times New Roman" w:hAnsi="Times New Roman" w:cs="Times New Roman"/>
                <w:b w:val="0"/>
                <w:sz w:val="24"/>
                <w:szCs w:val="24"/>
              </w:rPr>
              <w:t>NDEF</w:t>
            </w:r>
          </w:p>
        </w:tc>
        <w:tc>
          <w:tcPr>
            <w:tcW w:w="4612" w:type="dxa"/>
          </w:tcPr>
          <w:p w:rsidR="000669FC" w:rsidRPr="00860350" w:rsidRDefault="000669FC" w:rsidP="000669F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eastAsiaTheme="majorHAnsi" w:hAnsi="Times New Roman" w:cs="Times New Roman"/>
                <w:sz w:val="24"/>
                <w:szCs w:val="24"/>
              </w:rPr>
            </w:pPr>
            <w:r>
              <w:rPr>
                <w:rFonts w:ascii="Times New Roman" w:eastAsiaTheme="majorHAnsi" w:hAnsi="Times New Roman" w:cs="Times New Roman"/>
                <w:sz w:val="24"/>
                <w:szCs w:val="24"/>
              </w:rPr>
              <w:t>NFC Data Exchange Format. A standardized data format that is used to exchange information between any compatible NFC device.</w:t>
            </w:r>
          </w:p>
        </w:tc>
      </w:tr>
      <w:tr w:rsidR="000669FC"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0669FC" w:rsidRPr="000669FC" w:rsidRDefault="000669FC"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TCP/IP</w:t>
            </w:r>
          </w:p>
        </w:tc>
        <w:tc>
          <w:tcPr>
            <w:tcW w:w="4612" w:type="dxa"/>
          </w:tcPr>
          <w:p w:rsidR="000669FC" w:rsidRPr="00860350" w:rsidRDefault="000669FC" w:rsidP="00E931C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eastAsiaTheme="majorHAnsi" w:hAnsi="Times New Roman" w:cs="Times New Roman"/>
                <w:sz w:val="24"/>
                <w:szCs w:val="24"/>
              </w:rPr>
            </w:pPr>
            <w:r>
              <w:rPr>
                <w:rFonts w:ascii="Times New Roman" w:eastAsiaTheme="majorHAnsi" w:hAnsi="Times New Roman" w:cs="Times New Roman"/>
                <w:sz w:val="24"/>
                <w:szCs w:val="24"/>
              </w:rPr>
              <w:t>Transmission Control Protocol / Internet Protocol. Commonly known as Internet protocol suite. Defines set of communications protocols used on the Internet.</w:t>
            </w:r>
          </w:p>
        </w:tc>
      </w:tr>
      <w:tr w:rsidR="002952CB"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2952CB" w:rsidRPr="00860350" w:rsidRDefault="00860350" w:rsidP="00E931CC">
            <w:pPr>
              <w:pStyle w:val="ListParagraph"/>
              <w:ind w:left="0"/>
              <w:rPr>
                <w:rFonts w:ascii="Times New Roman" w:hAnsi="Times New Roman" w:cs="Times New Roman"/>
                <w:b w:val="0"/>
                <w:sz w:val="24"/>
                <w:szCs w:val="24"/>
              </w:rPr>
            </w:pPr>
            <w:r>
              <w:rPr>
                <w:rFonts w:ascii="Times New Roman" w:hAnsi="Times New Roman" w:cs="Times New Roman" w:hint="eastAsia"/>
                <w:b w:val="0"/>
                <w:sz w:val="24"/>
                <w:szCs w:val="24"/>
              </w:rPr>
              <w:t>MQTT</w:t>
            </w:r>
          </w:p>
        </w:tc>
        <w:tc>
          <w:tcPr>
            <w:tcW w:w="4612" w:type="dxa"/>
          </w:tcPr>
          <w:p w:rsidR="002952CB" w:rsidRPr="00860350" w:rsidRDefault="00860350" w:rsidP="00E931C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60350">
              <w:rPr>
                <w:rFonts w:ascii="Times New Roman" w:eastAsiaTheme="majorHAnsi" w:hAnsi="Times New Roman" w:cs="Times New Roman"/>
                <w:sz w:val="24"/>
                <w:szCs w:val="24"/>
              </w:rPr>
              <w:t>Message Queuing Telemetry Transport</w:t>
            </w:r>
            <w:r>
              <w:rPr>
                <w:rFonts w:ascii="Times New Roman" w:hAnsi="Times New Roman" w:cs="Times New Roman" w:hint="eastAsia"/>
                <w:sz w:val="24"/>
                <w:szCs w:val="24"/>
              </w:rPr>
              <w:t xml:space="preserve">. A </w:t>
            </w:r>
            <w:r w:rsidRPr="00860350">
              <w:rPr>
                <w:rFonts w:ascii="Times New Roman" w:hAnsi="Times New Roman" w:cs="Times New Roman"/>
                <w:sz w:val="24"/>
                <w:szCs w:val="24"/>
              </w:rPr>
              <w:t>publish-subscribe based "light weight" messaging protocol for use on top of the TCP/IP protocol.</w:t>
            </w:r>
          </w:p>
        </w:tc>
      </w:tr>
      <w:tr w:rsidR="0099287B"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99287B" w:rsidRDefault="0099287B" w:rsidP="00E931CC">
            <w:pPr>
              <w:pStyle w:val="ListParagraph"/>
              <w:ind w:left="0"/>
              <w:rPr>
                <w:rFonts w:ascii="Times New Roman" w:hAnsi="Times New Roman" w:cs="Times New Roman"/>
                <w:b w:val="0"/>
                <w:sz w:val="24"/>
                <w:szCs w:val="24"/>
              </w:rPr>
            </w:pPr>
            <w:r>
              <w:rPr>
                <w:rFonts w:ascii="Times New Roman" w:hAnsi="Times New Roman" w:cs="Times New Roman" w:hint="eastAsia"/>
                <w:b w:val="0"/>
                <w:sz w:val="24"/>
                <w:szCs w:val="24"/>
              </w:rPr>
              <w:t>API</w:t>
            </w:r>
          </w:p>
        </w:tc>
        <w:tc>
          <w:tcPr>
            <w:tcW w:w="4612" w:type="dxa"/>
          </w:tcPr>
          <w:p w:rsidR="0099287B" w:rsidRPr="0099287B" w:rsidRDefault="0099287B" w:rsidP="00E931C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Application Programming Interface</w:t>
            </w:r>
            <w:r w:rsidR="00544F18">
              <w:rPr>
                <w:rFonts w:ascii="Times New Roman" w:hAnsi="Times New Roman" w:cs="Times New Roman" w:hint="eastAsia"/>
                <w:sz w:val="24"/>
                <w:szCs w:val="24"/>
              </w:rPr>
              <w:t>.</w:t>
            </w:r>
          </w:p>
        </w:tc>
      </w:tr>
      <w:tr w:rsidR="006E29E7"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6E29E7" w:rsidRPr="006E29E7" w:rsidRDefault="006E29E7" w:rsidP="00E931CC">
            <w:pPr>
              <w:pStyle w:val="ListParagraph"/>
              <w:ind w:left="0"/>
              <w:rPr>
                <w:rFonts w:ascii="Times New Roman" w:hAnsi="Times New Roman" w:cs="Times New Roman"/>
                <w:b w:val="0"/>
                <w:sz w:val="24"/>
                <w:szCs w:val="24"/>
              </w:rPr>
            </w:pPr>
            <w:r w:rsidRPr="006E29E7">
              <w:rPr>
                <w:rFonts w:ascii="Times New Roman" w:hAnsi="Times New Roman" w:cs="Times New Roman"/>
                <w:b w:val="0"/>
                <w:sz w:val="24"/>
                <w:szCs w:val="24"/>
              </w:rPr>
              <w:t>OFDM</w:t>
            </w:r>
          </w:p>
        </w:tc>
        <w:tc>
          <w:tcPr>
            <w:tcW w:w="4612" w:type="dxa"/>
          </w:tcPr>
          <w:p w:rsidR="006E29E7" w:rsidRDefault="006E29E7" w:rsidP="00E931CC">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rthogonal Frequency-Division Multiplexing</w:t>
            </w:r>
          </w:p>
        </w:tc>
      </w:tr>
      <w:tr w:rsidR="00FB7427"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FB7427" w:rsidRPr="006E29E7" w:rsidRDefault="00FB7427"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AP</w:t>
            </w:r>
          </w:p>
        </w:tc>
        <w:tc>
          <w:tcPr>
            <w:tcW w:w="4612" w:type="dxa"/>
          </w:tcPr>
          <w:p w:rsidR="00FB7427" w:rsidRDefault="00FB7427" w:rsidP="00E931CC">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ccess Point</w:t>
            </w:r>
            <w:r w:rsidR="00544F18">
              <w:rPr>
                <w:rFonts w:ascii="Times New Roman" w:hAnsi="Times New Roman" w:cs="Times New Roman" w:hint="eastAsia"/>
                <w:sz w:val="24"/>
                <w:szCs w:val="24"/>
              </w:rPr>
              <w:t>.</w:t>
            </w:r>
          </w:p>
        </w:tc>
      </w:tr>
      <w:tr w:rsidR="003945BA"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3945BA" w:rsidRDefault="003945BA"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SSID</w:t>
            </w:r>
          </w:p>
        </w:tc>
        <w:tc>
          <w:tcPr>
            <w:tcW w:w="4612" w:type="dxa"/>
          </w:tcPr>
          <w:p w:rsidR="003945BA" w:rsidRDefault="003945BA" w:rsidP="000F24FD">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rvice</w:t>
            </w:r>
            <w:r w:rsidR="000F24FD">
              <w:rPr>
                <w:rFonts w:ascii="Times New Roman" w:hAnsi="Times New Roman" w:cs="Times New Roman"/>
                <w:sz w:val="24"/>
                <w:szCs w:val="24"/>
              </w:rPr>
              <w:t xml:space="preserve"> Set Identifier</w:t>
            </w:r>
            <w:r w:rsidR="00544F18">
              <w:rPr>
                <w:rFonts w:ascii="Times New Roman" w:hAnsi="Times New Roman" w:cs="Times New Roman" w:hint="eastAsia"/>
                <w:sz w:val="24"/>
                <w:szCs w:val="24"/>
              </w:rPr>
              <w:t>.</w:t>
            </w:r>
          </w:p>
        </w:tc>
      </w:tr>
      <w:tr w:rsidR="00E40DF9"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E40DF9" w:rsidRPr="00E40DF9" w:rsidRDefault="00E40DF9" w:rsidP="00E931CC">
            <w:pPr>
              <w:pStyle w:val="ListParagraph"/>
              <w:ind w:left="0"/>
              <w:rPr>
                <w:rFonts w:ascii="Times New Roman" w:hAnsi="Times New Roman" w:cs="Times New Roman"/>
                <w:b w:val="0"/>
                <w:sz w:val="24"/>
                <w:szCs w:val="24"/>
              </w:rPr>
            </w:pPr>
            <w:r w:rsidRPr="00E40DF9">
              <w:rPr>
                <w:rFonts w:ascii="Times New Roman" w:hAnsi="Times New Roman" w:cs="Times New Roman"/>
                <w:b w:val="0"/>
                <w:sz w:val="24"/>
                <w:szCs w:val="24"/>
              </w:rPr>
              <w:t>ASK</w:t>
            </w:r>
          </w:p>
        </w:tc>
        <w:tc>
          <w:tcPr>
            <w:tcW w:w="4612" w:type="dxa"/>
          </w:tcPr>
          <w:p w:rsidR="00E40DF9" w:rsidRDefault="00E40DF9" w:rsidP="00E40DF9">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mplitude-Shift Keying </w:t>
            </w:r>
            <w:r w:rsidR="00544F18">
              <w:rPr>
                <w:rFonts w:ascii="Times New Roman" w:hAnsi="Times New Roman" w:cs="Times New Roman" w:hint="eastAsia"/>
                <w:sz w:val="24"/>
                <w:szCs w:val="24"/>
              </w:rPr>
              <w:t>.</w:t>
            </w:r>
          </w:p>
        </w:tc>
      </w:tr>
      <w:tr w:rsidR="00643022"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643022" w:rsidRPr="00E40DF9" w:rsidRDefault="00643022"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APDU</w:t>
            </w:r>
          </w:p>
        </w:tc>
        <w:tc>
          <w:tcPr>
            <w:tcW w:w="4612" w:type="dxa"/>
          </w:tcPr>
          <w:p w:rsidR="00643022" w:rsidRDefault="00643022" w:rsidP="00E40DF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pplication Protocol Data Unit. Command and response packets for communication with smartcards. Defined in ISO 7816-4 standard.</w:t>
            </w:r>
          </w:p>
        </w:tc>
      </w:tr>
      <w:tr w:rsidR="00976D69" w:rsidTr="00E931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976D69" w:rsidRDefault="00976D69" w:rsidP="00E931CC">
            <w:pPr>
              <w:pStyle w:val="ListParagraph"/>
              <w:ind w:left="0"/>
              <w:rPr>
                <w:rFonts w:ascii="Times New Roman" w:hAnsi="Times New Roman" w:cs="Times New Roman"/>
                <w:b w:val="0"/>
                <w:sz w:val="24"/>
                <w:szCs w:val="24"/>
              </w:rPr>
            </w:pPr>
            <w:r>
              <w:rPr>
                <w:rFonts w:ascii="Times New Roman" w:hAnsi="Times New Roman" w:cs="Times New Roman"/>
                <w:b w:val="0"/>
                <w:sz w:val="24"/>
                <w:szCs w:val="24"/>
              </w:rPr>
              <w:t>AID</w:t>
            </w:r>
          </w:p>
        </w:tc>
        <w:tc>
          <w:tcPr>
            <w:tcW w:w="4612" w:type="dxa"/>
          </w:tcPr>
          <w:p w:rsidR="00976D69" w:rsidRDefault="00976D69" w:rsidP="00E40DF9">
            <w:pPr>
              <w:pStyle w:val="ListParagraph"/>
              <w:ind w:left="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pplication ID. Defined in ISO 7816-4 standard to distinguish NFC devices.</w:t>
            </w:r>
          </w:p>
        </w:tc>
      </w:tr>
      <w:tr w:rsidR="00544F18" w:rsidTr="00E931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2" w:type="dxa"/>
          </w:tcPr>
          <w:p w:rsidR="00544F18" w:rsidRDefault="00544F18" w:rsidP="00E931CC">
            <w:pPr>
              <w:pStyle w:val="ListParagraph"/>
              <w:ind w:left="0"/>
              <w:rPr>
                <w:rFonts w:ascii="Times New Roman" w:hAnsi="Times New Roman" w:cs="Times New Roman"/>
                <w:b w:val="0"/>
                <w:sz w:val="24"/>
                <w:szCs w:val="24"/>
              </w:rPr>
            </w:pPr>
            <w:r>
              <w:rPr>
                <w:rFonts w:ascii="Times New Roman" w:hAnsi="Times New Roman" w:cs="Times New Roman" w:hint="eastAsia"/>
                <w:b w:val="0"/>
                <w:sz w:val="24"/>
                <w:szCs w:val="24"/>
              </w:rPr>
              <w:t>PICC</w:t>
            </w:r>
          </w:p>
        </w:tc>
        <w:tc>
          <w:tcPr>
            <w:tcW w:w="4612" w:type="dxa"/>
          </w:tcPr>
          <w:p w:rsidR="00544F18" w:rsidRDefault="00544F18" w:rsidP="009458AD">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Proximity Integrated Circuit Cards.</w:t>
            </w:r>
            <w:r w:rsidR="009458AD">
              <w:rPr>
                <w:rFonts w:ascii="Times New Roman" w:hAnsi="Times New Roman" w:cs="Times New Roman" w:hint="eastAsia"/>
                <w:sz w:val="24"/>
                <w:szCs w:val="24"/>
              </w:rPr>
              <w:t xml:space="preserve"> Examples include NFC tags and contactless smart cards.</w:t>
            </w:r>
          </w:p>
        </w:tc>
      </w:tr>
    </w:tbl>
    <w:p w:rsidR="00052D65" w:rsidRDefault="00052D65" w:rsidP="00052D65"/>
    <w:p w:rsidR="00052D65" w:rsidRDefault="00052D65">
      <w:pPr>
        <w:rPr>
          <w:rFonts w:ascii="Times New Roman" w:eastAsiaTheme="majorEastAsia" w:hAnsi="Times New Roman" w:cs="Times New Roman"/>
          <w:b/>
          <w:kern w:val="2"/>
          <w:sz w:val="28"/>
          <w:szCs w:val="20"/>
        </w:rPr>
      </w:pPr>
      <w:r>
        <w:rPr>
          <w:rFonts w:ascii="Times New Roman" w:hAnsi="Times New Roman" w:cs="Times New Roman"/>
          <w:b/>
          <w:sz w:val="28"/>
          <w:szCs w:val="20"/>
        </w:rPr>
        <w:lastRenderedPageBreak/>
        <w:br w:type="page"/>
      </w:r>
    </w:p>
    <w:p w:rsidR="00796A84" w:rsidRPr="00A466E4" w:rsidRDefault="00796A84" w:rsidP="00375A5C">
      <w:pPr>
        <w:pStyle w:val="Heading2"/>
        <w:wordWrap/>
        <w:spacing w:line="240" w:lineRule="auto"/>
        <w:rPr>
          <w:rFonts w:ascii="Times New Roman" w:hAnsi="Times New Roman" w:cs="Times New Roman"/>
          <w:b/>
          <w:sz w:val="28"/>
          <w:szCs w:val="20"/>
        </w:rPr>
      </w:pPr>
      <w:bookmarkStart w:id="4" w:name="_Toc467268291"/>
      <w:r w:rsidRPr="00A466E4">
        <w:rPr>
          <w:rFonts w:ascii="Times New Roman" w:hAnsi="Times New Roman" w:cs="Times New Roman"/>
          <w:b/>
          <w:sz w:val="28"/>
          <w:szCs w:val="20"/>
        </w:rPr>
        <w:lastRenderedPageBreak/>
        <w:t>1.</w:t>
      </w:r>
      <w:r w:rsidR="00780F5A">
        <w:rPr>
          <w:rFonts w:ascii="Times New Roman" w:hAnsi="Times New Roman" w:cs="Times New Roman" w:hint="eastAsia"/>
          <w:b/>
          <w:sz w:val="28"/>
          <w:szCs w:val="20"/>
        </w:rPr>
        <w:t>3</w:t>
      </w:r>
      <w:r w:rsidRPr="00A466E4">
        <w:rPr>
          <w:rFonts w:ascii="Times New Roman" w:hAnsi="Times New Roman" w:cs="Times New Roman"/>
          <w:b/>
          <w:sz w:val="28"/>
          <w:szCs w:val="20"/>
        </w:rPr>
        <w:t xml:space="preserve"> </w:t>
      </w:r>
      <w:r w:rsidRPr="00A466E4">
        <w:rPr>
          <w:rFonts w:ascii="Times New Roman" w:hAnsi="Times New Roman" w:cs="Times New Roman" w:hint="eastAsia"/>
          <w:b/>
          <w:sz w:val="28"/>
          <w:szCs w:val="20"/>
        </w:rPr>
        <w:t>Target Market</w:t>
      </w:r>
      <w:bookmarkEnd w:id="4"/>
    </w:p>
    <w:p w:rsidR="00AF0F9E" w:rsidRPr="00A466E4" w:rsidRDefault="00AF0F9E" w:rsidP="00375A5C">
      <w:pPr>
        <w:tabs>
          <w:tab w:val="left" w:pos="1545"/>
        </w:tabs>
        <w:spacing w:after="0"/>
        <w:ind w:left="540"/>
        <w:rPr>
          <w:rFonts w:ascii="Times New Roman" w:hAnsi="Times New Roman" w:cs="Times New Roman"/>
          <w:sz w:val="24"/>
          <w:szCs w:val="24"/>
        </w:rPr>
      </w:pPr>
      <w:r w:rsidRPr="00A466E4">
        <w:rPr>
          <w:rFonts w:ascii="Times New Roman" w:hAnsi="Times New Roman" w:cs="Times New Roman"/>
          <w:sz w:val="24"/>
          <w:szCs w:val="24"/>
        </w:rPr>
        <w:t>This project is intended for the following audience:</w:t>
      </w:r>
      <w:r w:rsidR="00282AA7">
        <w:rPr>
          <w:rFonts w:ascii="Times New Roman" w:hAnsi="Times New Roman" w:cs="Times New Roman"/>
          <w:sz w:val="24"/>
          <w:szCs w:val="24"/>
        </w:rPr>
        <w:br/>
      </w:r>
    </w:p>
    <w:p w:rsidR="00AF0F9E" w:rsidRPr="00A466E4" w:rsidRDefault="00AF0F9E" w:rsidP="00375A5C">
      <w:pPr>
        <w:pStyle w:val="ListParagraph"/>
        <w:numPr>
          <w:ilvl w:val="0"/>
          <w:numId w:val="1"/>
        </w:numPr>
        <w:contextualSpacing w:val="0"/>
        <w:rPr>
          <w:rFonts w:ascii="Times New Roman" w:hAnsi="Times New Roman" w:cs="Times New Roman"/>
          <w:sz w:val="24"/>
          <w:szCs w:val="24"/>
        </w:rPr>
      </w:pPr>
      <w:r w:rsidRPr="00A466E4">
        <w:rPr>
          <w:rFonts w:ascii="Times New Roman" w:hAnsi="Times New Roman" w:cs="Times New Roman"/>
          <w:sz w:val="24"/>
          <w:szCs w:val="24"/>
        </w:rPr>
        <w:t>Lay person being able to control their door locks with ease, eliminating the need of carrying a key or memorizing passwords</w:t>
      </w:r>
      <w:r w:rsidR="00FD7582" w:rsidRPr="00A466E4">
        <w:rPr>
          <w:rFonts w:ascii="Times New Roman" w:hAnsi="Times New Roman" w:cs="Times New Roman"/>
          <w:sz w:val="24"/>
          <w:szCs w:val="24"/>
        </w:rPr>
        <w:t>.</w:t>
      </w:r>
    </w:p>
    <w:p w:rsidR="00AF0F9E" w:rsidRPr="00A466E4" w:rsidRDefault="00AF0F9E" w:rsidP="00375A5C">
      <w:pPr>
        <w:pStyle w:val="ListParagraph"/>
        <w:numPr>
          <w:ilvl w:val="0"/>
          <w:numId w:val="1"/>
        </w:numPr>
        <w:contextualSpacing w:val="0"/>
        <w:rPr>
          <w:rFonts w:ascii="Times New Roman" w:hAnsi="Times New Roman" w:cs="Times New Roman"/>
          <w:sz w:val="24"/>
          <w:szCs w:val="24"/>
        </w:rPr>
      </w:pPr>
      <w:r w:rsidRPr="00A466E4">
        <w:rPr>
          <w:rFonts w:ascii="Times New Roman" w:hAnsi="Times New Roman" w:cs="Times New Roman"/>
          <w:sz w:val="24"/>
          <w:szCs w:val="24"/>
        </w:rPr>
        <w:t>Handicapped personnel who may have difficulties locking and unlocking a traditional door lock</w:t>
      </w:r>
      <w:r w:rsidR="00FD7582" w:rsidRPr="00A466E4">
        <w:rPr>
          <w:rFonts w:ascii="Times New Roman" w:hAnsi="Times New Roman" w:cs="Times New Roman"/>
          <w:sz w:val="24"/>
          <w:szCs w:val="24"/>
        </w:rPr>
        <w:t>.</w:t>
      </w:r>
    </w:p>
    <w:p w:rsidR="00AF0F9E" w:rsidRPr="00A466E4" w:rsidRDefault="00AF0F9E" w:rsidP="00375A5C">
      <w:pPr>
        <w:pStyle w:val="ListParagraph"/>
        <w:numPr>
          <w:ilvl w:val="0"/>
          <w:numId w:val="1"/>
        </w:numPr>
        <w:contextualSpacing w:val="0"/>
        <w:rPr>
          <w:rFonts w:ascii="Times New Roman" w:hAnsi="Times New Roman" w:cs="Times New Roman"/>
          <w:sz w:val="24"/>
          <w:szCs w:val="24"/>
        </w:rPr>
      </w:pPr>
      <w:r w:rsidRPr="00A466E4">
        <w:rPr>
          <w:rFonts w:ascii="Times New Roman" w:hAnsi="Times New Roman" w:cs="Times New Roman"/>
          <w:sz w:val="24"/>
          <w:szCs w:val="24"/>
        </w:rPr>
        <w:t xml:space="preserve">People who </w:t>
      </w:r>
      <w:r w:rsidR="00780F5A">
        <w:rPr>
          <w:rFonts w:ascii="Times New Roman" w:hAnsi="Times New Roman" w:cs="Times New Roman" w:hint="eastAsia"/>
          <w:sz w:val="24"/>
          <w:szCs w:val="24"/>
        </w:rPr>
        <w:t>are</w:t>
      </w:r>
      <w:r w:rsidRPr="00A466E4">
        <w:rPr>
          <w:rFonts w:ascii="Times New Roman" w:hAnsi="Times New Roman" w:cs="Times New Roman"/>
          <w:sz w:val="24"/>
          <w:szCs w:val="24"/>
        </w:rPr>
        <w:t xml:space="preserve"> looking f</w:t>
      </w:r>
      <w:r w:rsidR="00FD7582" w:rsidRPr="00A466E4">
        <w:rPr>
          <w:rFonts w:ascii="Times New Roman" w:hAnsi="Times New Roman" w:cs="Times New Roman"/>
          <w:sz w:val="24"/>
          <w:szCs w:val="24"/>
        </w:rPr>
        <w:t>or additional security measures.</w:t>
      </w:r>
    </w:p>
    <w:p w:rsidR="00E01CF2" w:rsidRPr="00A466E4" w:rsidRDefault="00780F5A" w:rsidP="00375A5C">
      <w:pPr>
        <w:pStyle w:val="Heading2"/>
        <w:wordWrap/>
        <w:spacing w:line="240" w:lineRule="auto"/>
        <w:rPr>
          <w:rFonts w:ascii="Times New Roman" w:hAnsi="Times New Roman" w:cs="Times New Roman"/>
          <w:b/>
          <w:sz w:val="28"/>
          <w:szCs w:val="20"/>
        </w:rPr>
      </w:pPr>
      <w:bookmarkStart w:id="5" w:name="_Toc467268292"/>
      <w:r w:rsidRPr="00A466E4">
        <w:rPr>
          <w:rFonts w:ascii="Times New Roman" w:hAnsi="Times New Roman" w:cs="Times New Roman"/>
          <w:b/>
          <w:sz w:val="28"/>
          <w:szCs w:val="20"/>
        </w:rPr>
        <w:t>1.</w:t>
      </w:r>
      <w:r>
        <w:rPr>
          <w:rFonts w:ascii="Times New Roman" w:hAnsi="Times New Roman" w:cs="Times New Roman" w:hint="eastAsia"/>
          <w:b/>
          <w:sz w:val="28"/>
          <w:szCs w:val="20"/>
        </w:rPr>
        <w:t>4</w:t>
      </w:r>
      <w:r w:rsidRPr="00A466E4">
        <w:rPr>
          <w:rFonts w:ascii="Times New Roman" w:hAnsi="Times New Roman" w:cs="Times New Roman"/>
          <w:b/>
          <w:sz w:val="28"/>
          <w:szCs w:val="20"/>
        </w:rPr>
        <w:t xml:space="preserve"> </w:t>
      </w:r>
      <w:r w:rsidRPr="00A466E4">
        <w:rPr>
          <w:rFonts w:ascii="Times New Roman" w:hAnsi="Times New Roman" w:cs="Times New Roman" w:hint="eastAsia"/>
          <w:b/>
          <w:sz w:val="28"/>
          <w:szCs w:val="20"/>
        </w:rPr>
        <w:t>Project Requirements</w:t>
      </w:r>
      <w:bookmarkEnd w:id="5"/>
    </w:p>
    <w:p w:rsidR="00E01CF2" w:rsidRPr="00A466E4" w:rsidRDefault="00E01CF2" w:rsidP="00375A5C">
      <w:pPr>
        <w:tabs>
          <w:tab w:val="left" w:pos="1545"/>
        </w:tabs>
        <w:spacing w:after="0"/>
        <w:ind w:left="540"/>
        <w:rPr>
          <w:rFonts w:ascii="Times New Roman" w:hAnsi="Times New Roman" w:cs="Times New Roman"/>
          <w:sz w:val="24"/>
          <w:szCs w:val="24"/>
        </w:rPr>
      </w:pPr>
      <w:r w:rsidRPr="00A466E4">
        <w:rPr>
          <w:rFonts w:ascii="Times New Roman" w:hAnsi="Times New Roman" w:cs="Times New Roman"/>
          <w:sz w:val="24"/>
          <w:szCs w:val="24"/>
        </w:rPr>
        <w:t xml:space="preserve">The </w:t>
      </w:r>
      <w:r w:rsidR="008A28D1" w:rsidRPr="00A466E4">
        <w:rPr>
          <w:rFonts w:ascii="Times New Roman" w:hAnsi="Times New Roman" w:cs="Times New Roman"/>
          <w:sz w:val="24"/>
          <w:szCs w:val="24"/>
        </w:rPr>
        <w:t>core project</w:t>
      </w:r>
      <w:r w:rsidRPr="00A466E4">
        <w:rPr>
          <w:rFonts w:ascii="Times New Roman" w:hAnsi="Times New Roman" w:cs="Times New Roman"/>
          <w:sz w:val="24"/>
          <w:szCs w:val="24"/>
        </w:rPr>
        <w:t xml:space="preserve"> requirements are as follows:</w:t>
      </w:r>
      <w:r w:rsidR="00282AA7">
        <w:rPr>
          <w:rFonts w:ascii="Times New Roman" w:hAnsi="Times New Roman" w:cs="Times New Roman"/>
          <w:sz w:val="24"/>
          <w:szCs w:val="24"/>
        </w:rPr>
        <w:br/>
      </w:r>
    </w:p>
    <w:p w:rsidR="00E01CF2" w:rsidRPr="00A466E4" w:rsidRDefault="00E01CF2" w:rsidP="00375A5C">
      <w:pPr>
        <w:pStyle w:val="ListParagraph"/>
        <w:numPr>
          <w:ilvl w:val="0"/>
          <w:numId w:val="1"/>
        </w:numPr>
        <w:rPr>
          <w:rFonts w:ascii="Times New Roman" w:hAnsi="Times New Roman" w:cs="Times New Roman"/>
          <w:sz w:val="24"/>
          <w:szCs w:val="24"/>
        </w:rPr>
      </w:pPr>
      <w:r w:rsidRPr="00A466E4">
        <w:rPr>
          <w:rFonts w:ascii="Times New Roman" w:hAnsi="Times New Roman" w:cs="Times New Roman"/>
          <w:sz w:val="24"/>
          <w:szCs w:val="24"/>
        </w:rPr>
        <w:t>Demonstrate NFC capability</w:t>
      </w:r>
    </w:p>
    <w:p w:rsidR="00E01CF2" w:rsidRPr="00A466E4" w:rsidRDefault="00E01CF2" w:rsidP="00375A5C">
      <w:pPr>
        <w:pStyle w:val="ListParagraph"/>
        <w:numPr>
          <w:ilvl w:val="1"/>
          <w:numId w:val="1"/>
        </w:numPr>
        <w:rPr>
          <w:rFonts w:ascii="Times New Roman" w:hAnsi="Times New Roman" w:cs="Times New Roman"/>
          <w:sz w:val="24"/>
          <w:szCs w:val="24"/>
        </w:rPr>
      </w:pPr>
      <w:r w:rsidRPr="00A466E4">
        <w:rPr>
          <w:rFonts w:ascii="Times New Roman" w:hAnsi="Times New Roman" w:cs="Times New Roman"/>
          <w:sz w:val="24"/>
          <w:szCs w:val="24"/>
        </w:rPr>
        <w:t>Be able to ope</w:t>
      </w:r>
      <w:r w:rsidR="00546951">
        <w:rPr>
          <w:rFonts w:ascii="Times New Roman" w:hAnsi="Times New Roman" w:cs="Times New Roman"/>
          <w:sz w:val="24"/>
          <w:szCs w:val="24"/>
        </w:rPr>
        <w:t>n the door lock with NFC using an Android device</w:t>
      </w:r>
      <w:r w:rsidRPr="00A466E4">
        <w:rPr>
          <w:rFonts w:ascii="Times New Roman" w:hAnsi="Times New Roman" w:cs="Times New Roman"/>
          <w:sz w:val="24"/>
          <w:szCs w:val="24"/>
        </w:rPr>
        <w:t xml:space="preserve">. The </w:t>
      </w:r>
      <w:r w:rsidR="00546951">
        <w:rPr>
          <w:rFonts w:ascii="Times New Roman" w:hAnsi="Times New Roman" w:cs="Times New Roman"/>
          <w:sz w:val="24"/>
          <w:szCs w:val="24"/>
        </w:rPr>
        <w:t xml:space="preserve">device </w:t>
      </w:r>
      <w:r w:rsidRPr="00A466E4">
        <w:rPr>
          <w:rFonts w:ascii="Times New Roman" w:hAnsi="Times New Roman" w:cs="Times New Roman"/>
          <w:sz w:val="24"/>
          <w:szCs w:val="24"/>
        </w:rPr>
        <w:t xml:space="preserve">must be registered in advance </w:t>
      </w:r>
      <w:r w:rsidR="00F547BD" w:rsidRPr="00A466E4">
        <w:rPr>
          <w:rFonts w:ascii="Times New Roman" w:hAnsi="Times New Roman" w:cs="Times New Roman"/>
          <w:sz w:val="24"/>
          <w:szCs w:val="24"/>
        </w:rPr>
        <w:t>to open the door lock</w:t>
      </w:r>
      <w:r w:rsidRPr="00A466E4">
        <w:rPr>
          <w:rFonts w:ascii="Times New Roman" w:hAnsi="Times New Roman" w:cs="Times New Roman"/>
          <w:sz w:val="24"/>
          <w:szCs w:val="24"/>
        </w:rPr>
        <w:t>.</w:t>
      </w:r>
    </w:p>
    <w:p w:rsidR="00E01CF2" w:rsidRPr="00A466E4" w:rsidRDefault="00E01CF2" w:rsidP="00375A5C">
      <w:pPr>
        <w:pStyle w:val="ListParagraph"/>
        <w:numPr>
          <w:ilvl w:val="0"/>
          <w:numId w:val="1"/>
        </w:numPr>
        <w:rPr>
          <w:rFonts w:ascii="Times New Roman" w:hAnsi="Times New Roman" w:cs="Times New Roman"/>
          <w:sz w:val="24"/>
          <w:szCs w:val="24"/>
        </w:rPr>
      </w:pPr>
      <w:r w:rsidRPr="00A466E4">
        <w:rPr>
          <w:rFonts w:ascii="Times New Roman" w:hAnsi="Times New Roman" w:cs="Times New Roman"/>
          <w:sz w:val="24"/>
          <w:szCs w:val="24"/>
        </w:rPr>
        <w:t>Demonstrate IoT capability</w:t>
      </w:r>
    </w:p>
    <w:p w:rsidR="00E01CF2" w:rsidRPr="00A466E4" w:rsidRDefault="0061296F" w:rsidP="00375A5C">
      <w:pPr>
        <w:pStyle w:val="ListParagraph"/>
        <w:numPr>
          <w:ilvl w:val="1"/>
          <w:numId w:val="1"/>
        </w:numPr>
        <w:rPr>
          <w:rFonts w:ascii="Times New Roman" w:hAnsi="Times New Roman" w:cs="Times New Roman"/>
          <w:sz w:val="24"/>
          <w:szCs w:val="24"/>
        </w:rPr>
      </w:pPr>
      <w:r w:rsidRPr="00A466E4">
        <w:rPr>
          <w:rFonts w:ascii="Times New Roman" w:hAnsi="Times New Roman" w:cs="Times New Roman"/>
          <w:sz w:val="24"/>
          <w:szCs w:val="24"/>
        </w:rPr>
        <w:t xml:space="preserve">Be able to open or permanently lock (lockdown mode) the door lock </w:t>
      </w:r>
      <w:r w:rsidR="00546951">
        <w:rPr>
          <w:rFonts w:ascii="Times New Roman" w:hAnsi="Times New Roman" w:cs="Times New Roman"/>
          <w:sz w:val="24"/>
          <w:szCs w:val="24"/>
        </w:rPr>
        <w:t xml:space="preserve">over the internet using an Android device </w:t>
      </w:r>
      <w:r w:rsidR="00E01CF2" w:rsidRPr="00A466E4">
        <w:rPr>
          <w:rFonts w:ascii="Times New Roman" w:hAnsi="Times New Roman" w:cs="Times New Roman"/>
          <w:sz w:val="24"/>
          <w:szCs w:val="24"/>
        </w:rPr>
        <w:t>or by accessing Smart Doorlock’s web server with a browser</w:t>
      </w:r>
      <w:r w:rsidRPr="00A466E4">
        <w:rPr>
          <w:rFonts w:ascii="Times New Roman" w:hAnsi="Times New Roman" w:cs="Times New Roman"/>
          <w:sz w:val="24"/>
          <w:szCs w:val="24"/>
        </w:rPr>
        <w:t xml:space="preserve">. </w:t>
      </w:r>
      <w:r w:rsidR="00F547BD" w:rsidRPr="00A466E4">
        <w:rPr>
          <w:rFonts w:ascii="Times New Roman" w:hAnsi="Times New Roman" w:cs="Times New Roman"/>
          <w:sz w:val="24"/>
          <w:szCs w:val="24"/>
        </w:rPr>
        <w:t>The phone must be registered in advance to open the door lock.</w:t>
      </w:r>
    </w:p>
    <w:p w:rsidR="00E01CF2" w:rsidRPr="00A466E4" w:rsidRDefault="00E01CF2" w:rsidP="00375A5C">
      <w:pPr>
        <w:pStyle w:val="ListParagraph"/>
        <w:numPr>
          <w:ilvl w:val="0"/>
          <w:numId w:val="1"/>
        </w:numPr>
        <w:rPr>
          <w:rFonts w:ascii="Times New Roman" w:hAnsi="Times New Roman" w:cs="Times New Roman"/>
          <w:sz w:val="24"/>
          <w:szCs w:val="24"/>
        </w:rPr>
      </w:pPr>
      <w:r w:rsidRPr="00A466E4">
        <w:rPr>
          <w:rFonts w:ascii="Times New Roman" w:hAnsi="Times New Roman" w:cs="Times New Roman"/>
          <w:sz w:val="24"/>
          <w:szCs w:val="24"/>
        </w:rPr>
        <w:t>Demonstrate enhanced security system</w:t>
      </w:r>
    </w:p>
    <w:p w:rsidR="00E01CF2" w:rsidRPr="00A466E4" w:rsidRDefault="00F547BD" w:rsidP="00375A5C">
      <w:pPr>
        <w:pStyle w:val="ListParagraph"/>
        <w:numPr>
          <w:ilvl w:val="1"/>
          <w:numId w:val="1"/>
        </w:numPr>
        <w:rPr>
          <w:rFonts w:ascii="Times New Roman" w:hAnsi="Times New Roman" w:cs="Times New Roman"/>
          <w:sz w:val="24"/>
          <w:szCs w:val="24"/>
        </w:rPr>
      </w:pPr>
      <w:r w:rsidRPr="00A466E4">
        <w:rPr>
          <w:rFonts w:ascii="Times New Roman" w:hAnsi="Times New Roman" w:cs="Times New Roman"/>
          <w:sz w:val="24"/>
          <w:szCs w:val="24"/>
        </w:rPr>
        <w:t>Be able to register phones</w:t>
      </w:r>
      <w:r w:rsidR="00E01CF2" w:rsidRPr="00A466E4">
        <w:rPr>
          <w:rFonts w:ascii="Times New Roman" w:hAnsi="Times New Roman" w:cs="Times New Roman"/>
          <w:sz w:val="24"/>
          <w:szCs w:val="24"/>
        </w:rPr>
        <w:t xml:space="preserve"> for access</w:t>
      </w:r>
      <w:r w:rsidR="005333DD" w:rsidRPr="00A466E4">
        <w:rPr>
          <w:rFonts w:ascii="Times New Roman" w:hAnsi="Times New Roman" w:cs="Times New Roman"/>
          <w:sz w:val="24"/>
          <w:szCs w:val="24"/>
        </w:rPr>
        <w:t>.</w:t>
      </w:r>
    </w:p>
    <w:p w:rsidR="00E01CF2" w:rsidRPr="00A466E4" w:rsidRDefault="00E01CF2" w:rsidP="00375A5C">
      <w:pPr>
        <w:pStyle w:val="ListParagraph"/>
        <w:numPr>
          <w:ilvl w:val="1"/>
          <w:numId w:val="1"/>
        </w:numPr>
        <w:rPr>
          <w:rFonts w:ascii="Times New Roman" w:hAnsi="Times New Roman" w:cs="Times New Roman"/>
          <w:sz w:val="24"/>
          <w:szCs w:val="24"/>
        </w:rPr>
      </w:pPr>
      <w:r w:rsidRPr="00A466E4">
        <w:rPr>
          <w:rFonts w:ascii="Times New Roman" w:hAnsi="Times New Roman" w:cs="Times New Roman"/>
          <w:sz w:val="24"/>
          <w:szCs w:val="24"/>
        </w:rPr>
        <w:t>Be able to clear existing registered phones</w:t>
      </w:r>
      <w:r w:rsidR="005333DD" w:rsidRPr="00A466E4">
        <w:rPr>
          <w:rFonts w:ascii="Times New Roman" w:hAnsi="Times New Roman" w:cs="Times New Roman"/>
          <w:sz w:val="24"/>
          <w:szCs w:val="24"/>
        </w:rPr>
        <w:t>.</w:t>
      </w:r>
    </w:p>
    <w:p w:rsidR="008A28D1" w:rsidRPr="00A466E4" w:rsidRDefault="008A28D1" w:rsidP="00375A5C">
      <w:pPr>
        <w:ind w:left="540"/>
        <w:rPr>
          <w:rFonts w:ascii="Times New Roman" w:hAnsi="Times New Roman" w:cs="Times New Roman"/>
          <w:sz w:val="24"/>
          <w:szCs w:val="24"/>
        </w:rPr>
      </w:pPr>
      <w:r w:rsidRPr="00A466E4">
        <w:rPr>
          <w:rFonts w:ascii="Times New Roman" w:hAnsi="Times New Roman" w:cs="Times New Roman"/>
          <w:sz w:val="24"/>
          <w:szCs w:val="24"/>
        </w:rPr>
        <w:t>Additional requirements are as follows:</w:t>
      </w:r>
    </w:p>
    <w:p w:rsidR="008A28D1" w:rsidRPr="00A466E4" w:rsidRDefault="008A28D1" w:rsidP="00375A5C">
      <w:pPr>
        <w:pStyle w:val="ListParagraph"/>
        <w:numPr>
          <w:ilvl w:val="0"/>
          <w:numId w:val="1"/>
        </w:numPr>
        <w:rPr>
          <w:rFonts w:ascii="Times New Roman" w:hAnsi="Times New Roman" w:cs="Times New Roman"/>
          <w:sz w:val="24"/>
          <w:szCs w:val="24"/>
        </w:rPr>
      </w:pPr>
      <w:r w:rsidRPr="00A466E4">
        <w:rPr>
          <w:rFonts w:ascii="Times New Roman" w:hAnsi="Times New Roman" w:cs="Times New Roman"/>
          <w:sz w:val="24"/>
          <w:szCs w:val="24"/>
        </w:rPr>
        <w:t>Implement full logging system for entries</w:t>
      </w:r>
      <w:r w:rsidR="005333DD" w:rsidRPr="00A466E4">
        <w:rPr>
          <w:rFonts w:ascii="Times New Roman" w:hAnsi="Times New Roman" w:cs="Times New Roman"/>
          <w:sz w:val="24"/>
          <w:szCs w:val="24"/>
        </w:rPr>
        <w:t>.</w:t>
      </w:r>
    </w:p>
    <w:p w:rsidR="008E32C3" w:rsidRDefault="008A28D1" w:rsidP="00375A5C">
      <w:pPr>
        <w:pStyle w:val="ListParagraph"/>
        <w:numPr>
          <w:ilvl w:val="0"/>
          <w:numId w:val="1"/>
        </w:numPr>
        <w:rPr>
          <w:rFonts w:ascii="Times New Roman" w:hAnsi="Times New Roman" w:cs="Times New Roman"/>
          <w:sz w:val="24"/>
          <w:szCs w:val="24"/>
        </w:rPr>
      </w:pPr>
      <w:r w:rsidRPr="00A466E4">
        <w:rPr>
          <w:rFonts w:ascii="Times New Roman" w:hAnsi="Times New Roman" w:cs="Times New Roman"/>
          <w:sz w:val="24"/>
          <w:szCs w:val="24"/>
        </w:rPr>
        <w:t>Have the door lock function with a battery backup in case of power outage</w:t>
      </w:r>
      <w:r w:rsidR="005333DD" w:rsidRPr="00A466E4">
        <w:rPr>
          <w:rFonts w:ascii="Times New Roman" w:hAnsi="Times New Roman" w:cs="Times New Roman"/>
          <w:sz w:val="24"/>
          <w:szCs w:val="24"/>
        </w:rPr>
        <w:t>.</w:t>
      </w:r>
    </w:p>
    <w:p w:rsidR="008E32C3" w:rsidRDefault="008E32C3" w:rsidP="00375A5C">
      <w:pPr>
        <w:rPr>
          <w:rFonts w:ascii="Times New Roman" w:hAnsi="Times New Roman" w:cs="Times New Roman"/>
          <w:sz w:val="24"/>
          <w:szCs w:val="24"/>
        </w:rPr>
      </w:pPr>
      <w:r>
        <w:rPr>
          <w:rFonts w:ascii="Times New Roman" w:hAnsi="Times New Roman" w:cs="Times New Roman"/>
          <w:sz w:val="24"/>
          <w:szCs w:val="24"/>
        </w:rPr>
        <w:br w:type="page"/>
      </w:r>
    </w:p>
    <w:p w:rsidR="008E32C3" w:rsidRDefault="008E32C3" w:rsidP="008E32C3">
      <w:pPr>
        <w:pStyle w:val="Heading2"/>
        <w:wordWrap/>
        <w:spacing w:line="420" w:lineRule="auto"/>
        <w:rPr>
          <w:rFonts w:ascii="Times New Roman" w:hAnsi="Times New Roman" w:cs="Times New Roman"/>
          <w:b/>
          <w:sz w:val="28"/>
          <w:szCs w:val="20"/>
        </w:rPr>
      </w:pPr>
      <w:bookmarkStart w:id="6" w:name="_Toc467268293"/>
      <w:r w:rsidRPr="00A466E4">
        <w:rPr>
          <w:rFonts w:ascii="Times New Roman" w:hAnsi="Times New Roman" w:cs="Times New Roman"/>
          <w:b/>
          <w:sz w:val="28"/>
          <w:szCs w:val="20"/>
        </w:rPr>
        <w:lastRenderedPageBreak/>
        <w:t>1.</w:t>
      </w:r>
      <w:r>
        <w:rPr>
          <w:rFonts w:ascii="Times New Roman" w:hAnsi="Times New Roman" w:cs="Times New Roman"/>
          <w:b/>
          <w:sz w:val="28"/>
          <w:szCs w:val="20"/>
        </w:rPr>
        <w:t>5</w:t>
      </w:r>
      <w:r w:rsidRPr="00A466E4">
        <w:rPr>
          <w:rFonts w:ascii="Times New Roman" w:hAnsi="Times New Roman" w:cs="Times New Roman"/>
          <w:b/>
          <w:sz w:val="28"/>
          <w:szCs w:val="20"/>
        </w:rPr>
        <w:t xml:space="preserve"> </w:t>
      </w:r>
      <w:r>
        <w:rPr>
          <w:rFonts w:ascii="Times New Roman" w:hAnsi="Times New Roman" w:cs="Times New Roman"/>
          <w:b/>
          <w:sz w:val="28"/>
          <w:szCs w:val="20"/>
        </w:rPr>
        <w:t>Technical Specifications</w:t>
      </w:r>
      <w:bookmarkEnd w:id="6"/>
    </w:p>
    <w:p w:rsidR="00E931CC" w:rsidRDefault="00E931CC"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Interfacing via NFC </w:t>
      </w:r>
      <w:r w:rsidR="0069016D">
        <w:rPr>
          <w:rFonts w:ascii="Times New Roman" w:hAnsi="Times New Roman" w:cs="Times New Roman"/>
          <w:sz w:val="24"/>
          <w:szCs w:val="24"/>
        </w:rPr>
        <w:t xml:space="preserve">between Smart Doorlock and an Android device </w:t>
      </w:r>
      <w:r w:rsidR="0065517E">
        <w:rPr>
          <w:rFonts w:ascii="Times New Roman" w:hAnsi="Times New Roman" w:cs="Times New Roman"/>
          <w:sz w:val="24"/>
          <w:szCs w:val="24"/>
        </w:rPr>
        <w:t xml:space="preserve">using </w:t>
      </w:r>
      <w:r w:rsidR="0069016D">
        <w:rPr>
          <w:rFonts w:ascii="Times New Roman" w:hAnsi="Times New Roman" w:cs="Times New Roman"/>
          <w:sz w:val="24"/>
          <w:szCs w:val="24"/>
        </w:rPr>
        <w:t>Host-based Card Emulation technolog</w:t>
      </w:r>
      <w:r w:rsidR="0065517E">
        <w:rPr>
          <w:rFonts w:ascii="Times New Roman" w:hAnsi="Times New Roman" w:cs="Times New Roman"/>
          <w:sz w:val="24"/>
          <w:szCs w:val="24"/>
        </w:rPr>
        <w:t>y</w:t>
      </w:r>
    </w:p>
    <w:p w:rsidR="0065517E" w:rsidRDefault="0065517E"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Interfacing via IoT to a cloud server over MQTT Protocol</w:t>
      </w:r>
    </w:p>
    <w:p w:rsidR="008E32C3" w:rsidRDefault="008E32C3"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NFC communication range: 5 </w:t>
      </w:r>
      <w:r>
        <w:rPr>
          <w:rFonts w:ascii="Times New Roman" w:hAnsi="Times New Roman" w:cs="Times New Roman" w:hint="eastAsia"/>
          <w:sz w:val="24"/>
          <w:szCs w:val="24"/>
        </w:rPr>
        <w:t>cm</w:t>
      </w:r>
      <w:r>
        <w:rPr>
          <w:rFonts w:ascii="Times New Roman" w:hAnsi="Times New Roman" w:cs="Times New Roman"/>
          <w:sz w:val="24"/>
          <w:szCs w:val="24"/>
        </w:rPr>
        <w:t xml:space="preserve"> maximum </w:t>
      </w:r>
      <w:r>
        <w:rPr>
          <w:rFonts w:ascii="Times New Roman" w:hAnsi="Times New Roman" w:cs="Times New Roman" w:hint="eastAsia"/>
          <w:sz w:val="24"/>
          <w:szCs w:val="24"/>
        </w:rPr>
        <w:t>(</w:t>
      </w:r>
      <w:r>
        <w:rPr>
          <w:rFonts w:ascii="Times New Roman" w:hAnsi="Times New Roman" w:cs="Times New Roman"/>
          <w:sz w:val="24"/>
          <w:szCs w:val="24"/>
        </w:rPr>
        <w:t>from smartphone to Smart Doorlock)</w:t>
      </w:r>
    </w:p>
    <w:p w:rsidR="008E32C3" w:rsidRDefault="008E32C3"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Wi-Fi communication range: 50 meters maximum (TX 14.5dBM, RX -74.0dBM at 54 OFDM)</w:t>
      </w:r>
    </w:p>
    <w:p w:rsidR="00E931CC" w:rsidRDefault="00E931CC"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Microcontroller: Texas Instruments CC3200</w:t>
      </w:r>
    </w:p>
    <w:p w:rsidR="00E931CC" w:rsidRDefault="00E931CC"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NFC Transceiver IC: Texas Instruments TRF7970A</w:t>
      </w:r>
    </w:p>
    <w:p w:rsidR="00E931CC" w:rsidRPr="00DD3327" w:rsidRDefault="00E931CC"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C power with DC battery backup</w:t>
      </w:r>
    </w:p>
    <w:p w:rsidR="00E931CC" w:rsidRDefault="00E931CC"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Minimum backup battery life of 24 hours</w:t>
      </w:r>
    </w:p>
    <w:p w:rsidR="00112A3D" w:rsidRDefault="00112A3D"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Keypad: </w:t>
      </w:r>
      <w:r w:rsidR="00C66077">
        <w:rPr>
          <w:rFonts w:ascii="Times New Roman" w:hAnsi="Times New Roman" w:cs="Times New Roman"/>
          <w:sz w:val="24"/>
          <w:szCs w:val="24"/>
        </w:rPr>
        <w:t xml:space="preserve">Grayhill 4x1 </w:t>
      </w:r>
      <w:r w:rsidR="00C66077" w:rsidRPr="00C66077">
        <w:rPr>
          <w:rFonts w:ascii="Times New Roman" w:hAnsi="Times New Roman" w:cs="Times New Roman"/>
          <w:sz w:val="24"/>
          <w:szCs w:val="24"/>
        </w:rPr>
        <w:t>87FC3-201</w:t>
      </w:r>
      <w:r w:rsidR="00C66077">
        <w:rPr>
          <w:rFonts w:ascii="Times New Roman" w:hAnsi="Times New Roman" w:cs="Times New Roman"/>
          <w:sz w:val="24"/>
          <w:szCs w:val="24"/>
        </w:rPr>
        <w:t xml:space="preserve"> transparent keypad</w:t>
      </w:r>
    </w:p>
    <w:p w:rsidR="00DD3327" w:rsidRDefault="00112A3D"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LCD: </w:t>
      </w:r>
      <w:r w:rsidR="00A54B88">
        <w:rPr>
          <w:rFonts w:ascii="Times New Roman" w:hAnsi="Times New Roman" w:cs="Times New Roman"/>
          <w:sz w:val="24"/>
          <w:szCs w:val="24"/>
        </w:rPr>
        <w:t xml:space="preserve">Newhaven’s </w:t>
      </w:r>
      <w:r w:rsidR="00A54B88" w:rsidRPr="00A54B88">
        <w:rPr>
          <w:rFonts w:ascii="Times New Roman" w:hAnsi="Times New Roman" w:cs="Times New Roman"/>
          <w:sz w:val="24"/>
          <w:szCs w:val="24"/>
        </w:rPr>
        <w:t>NHD-0420D3Z-NSW-BBW-V3-ND</w:t>
      </w:r>
      <w:r w:rsidR="00A54B88">
        <w:rPr>
          <w:rFonts w:ascii="Times New Roman" w:hAnsi="Times New Roman" w:cs="Times New Roman"/>
          <w:sz w:val="24"/>
          <w:szCs w:val="24"/>
        </w:rPr>
        <w:t xml:space="preserve"> 4x20 characters</w:t>
      </w:r>
    </w:p>
    <w:p w:rsidR="00DD3327" w:rsidRPr="00DD3327" w:rsidRDefault="00DD3327"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Programming Language: C (Microcontroller), Java (Android Application), C# (Web Server)</w:t>
      </w:r>
    </w:p>
    <w:p w:rsidR="00DD3327" w:rsidRDefault="0069016D"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Supported Android versions: 4.4</w:t>
      </w:r>
      <w:r w:rsidR="00DD3327">
        <w:rPr>
          <w:rFonts w:ascii="Times New Roman" w:hAnsi="Times New Roman" w:cs="Times New Roman"/>
          <w:sz w:val="24"/>
          <w:szCs w:val="24"/>
        </w:rPr>
        <w:t xml:space="preserve"> (</w:t>
      </w:r>
      <w:r>
        <w:rPr>
          <w:rFonts w:ascii="Times New Roman" w:hAnsi="Times New Roman" w:cs="Times New Roman"/>
          <w:sz w:val="24"/>
          <w:szCs w:val="24"/>
        </w:rPr>
        <w:t>Kitkat</w:t>
      </w:r>
      <w:r w:rsidR="00DD3327">
        <w:rPr>
          <w:rFonts w:ascii="Times New Roman" w:hAnsi="Times New Roman" w:cs="Times New Roman"/>
          <w:sz w:val="24"/>
          <w:szCs w:val="24"/>
        </w:rPr>
        <w:t>) and above</w:t>
      </w:r>
    </w:p>
    <w:p w:rsidR="00DD3327" w:rsidRDefault="00DD3327"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Web Server Framework: </w:t>
      </w:r>
      <w:r w:rsidR="00D644A5">
        <w:rPr>
          <w:rFonts w:ascii="Times New Roman" w:hAnsi="Times New Roman" w:cs="Times New Roman"/>
          <w:sz w:val="24"/>
          <w:szCs w:val="24"/>
        </w:rPr>
        <w:t>NancyFX</w:t>
      </w:r>
    </w:p>
    <w:p w:rsidR="00E931CC" w:rsidRDefault="00D644A5" w:rsidP="00052D65">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Web Server Database: MySQL</w:t>
      </w:r>
    </w:p>
    <w:p w:rsidR="00D644A5" w:rsidRDefault="00D644A5">
      <w:pPr>
        <w:rPr>
          <w:rFonts w:ascii="Times New Roman" w:hAnsi="Times New Roman" w:cs="Times New Roman"/>
          <w:sz w:val="24"/>
          <w:szCs w:val="24"/>
        </w:rPr>
      </w:pPr>
      <w:r>
        <w:rPr>
          <w:rFonts w:ascii="Times New Roman" w:hAnsi="Times New Roman" w:cs="Times New Roman"/>
          <w:sz w:val="24"/>
          <w:szCs w:val="24"/>
        </w:rPr>
        <w:br w:type="page"/>
      </w:r>
    </w:p>
    <w:p w:rsidR="00D644A5" w:rsidRPr="00A466E4" w:rsidRDefault="00D644A5" w:rsidP="00D644A5">
      <w:pPr>
        <w:pStyle w:val="Heading1"/>
        <w:pBdr>
          <w:bottom w:val="single" w:sz="6" w:space="1" w:color="auto"/>
        </w:pBdr>
        <w:rPr>
          <w:rFonts w:ascii="Times New Roman" w:hAnsi="Times New Roman" w:cs="Times New Roman"/>
          <w:b/>
          <w:sz w:val="36"/>
          <w:szCs w:val="36"/>
        </w:rPr>
      </w:pPr>
      <w:bookmarkStart w:id="7" w:name="_Toc467268294"/>
      <w:r>
        <w:rPr>
          <w:rFonts w:ascii="Times New Roman" w:hAnsi="Times New Roman" w:cs="Times New Roman" w:hint="eastAsia"/>
          <w:b/>
          <w:sz w:val="36"/>
          <w:szCs w:val="36"/>
        </w:rPr>
        <w:lastRenderedPageBreak/>
        <w:t>2</w:t>
      </w:r>
      <w:r w:rsidRPr="00A466E4">
        <w:rPr>
          <w:rFonts w:ascii="Times New Roman" w:hAnsi="Times New Roman" w:cs="Times New Roman"/>
          <w:b/>
          <w:sz w:val="36"/>
          <w:szCs w:val="36"/>
        </w:rPr>
        <w:t xml:space="preserve">. </w:t>
      </w:r>
      <w:r>
        <w:rPr>
          <w:rFonts w:ascii="Times New Roman" w:hAnsi="Times New Roman" w:cs="Times New Roman"/>
          <w:b/>
          <w:sz w:val="36"/>
          <w:szCs w:val="36"/>
        </w:rPr>
        <w:t>Technology Background</w:t>
      </w:r>
      <w:bookmarkEnd w:id="7"/>
    </w:p>
    <w:p w:rsidR="00D644A5" w:rsidRDefault="001B63D8" w:rsidP="00FC2B68">
      <w:pPr>
        <w:ind w:left="720"/>
        <w:rPr>
          <w:rFonts w:ascii="Times New Roman" w:hAnsi="Times New Roman" w:cs="Times New Roman"/>
          <w:sz w:val="24"/>
          <w:szCs w:val="24"/>
        </w:rPr>
      </w:pPr>
      <w:r>
        <w:rPr>
          <w:rFonts w:ascii="Times New Roman" w:hAnsi="Times New Roman" w:cs="Times New Roman"/>
          <w:sz w:val="24"/>
          <w:szCs w:val="24"/>
        </w:rPr>
        <w:t>As Smart Doorlock utilizes some of the most cutting edge technologies available today, this section will briefly provide a background information on the two major technologies (NFC, IoT) driving the project.</w:t>
      </w:r>
    </w:p>
    <w:p w:rsidR="001B63D8" w:rsidRDefault="001B63D8" w:rsidP="001B63D8">
      <w:pPr>
        <w:pStyle w:val="Heading2"/>
        <w:rPr>
          <w:rFonts w:ascii="Times New Roman" w:hAnsi="Times New Roman" w:cs="Times New Roman"/>
          <w:b/>
          <w:sz w:val="28"/>
          <w:szCs w:val="20"/>
        </w:rPr>
      </w:pPr>
      <w:bookmarkStart w:id="8" w:name="_Toc467268295"/>
      <w:r>
        <w:rPr>
          <w:rFonts w:ascii="Times New Roman" w:hAnsi="Times New Roman" w:cs="Times New Roman" w:hint="eastAsia"/>
          <w:b/>
          <w:sz w:val="28"/>
          <w:szCs w:val="20"/>
        </w:rPr>
        <w:t>2</w:t>
      </w:r>
      <w:r w:rsidRPr="00A466E4">
        <w:rPr>
          <w:rFonts w:ascii="Times New Roman" w:hAnsi="Times New Roman" w:cs="Times New Roman" w:hint="eastAsia"/>
          <w:b/>
          <w:sz w:val="28"/>
          <w:szCs w:val="20"/>
        </w:rPr>
        <w:t>.</w:t>
      </w:r>
      <w:r w:rsidR="00643022">
        <w:rPr>
          <w:rFonts w:ascii="Times New Roman" w:hAnsi="Times New Roman" w:cs="Times New Roman"/>
          <w:b/>
          <w:sz w:val="28"/>
          <w:szCs w:val="20"/>
        </w:rPr>
        <w:t>1</w:t>
      </w:r>
      <w:r w:rsidRPr="00A466E4">
        <w:rPr>
          <w:rFonts w:ascii="Times New Roman" w:hAnsi="Times New Roman" w:cs="Times New Roman" w:hint="eastAsia"/>
          <w:b/>
          <w:sz w:val="28"/>
          <w:szCs w:val="20"/>
        </w:rPr>
        <w:t xml:space="preserve"> </w:t>
      </w:r>
      <w:r w:rsidR="00FB6E27">
        <w:rPr>
          <w:rFonts w:ascii="Times New Roman" w:hAnsi="Times New Roman" w:cs="Times New Roman"/>
          <w:b/>
          <w:sz w:val="28"/>
          <w:szCs w:val="20"/>
        </w:rPr>
        <w:t>NFC Introduction</w:t>
      </w:r>
      <w:bookmarkEnd w:id="8"/>
    </w:p>
    <w:p w:rsidR="00986173" w:rsidRDefault="00587A25" w:rsidP="00FC2B68">
      <w:pPr>
        <w:ind w:left="720"/>
        <w:rPr>
          <w:rFonts w:ascii="Times New Roman" w:hAnsi="Times New Roman" w:cs="Times New Roman"/>
          <w:sz w:val="24"/>
          <w:szCs w:val="24"/>
        </w:rPr>
      </w:pPr>
      <w:r>
        <w:rPr>
          <w:rFonts w:ascii="Times New Roman" w:hAnsi="Times New Roman" w:cs="Times New Roman"/>
          <w:sz w:val="24"/>
          <w:szCs w:val="24"/>
        </w:rPr>
        <w:t>NFC is a collection of communication protocols that enable two electronic devices to establish communication in a close proximity, typically within 5 cm of each other. Specifically, NFC is a branch of High-Frequency (HF) RFID (Radio-Frequency I</w:t>
      </w:r>
      <w:r w:rsidRPr="00587A25">
        <w:rPr>
          <w:rFonts w:ascii="Times New Roman" w:hAnsi="Times New Roman" w:cs="Times New Roman"/>
          <w:sz w:val="24"/>
          <w:szCs w:val="24"/>
        </w:rPr>
        <w:t>dentification</w:t>
      </w:r>
      <w:r>
        <w:rPr>
          <w:rFonts w:ascii="Times New Roman" w:hAnsi="Times New Roman" w:cs="Times New Roman"/>
          <w:sz w:val="24"/>
          <w:szCs w:val="24"/>
        </w:rPr>
        <w:t>) that operates at the 13.56 MHz frequency.  NFC is designed to be a secure form of data exchange and unlike RFID, an NFC device is flexible in the sense that it is capable of acting as a reader (active mode) or as a tag (passive mode)</w:t>
      </w:r>
      <w:r w:rsidR="00E40DF9">
        <w:rPr>
          <w:rFonts w:ascii="Times New Roman" w:hAnsi="Times New Roman" w:cs="Times New Roman"/>
          <w:sz w:val="24"/>
          <w:szCs w:val="24"/>
        </w:rPr>
        <w:t>. This unique feature allows the two devices to communicate in a bi-directional manner (peer-to-peer communication). The following chart displays the speed and two codings NFC employs:</w:t>
      </w:r>
      <w:r w:rsidR="00986173">
        <w:rPr>
          <w:rFonts w:ascii="Times New Roman" w:hAnsi="Times New Roman" w:cs="Times New Roman"/>
          <w:sz w:val="24"/>
          <w:szCs w:val="24"/>
        </w:rPr>
        <w:br/>
      </w:r>
    </w:p>
    <w:tbl>
      <w:tblPr>
        <w:tblStyle w:val="LightGrid"/>
        <w:tblW w:w="0" w:type="auto"/>
        <w:tblInd w:w="530" w:type="dxa"/>
        <w:tblLook w:val="04A0" w:firstRow="1" w:lastRow="0" w:firstColumn="1" w:lastColumn="0" w:noHBand="0" w:noVBand="1"/>
      </w:tblPr>
      <w:tblGrid>
        <w:gridCol w:w="1980"/>
        <w:gridCol w:w="3600"/>
        <w:gridCol w:w="3230"/>
      </w:tblGrid>
      <w:tr w:rsidR="00986173" w:rsidTr="00986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986173" w:rsidRPr="009C200A" w:rsidRDefault="00986173" w:rsidP="00986173">
            <w:pPr>
              <w:pStyle w:val="ListParagraph"/>
              <w:ind w:left="0"/>
              <w:jc w:val="center"/>
              <w:rPr>
                <w:rFonts w:ascii="Times New Roman" w:hAnsi="Times New Roman" w:cs="Times New Roman"/>
                <w:sz w:val="24"/>
                <w:szCs w:val="24"/>
              </w:rPr>
            </w:pPr>
            <w:r>
              <w:rPr>
                <w:rFonts w:ascii="Times New Roman" w:hAnsi="Times New Roman" w:cs="Times New Roman"/>
                <w:sz w:val="24"/>
                <w:szCs w:val="24"/>
              </w:rPr>
              <w:t>Speed</w:t>
            </w:r>
          </w:p>
        </w:tc>
        <w:tc>
          <w:tcPr>
            <w:tcW w:w="3600" w:type="dxa"/>
          </w:tcPr>
          <w:p w:rsidR="00986173" w:rsidRPr="009C200A" w:rsidRDefault="00986173" w:rsidP="0098617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ctive device</w:t>
            </w:r>
          </w:p>
        </w:tc>
        <w:tc>
          <w:tcPr>
            <w:tcW w:w="3230" w:type="dxa"/>
          </w:tcPr>
          <w:p w:rsidR="00986173" w:rsidRPr="009C200A" w:rsidRDefault="00986173" w:rsidP="0098617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ssive device</w:t>
            </w:r>
          </w:p>
        </w:tc>
      </w:tr>
      <w:tr w:rsidR="00986173" w:rsidTr="00986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986173" w:rsidRPr="00986173" w:rsidRDefault="00986173" w:rsidP="00986173">
            <w:pPr>
              <w:rPr>
                <w:rFonts w:ascii="Times New Roman" w:hAnsi="Times New Roman" w:cs="Times New Roman"/>
                <w:b w:val="0"/>
                <w:sz w:val="24"/>
                <w:szCs w:val="24"/>
              </w:rPr>
            </w:pPr>
            <w:r w:rsidRPr="00986173">
              <w:rPr>
                <w:rFonts w:ascii="Times New Roman" w:hAnsi="Times New Roman" w:cs="Times New Roman"/>
                <w:b w:val="0"/>
                <w:sz w:val="24"/>
                <w:szCs w:val="24"/>
              </w:rPr>
              <w:t>424 kbits/s</w:t>
            </w:r>
          </w:p>
        </w:tc>
        <w:tc>
          <w:tcPr>
            <w:tcW w:w="3600" w:type="dxa"/>
          </w:tcPr>
          <w:p w:rsidR="00986173" w:rsidRDefault="00986173" w:rsidP="00986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nchester coding, 10% ASK</w:t>
            </w:r>
          </w:p>
        </w:tc>
        <w:tc>
          <w:tcPr>
            <w:tcW w:w="3230" w:type="dxa"/>
          </w:tcPr>
          <w:p w:rsidR="00986173" w:rsidRDefault="00986173" w:rsidP="00986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nchester coding, 10% ASK</w:t>
            </w:r>
          </w:p>
        </w:tc>
      </w:tr>
      <w:tr w:rsidR="00986173" w:rsidTr="0098617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986173" w:rsidRPr="00986173" w:rsidRDefault="00986173" w:rsidP="00986173">
            <w:pPr>
              <w:rPr>
                <w:rFonts w:ascii="Times New Roman" w:hAnsi="Times New Roman" w:cs="Times New Roman"/>
                <w:b w:val="0"/>
                <w:sz w:val="24"/>
                <w:szCs w:val="24"/>
              </w:rPr>
            </w:pPr>
            <w:r w:rsidRPr="00986173">
              <w:rPr>
                <w:rFonts w:ascii="Times New Roman" w:hAnsi="Times New Roman" w:cs="Times New Roman"/>
                <w:b w:val="0"/>
                <w:sz w:val="24"/>
                <w:szCs w:val="24"/>
              </w:rPr>
              <w:t>212 kbits/s</w:t>
            </w:r>
          </w:p>
        </w:tc>
        <w:tc>
          <w:tcPr>
            <w:tcW w:w="3600" w:type="dxa"/>
          </w:tcPr>
          <w:p w:rsidR="00986173" w:rsidRDefault="00986173" w:rsidP="0098617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nchester coding, 10% ASK</w:t>
            </w:r>
          </w:p>
        </w:tc>
        <w:tc>
          <w:tcPr>
            <w:tcW w:w="3230" w:type="dxa"/>
          </w:tcPr>
          <w:p w:rsidR="00986173" w:rsidRDefault="00986173" w:rsidP="00986173">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nchester coding, 10% ASK</w:t>
            </w:r>
          </w:p>
        </w:tc>
      </w:tr>
      <w:tr w:rsidR="00986173" w:rsidTr="00986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986173" w:rsidRPr="00986173" w:rsidRDefault="00986173" w:rsidP="00986173">
            <w:pPr>
              <w:rPr>
                <w:rFonts w:ascii="Times New Roman" w:hAnsi="Times New Roman" w:cs="Times New Roman"/>
                <w:b w:val="0"/>
                <w:sz w:val="24"/>
                <w:szCs w:val="24"/>
              </w:rPr>
            </w:pPr>
            <w:r w:rsidRPr="00986173">
              <w:rPr>
                <w:rFonts w:ascii="Times New Roman" w:hAnsi="Times New Roman" w:cs="Times New Roman"/>
                <w:b w:val="0"/>
                <w:sz w:val="24"/>
                <w:szCs w:val="24"/>
              </w:rPr>
              <w:t>106 kbits/s</w:t>
            </w:r>
          </w:p>
        </w:tc>
        <w:tc>
          <w:tcPr>
            <w:tcW w:w="3600" w:type="dxa"/>
          </w:tcPr>
          <w:p w:rsidR="00986173" w:rsidRDefault="00986173" w:rsidP="00986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odified Miller, 100% ASK</w:t>
            </w:r>
          </w:p>
        </w:tc>
        <w:tc>
          <w:tcPr>
            <w:tcW w:w="3230" w:type="dxa"/>
          </w:tcPr>
          <w:p w:rsidR="00986173" w:rsidRDefault="00986173" w:rsidP="00986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nchester coding, 10% ASK</w:t>
            </w:r>
          </w:p>
        </w:tc>
      </w:tr>
    </w:tbl>
    <w:p w:rsidR="00E40DF9" w:rsidRPr="00E163E8" w:rsidRDefault="00E163E8" w:rsidP="00E163E8">
      <w:pPr>
        <w:jc w:val="center"/>
        <w:rPr>
          <w:rFonts w:ascii="Times New Roman" w:hAnsi="Times New Roman" w:cs="Times New Roman"/>
          <w:sz w:val="24"/>
          <w:szCs w:val="24"/>
        </w:rPr>
      </w:pPr>
      <w:r>
        <w:rPr>
          <w:rFonts w:ascii="Times New Roman" w:hAnsi="Times New Roman" w:cs="Times New Roman"/>
          <w:sz w:val="24"/>
          <w:szCs w:val="24"/>
        </w:rPr>
        <w:t>Table 2.1</w:t>
      </w:r>
      <w:r>
        <w:rPr>
          <w:rFonts w:ascii="Times New Roman" w:hAnsi="Times New Roman" w:cs="Times New Roman" w:hint="eastAsia"/>
          <w:sz w:val="24"/>
          <w:szCs w:val="24"/>
        </w:rPr>
        <w:t xml:space="preserve">: </w:t>
      </w:r>
      <w:r>
        <w:rPr>
          <w:rFonts w:ascii="Times New Roman" w:hAnsi="Times New Roman" w:cs="Times New Roman"/>
          <w:sz w:val="24"/>
          <w:szCs w:val="24"/>
        </w:rPr>
        <w:t>Speed and codings used by NFC technology</w:t>
      </w:r>
    </w:p>
    <w:p w:rsidR="00986173" w:rsidRDefault="00986173" w:rsidP="00986173">
      <w:pPr>
        <w:pStyle w:val="Heading2"/>
        <w:rPr>
          <w:rFonts w:ascii="Times New Roman" w:hAnsi="Times New Roman" w:cs="Times New Roman"/>
          <w:b/>
          <w:sz w:val="28"/>
          <w:szCs w:val="20"/>
        </w:rPr>
      </w:pPr>
      <w:bookmarkStart w:id="9" w:name="_Toc467268296"/>
      <w:r>
        <w:rPr>
          <w:rFonts w:ascii="Times New Roman" w:hAnsi="Times New Roman" w:cs="Times New Roman" w:hint="eastAsia"/>
          <w:b/>
          <w:sz w:val="28"/>
          <w:szCs w:val="20"/>
        </w:rPr>
        <w:t>2</w:t>
      </w:r>
      <w:r w:rsidRPr="00A466E4">
        <w:rPr>
          <w:rFonts w:ascii="Times New Roman" w:hAnsi="Times New Roman" w:cs="Times New Roman" w:hint="eastAsia"/>
          <w:b/>
          <w:sz w:val="28"/>
          <w:szCs w:val="20"/>
        </w:rPr>
        <w:t>.</w:t>
      </w:r>
      <w:r w:rsidR="00643022">
        <w:rPr>
          <w:rFonts w:ascii="Times New Roman" w:hAnsi="Times New Roman" w:cs="Times New Roman"/>
          <w:b/>
          <w:sz w:val="28"/>
          <w:szCs w:val="20"/>
        </w:rPr>
        <w:t>2</w:t>
      </w:r>
      <w:r w:rsidRPr="00A466E4">
        <w:rPr>
          <w:rFonts w:ascii="Times New Roman" w:hAnsi="Times New Roman" w:cs="Times New Roman" w:hint="eastAsia"/>
          <w:b/>
          <w:sz w:val="28"/>
          <w:szCs w:val="20"/>
        </w:rPr>
        <w:t xml:space="preserve"> </w:t>
      </w:r>
      <w:r>
        <w:rPr>
          <w:rFonts w:ascii="Times New Roman" w:hAnsi="Times New Roman" w:cs="Times New Roman"/>
          <w:b/>
          <w:sz w:val="28"/>
          <w:szCs w:val="20"/>
        </w:rPr>
        <w:t>NFC Standards</w:t>
      </w:r>
      <w:bookmarkEnd w:id="9"/>
    </w:p>
    <w:p w:rsidR="00765245" w:rsidRDefault="00052D65" w:rsidP="00FC2B68">
      <w:pPr>
        <w:ind w:left="720"/>
        <w:rPr>
          <w:rFonts w:ascii="Times New Roman" w:hAnsi="Times New Roman" w:cs="Times New Roman"/>
          <w:sz w:val="24"/>
          <w:szCs w:val="24"/>
        </w:rPr>
      </w:pPr>
      <w:r>
        <w:rPr>
          <w:rFonts w:ascii="Times New Roman" w:hAnsi="Times New Roman" w:cs="Times New Roman"/>
          <w:sz w:val="24"/>
          <w:szCs w:val="24"/>
        </w:rPr>
        <w:t xml:space="preserve">As NFC is a subset of RFID, much of its standards are derived from existing RFID standards including </w:t>
      </w:r>
      <w:r w:rsidR="00DD2793">
        <w:rPr>
          <w:rFonts w:ascii="Times New Roman" w:hAnsi="Times New Roman" w:cs="Times New Roman"/>
          <w:sz w:val="24"/>
          <w:szCs w:val="24"/>
        </w:rPr>
        <w:t xml:space="preserve">ISO 7816-4, </w:t>
      </w:r>
      <w:r>
        <w:rPr>
          <w:rFonts w:ascii="Times New Roman" w:hAnsi="Times New Roman" w:cs="Times New Roman"/>
          <w:sz w:val="24"/>
          <w:szCs w:val="24"/>
        </w:rPr>
        <w:t xml:space="preserve">ISO 14443, ISO 15693, ISO 18092 and FeliCa. These standards specify the modulation schemes, coding, transfer speeds, frame format, initialization schemes, collision-control, and transport protocol. The choice of standard entirely dictates the method and capability of communication between the two NFC devices. </w:t>
      </w:r>
      <w:r w:rsidR="00DD2793">
        <w:rPr>
          <w:rFonts w:ascii="Times New Roman" w:hAnsi="Times New Roman" w:cs="Times New Roman"/>
          <w:sz w:val="24"/>
          <w:szCs w:val="24"/>
        </w:rPr>
        <w:t xml:space="preserve">This document will </w:t>
      </w:r>
      <w:r w:rsidR="00D52D09">
        <w:rPr>
          <w:rFonts w:ascii="Times New Roman" w:hAnsi="Times New Roman" w:cs="Times New Roman"/>
          <w:sz w:val="24"/>
          <w:szCs w:val="24"/>
        </w:rPr>
        <w:t>provide background</w:t>
      </w:r>
      <w:r w:rsidR="00DD2793">
        <w:rPr>
          <w:rFonts w:ascii="Times New Roman" w:hAnsi="Times New Roman" w:cs="Times New Roman"/>
          <w:sz w:val="24"/>
          <w:szCs w:val="24"/>
        </w:rPr>
        <w:t xml:space="preserve"> on ISO 7816-4 and ISO 14443 standards as </w:t>
      </w:r>
      <w:r>
        <w:rPr>
          <w:rFonts w:ascii="Times New Roman" w:hAnsi="Times New Roman" w:cs="Times New Roman"/>
          <w:sz w:val="24"/>
          <w:szCs w:val="24"/>
        </w:rPr>
        <w:t xml:space="preserve">Smart Doorlock utilizes </w:t>
      </w:r>
      <w:r w:rsidR="00DD2793">
        <w:rPr>
          <w:rFonts w:ascii="Times New Roman" w:hAnsi="Times New Roman" w:cs="Times New Roman"/>
          <w:sz w:val="24"/>
          <w:szCs w:val="24"/>
        </w:rPr>
        <w:t xml:space="preserve">these two </w:t>
      </w:r>
      <w:r>
        <w:rPr>
          <w:rFonts w:ascii="Times New Roman" w:hAnsi="Times New Roman" w:cs="Times New Roman"/>
          <w:sz w:val="24"/>
          <w:szCs w:val="24"/>
        </w:rPr>
        <w:t>standard</w:t>
      </w:r>
      <w:r w:rsidR="00DD2793">
        <w:rPr>
          <w:rFonts w:ascii="Times New Roman" w:hAnsi="Times New Roman" w:cs="Times New Roman"/>
          <w:sz w:val="24"/>
          <w:szCs w:val="24"/>
        </w:rPr>
        <w:t>s</w:t>
      </w:r>
      <w:r>
        <w:rPr>
          <w:rFonts w:ascii="Times New Roman" w:hAnsi="Times New Roman" w:cs="Times New Roman"/>
          <w:sz w:val="24"/>
          <w:szCs w:val="24"/>
        </w:rPr>
        <w:t xml:space="preserve"> to communicate between the door lock and the smart phone</w:t>
      </w:r>
      <w:r w:rsidR="00DD2793">
        <w:rPr>
          <w:rFonts w:ascii="Times New Roman" w:hAnsi="Times New Roman" w:cs="Times New Roman"/>
          <w:sz w:val="24"/>
          <w:szCs w:val="24"/>
        </w:rPr>
        <w:t>.</w:t>
      </w:r>
    </w:p>
    <w:p w:rsidR="00765245" w:rsidRDefault="00765245">
      <w:pPr>
        <w:rPr>
          <w:rFonts w:ascii="Times New Roman" w:hAnsi="Times New Roman" w:cs="Times New Roman"/>
          <w:sz w:val="24"/>
          <w:szCs w:val="24"/>
        </w:rPr>
      </w:pPr>
      <w:r>
        <w:rPr>
          <w:rFonts w:ascii="Times New Roman" w:hAnsi="Times New Roman" w:cs="Times New Roman"/>
          <w:sz w:val="24"/>
          <w:szCs w:val="24"/>
        </w:rPr>
        <w:br w:type="page"/>
      </w:r>
    </w:p>
    <w:p w:rsidR="004169EF" w:rsidRDefault="004169EF">
      <w:pPr>
        <w:rPr>
          <w:rFonts w:ascii="Times New Roman" w:hAnsi="Times New Roman" w:cs="Times New Roman"/>
          <w:sz w:val="24"/>
          <w:szCs w:val="24"/>
        </w:rPr>
      </w:pPr>
      <w:r>
        <w:rPr>
          <w:noProof/>
        </w:rPr>
        <w:lastRenderedPageBreak/>
        <w:drawing>
          <wp:anchor distT="0" distB="0" distL="114300" distR="114300" simplePos="0" relativeHeight="251777536" behindDoc="1" locked="0" layoutInCell="1" allowOverlap="1" wp14:anchorId="369894FA" wp14:editId="1698163C">
            <wp:simplePos x="0" y="0"/>
            <wp:positionH relativeFrom="margin">
              <wp:posOffset>-295068</wp:posOffset>
            </wp:positionH>
            <wp:positionV relativeFrom="paragraph">
              <wp:posOffset>48423</wp:posOffset>
            </wp:positionV>
            <wp:extent cx="6534918" cy="4157330"/>
            <wp:effectExtent l="0" t="0" r="0" b="0"/>
            <wp:wrapNone/>
            <wp:docPr id="8" name="Picture 8" descr="https://upload.wikimedia.org/wikipedia/commons/thumb/3/33/NFC_Protocol_Stack.png/1024px-NFC_Protocol_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3/33/NFC_Protocol_Stack.png/1024px-NFC_Protocol_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34918" cy="41573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169EF" w:rsidRDefault="004169EF">
      <w:pPr>
        <w:rPr>
          <w:rFonts w:ascii="Times New Roman" w:hAnsi="Times New Roman" w:cs="Times New Roman"/>
          <w:sz w:val="24"/>
          <w:szCs w:val="24"/>
        </w:rPr>
      </w:pPr>
    </w:p>
    <w:p w:rsidR="004169EF" w:rsidRDefault="004169EF">
      <w:pPr>
        <w:rPr>
          <w:rFonts w:ascii="Times New Roman" w:hAnsi="Times New Roman" w:cs="Times New Roman"/>
          <w:sz w:val="24"/>
          <w:szCs w:val="24"/>
        </w:rPr>
      </w:pPr>
    </w:p>
    <w:p w:rsidR="00587A25" w:rsidRPr="00587A25" w:rsidRDefault="00587A25" w:rsidP="00765245">
      <w:pPr>
        <w:rPr>
          <w:rFonts w:ascii="Times New Roman" w:hAnsi="Times New Roman" w:cs="Times New Roman"/>
          <w:sz w:val="24"/>
          <w:szCs w:val="24"/>
        </w:rPr>
      </w:pPr>
    </w:p>
    <w:p w:rsidR="001B63D8" w:rsidRPr="00D644A5" w:rsidRDefault="001B63D8" w:rsidP="00587A25">
      <w:pPr>
        <w:rPr>
          <w:rFonts w:ascii="Times New Roman" w:hAnsi="Times New Roman" w:cs="Times New Roman"/>
          <w:sz w:val="24"/>
          <w:szCs w:val="24"/>
        </w:rPr>
      </w:pPr>
    </w:p>
    <w:p w:rsidR="008E32C3" w:rsidRDefault="008E32C3" w:rsidP="008E32C3"/>
    <w:p w:rsidR="004169EF" w:rsidRDefault="004169EF" w:rsidP="008E32C3"/>
    <w:p w:rsidR="004169EF" w:rsidRDefault="004169EF" w:rsidP="008E32C3"/>
    <w:p w:rsidR="004169EF" w:rsidRDefault="004169EF" w:rsidP="008E32C3"/>
    <w:p w:rsidR="004169EF" w:rsidRDefault="004169EF" w:rsidP="008E32C3"/>
    <w:p w:rsidR="00643022" w:rsidRDefault="00643022" w:rsidP="00643022">
      <w:pPr>
        <w:rPr>
          <w:rFonts w:ascii="Times New Roman" w:hAnsi="Times New Roman" w:cs="Times New Roman"/>
          <w:sz w:val="24"/>
          <w:szCs w:val="24"/>
        </w:rPr>
      </w:pPr>
    </w:p>
    <w:p w:rsidR="00375645" w:rsidRDefault="00375645" w:rsidP="00643022">
      <w:pPr>
        <w:jc w:val="center"/>
        <w:rPr>
          <w:rFonts w:ascii="Times New Roman" w:hAnsi="Times New Roman" w:cs="Times New Roman"/>
          <w:sz w:val="24"/>
          <w:szCs w:val="24"/>
        </w:rPr>
      </w:pPr>
    </w:p>
    <w:p w:rsidR="00375645" w:rsidRDefault="00375645" w:rsidP="00643022">
      <w:pPr>
        <w:jc w:val="center"/>
        <w:rPr>
          <w:rFonts w:ascii="Times New Roman" w:hAnsi="Times New Roman" w:cs="Times New Roman"/>
          <w:sz w:val="24"/>
          <w:szCs w:val="24"/>
        </w:rPr>
      </w:pPr>
    </w:p>
    <w:p w:rsidR="00375645" w:rsidRDefault="00375645" w:rsidP="00643022">
      <w:pPr>
        <w:jc w:val="center"/>
        <w:rPr>
          <w:rFonts w:ascii="Times New Roman" w:hAnsi="Times New Roman" w:cs="Times New Roman"/>
          <w:sz w:val="24"/>
          <w:szCs w:val="24"/>
        </w:rPr>
      </w:pPr>
    </w:p>
    <w:p w:rsidR="00375645" w:rsidRDefault="00375645" w:rsidP="00643022">
      <w:pPr>
        <w:jc w:val="center"/>
        <w:rPr>
          <w:rFonts w:ascii="Times New Roman" w:hAnsi="Times New Roman" w:cs="Times New Roman"/>
          <w:sz w:val="24"/>
          <w:szCs w:val="24"/>
        </w:rPr>
      </w:pPr>
    </w:p>
    <w:p w:rsidR="00375645" w:rsidRDefault="00375645" w:rsidP="00643022">
      <w:pPr>
        <w:jc w:val="center"/>
        <w:rPr>
          <w:rFonts w:ascii="Times New Roman" w:hAnsi="Times New Roman" w:cs="Times New Roman"/>
          <w:sz w:val="24"/>
          <w:szCs w:val="24"/>
        </w:rPr>
      </w:pPr>
    </w:p>
    <w:p w:rsidR="00866206" w:rsidRPr="00375645" w:rsidRDefault="00643022" w:rsidP="00375645">
      <w:pPr>
        <w:jc w:val="center"/>
        <w:rPr>
          <w:rFonts w:ascii="Times New Roman" w:hAnsi="Times New Roman" w:cs="Times New Roman"/>
          <w:sz w:val="24"/>
          <w:szCs w:val="24"/>
        </w:rPr>
      </w:pPr>
      <w:r>
        <w:rPr>
          <w:rFonts w:ascii="Times New Roman" w:hAnsi="Times New Roman" w:cs="Times New Roman"/>
          <w:sz w:val="24"/>
          <w:szCs w:val="24"/>
        </w:rPr>
        <w:t>Figure 2.</w:t>
      </w:r>
      <w:r w:rsidR="00E163E8">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NFC protocol stack overview</w:t>
      </w:r>
    </w:p>
    <w:p w:rsidR="00D77754" w:rsidRDefault="00D77754" w:rsidP="00D77754">
      <w:pPr>
        <w:pStyle w:val="Heading2"/>
        <w:rPr>
          <w:rFonts w:ascii="Times New Roman" w:hAnsi="Times New Roman" w:cs="Times New Roman"/>
          <w:b/>
          <w:sz w:val="28"/>
          <w:szCs w:val="20"/>
        </w:rPr>
      </w:pPr>
      <w:bookmarkStart w:id="10" w:name="_Toc467268297"/>
      <w:r>
        <w:rPr>
          <w:rFonts w:ascii="Times New Roman" w:hAnsi="Times New Roman" w:cs="Times New Roman" w:hint="eastAsia"/>
          <w:b/>
          <w:sz w:val="28"/>
          <w:szCs w:val="20"/>
        </w:rPr>
        <w:t>2</w:t>
      </w:r>
      <w:r w:rsidRPr="00A466E4">
        <w:rPr>
          <w:rFonts w:ascii="Times New Roman" w:hAnsi="Times New Roman" w:cs="Times New Roman" w:hint="eastAsia"/>
          <w:b/>
          <w:sz w:val="28"/>
          <w:szCs w:val="20"/>
        </w:rPr>
        <w:t>.</w:t>
      </w:r>
      <w:r w:rsidR="00643022">
        <w:rPr>
          <w:rFonts w:ascii="Times New Roman" w:hAnsi="Times New Roman" w:cs="Times New Roman"/>
          <w:b/>
          <w:sz w:val="28"/>
          <w:szCs w:val="20"/>
        </w:rPr>
        <w:t>3</w:t>
      </w:r>
      <w:r w:rsidRPr="00A466E4">
        <w:rPr>
          <w:rFonts w:ascii="Times New Roman" w:hAnsi="Times New Roman" w:cs="Times New Roman" w:hint="eastAsia"/>
          <w:b/>
          <w:sz w:val="28"/>
          <w:szCs w:val="20"/>
        </w:rPr>
        <w:t xml:space="preserve"> </w:t>
      </w:r>
      <w:r w:rsidR="00362783">
        <w:rPr>
          <w:rFonts w:ascii="Times New Roman" w:hAnsi="Times New Roman" w:cs="Times New Roman"/>
          <w:b/>
          <w:sz w:val="28"/>
          <w:szCs w:val="20"/>
        </w:rPr>
        <w:t xml:space="preserve">ISO 7816-4 </w:t>
      </w:r>
      <w:r w:rsidR="00AD0C2A">
        <w:rPr>
          <w:rFonts w:ascii="Times New Roman" w:hAnsi="Times New Roman" w:cs="Times New Roman"/>
          <w:b/>
          <w:sz w:val="28"/>
          <w:szCs w:val="20"/>
        </w:rPr>
        <w:t>Standard</w:t>
      </w:r>
      <w:bookmarkEnd w:id="10"/>
    </w:p>
    <w:p w:rsidR="00643022" w:rsidRDefault="00643022" w:rsidP="00FC2B68">
      <w:pPr>
        <w:ind w:left="720"/>
        <w:rPr>
          <w:rFonts w:ascii="Times New Roman" w:hAnsi="Times New Roman" w:cs="Times New Roman"/>
          <w:sz w:val="24"/>
          <w:szCs w:val="24"/>
        </w:rPr>
      </w:pPr>
      <w:r>
        <w:rPr>
          <w:rFonts w:ascii="Times New Roman" w:hAnsi="Times New Roman" w:cs="Times New Roman"/>
          <w:sz w:val="24"/>
          <w:szCs w:val="24"/>
        </w:rPr>
        <w:t>ISO 7816 is an international standard covering electronic identification cards with contacts, such as smart cards. ISO 7816-4 specifically denotes the organization, security and commands for interchange</w:t>
      </w:r>
      <w:r w:rsidR="00FC2B68">
        <w:rPr>
          <w:rFonts w:ascii="Times New Roman" w:hAnsi="Times New Roman" w:cs="Times New Roman"/>
          <w:sz w:val="24"/>
          <w:szCs w:val="24"/>
        </w:rPr>
        <w:t>. The standard specifies the following:</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Contents of command-response pairs exchanged at the interface,</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Means of retrieval of data elements and data objects in the card,</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Structures and contents of historical bytes to describe operating characteristics of the card,</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Structures for applications and data in the card, as seen at the interface when processing commands,</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Access methods to files and data in the card,</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A security architecture defining access rights to files and data in the card,</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Means and mechanisms for identifying and addressing applications in the card,</w:t>
      </w:r>
    </w:p>
    <w:p w:rsidR="00FC2B68" w:rsidRPr="00FC2B68" w:rsidRDefault="00FC2B68" w:rsidP="00FC2B6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Methods for secure messaging,</w:t>
      </w:r>
    </w:p>
    <w:p w:rsidR="00FC2B68" w:rsidRDefault="00FC2B68" w:rsidP="003700E8">
      <w:pPr>
        <w:pStyle w:val="ListParagraph"/>
        <w:numPr>
          <w:ilvl w:val="0"/>
          <w:numId w:val="9"/>
        </w:numPr>
        <w:spacing w:after="0"/>
        <w:rPr>
          <w:rFonts w:ascii="Times New Roman" w:hAnsi="Times New Roman" w:cs="Times New Roman"/>
          <w:sz w:val="24"/>
          <w:szCs w:val="24"/>
        </w:rPr>
      </w:pPr>
      <w:r w:rsidRPr="00FC2B68">
        <w:rPr>
          <w:rFonts w:ascii="Times New Roman" w:hAnsi="Times New Roman" w:cs="Times New Roman"/>
          <w:sz w:val="24"/>
          <w:szCs w:val="24"/>
        </w:rPr>
        <w:t xml:space="preserve">Access methods to the algorithms processed by the card. </w:t>
      </w:r>
    </w:p>
    <w:p w:rsidR="00FC2B68" w:rsidRDefault="00FC2B68" w:rsidP="00FC2B68">
      <w:pPr>
        <w:spacing w:after="0"/>
        <w:ind w:left="720"/>
        <w:rPr>
          <w:rFonts w:ascii="Times New Roman" w:hAnsi="Times New Roman" w:cs="Times New Roman"/>
          <w:sz w:val="24"/>
          <w:szCs w:val="24"/>
        </w:rPr>
      </w:pPr>
    </w:p>
    <w:p w:rsidR="00FC2B68" w:rsidRDefault="00FC2B68" w:rsidP="00FC2B68">
      <w:pPr>
        <w:spacing w:after="0"/>
        <w:ind w:left="720"/>
        <w:rPr>
          <w:rFonts w:ascii="Times New Roman" w:hAnsi="Times New Roman" w:cs="Times New Roman"/>
          <w:sz w:val="24"/>
          <w:szCs w:val="24"/>
        </w:rPr>
      </w:pPr>
      <w:r>
        <w:rPr>
          <w:rFonts w:ascii="Times New Roman" w:hAnsi="Times New Roman" w:cs="Times New Roman"/>
          <w:sz w:val="24"/>
          <w:szCs w:val="24"/>
        </w:rPr>
        <w:t>Note that this standard does not cover the internal implementation within the card or the outside world. This is covered in a different standard such as ISO 14443</w:t>
      </w:r>
      <w:r w:rsidR="00866206">
        <w:rPr>
          <w:rFonts w:ascii="Times New Roman" w:hAnsi="Times New Roman" w:cs="Times New Roman"/>
          <w:sz w:val="24"/>
          <w:szCs w:val="24"/>
        </w:rPr>
        <w:t>.</w:t>
      </w:r>
    </w:p>
    <w:p w:rsidR="00976D69" w:rsidRDefault="00976D69" w:rsidP="00FC2B68">
      <w:pPr>
        <w:spacing w:after="0"/>
        <w:ind w:left="720"/>
        <w:rPr>
          <w:rFonts w:ascii="Times New Roman" w:hAnsi="Times New Roman" w:cs="Times New Roman"/>
          <w:sz w:val="24"/>
          <w:szCs w:val="24"/>
        </w:rPr>
      </w:pPr>
      <w:r>
        <w:rPr>
          <w:rFonts w:ascii="Times New Roman" w:hAnsi="Times New Roman" w:cs="Times New Roman"/>
          <w:sz w:val="24"/>
          <w:szCs w:val="24"/>
        </w:rPr>
        <w:lastRenderedPageBreak/>
        <w:t>APDU (Application Protocol Data Unit) are the command and response packets used in ISO 7816-4 standard. A command APDU consists of an instruction code and associated parameter data. In response to a preceding command APDU, a response APDU is sent back which consists of response data and</w:t>
      </w:r>
      <w:r w:rsidR="008E4F70">
        <w:rPr>
          <w:rFonts w:ascii="Times New Roman" w:hAnsi="Times New Roman" w:cs="Times New Roman"/>
          <w:sz w:val="24"/>
          <w:szCs w:val="24"/>
        </w:rPr>
        <w:t xml:space="preserve"> a response status code. Table 2.</w:t>
      </w:r>
      <w:r w:rsidR="00E163E8">
        <w:rPr>
          <w:rFonts w:ascii="Times New Roman" w:hAnsi="Times New Roman" w:cs="Times New Roman" w:hint="eastAsia"/>
          <w:sz w:val="24"/>
          <w:szCs w:val="24"/>
        </w:rPr>
        <w:t>31</w:t>
      </w:r>
      <w:r>
        <w:rPr>
          <w:rFonts w:ascii="Times New Roman" w:hAnsi="Times New Roman" w:cs="Times New Roman"/>
          <w:sz w:val="24"/>
          <w:szCs w:val="24"/>
        </w:rPr>
        <w:t xml:space="preserve"> shows the structure of command-response APDU.</w:t>
      </w:r>
    </w:p>
    <w:p w:rsidR="00976D69" w:rsidRDefault="00976D69" w:rsidP="00FC2B68">
      <w:pPr>
        <w:spacing w:after="0"/>
        <w:ind w:left="720"/>
        <w:rPr>
          <w:rFonts w:ascii="Times New Roman" w:hAnsi="Times New Roman" w:cs="Times New Roman"/>
          <w:sz w:val="24"/>
          <w:szCs w:val="24"/>
        </w:rPr>
      </w:pPr>
    </w:p>
    <w:tbl>
      <w:tblPr>
        <w:tblStyle w:val="LightGrid"/>
        <w:tblW w:w="0" w:type="auto"/>
        <w:jc w:val="center"/>
        <w:tblLook w:val="04A0" w:firstRow="1" w:lastRow="0" w:firstColumn="1" w:lastColumn="0" w:noHBand="0" w:noVBand="1"/>
      </w:tblPr>
      <w:tblGrid>
        <w:gridCol w:w="2150"/>
        <w:gridCol w:w="4950"/>
        <w:gridCol w:w="1710"/>
      </w:tblGrid>
      <w:tr w:rsidR="00976D69" w:rsidTr="008E4F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tcPr>
          <w:p w:rsidR="00976D69" w:rsidRPr="009C200A" w:rsidRDefault="00976D69" w:rsidP="00976D69">
            <w:pPr>
              <w:pStyle w:val="ListParagraph"/>
              <w:ind w:left="0"/>
              <w:jc w:val="center"/>
              <w:rPr>
                <w:rFonts w:ascii="Times New Roman" w:hAnsi="Times New Roman" w:cs="Times New Roman"/>
                <w:sz w:val="24"/>
                <w:szCs w:val="24"/>
              </w:rPr>
            </w:pPr>
            <w:r>
              <w:rPr>
                <w:rFonts w:ascii="Times New Roman" w:hAnsi="Times New Roman" w:cs="Times New Roman"/>
                <w:sz w:val="24"/>
                <w:szCs w:val="24"/>
              </w:rPr>
              <w:t>Field</w:t>
            </w:r>
          </w:p>
        </w:tc>
        <w:tc>
          <w:tcPr>
            <w:tcW w:w="4950" w:type="dxa"/>
          </w:tcPr>
          <w:p w:rsidR="00976D69" w:rsidRPr="009C200A" w:rsidRDefault="00976D69" w:rsidP="00976D6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w:t>
            </w:r>
          </w:p>
        </w:tc>
        <w:tc>
          <w:tcPr>
            <w:tcW w:w="1710" w:type="dxa"/>
          </w:tcPr>
          <w:p w:rsidR="00976D69" w:rsidRPr="009C200A" w:rsidRDefault="00976D69" w:rsidP="00976D6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umber of bytes</w:t>
            </w:r>
          </w:p>
        </w:tc>
      </w:tr>
      <w:tr w:rsidR="00976D69" w:rsidTr="008E4F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Merge w:val="restart"/>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Command Header</w:t>
            </w:r>
          </w:p>
        </w:tc>
        <w:tc>
          <w:tcPr>
            <w:tcW w:w="495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Class byte denoted CLA</w:t>
            </w:r>
          </w:p>
        </w:tc>
        <w:tc>
          <w:tcPr>
            <w:tcW w:w="171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1</w:t>
            </w:r>
          </w:p>
        </w:tc>
      </w:tr>
      <w:tr w:rsidR="00976D69" w:rsidTr="008E4F7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Merge/>
            <w:vAlign w:val="center"/>
          </w:tcPr>
          <w:p w:rsidR="00976D69" w:rsidRPr="00976D69" w:rsidRDefault="00976D69" w:rsidP="00976D69">
            <w:pPr>
              <w:rPr>
                <w:rFonts w:ascii="Times New Roman" w:hAnsi="Times New Roman" w:cs="Times New Roman"/>
                <w:b w:val="0"/>
                <w:sz w:val="24"/>
                <w:szCs w:val="24"/>
              </w:rPr>
            </w:pPr>
          </w:p>
        </w:tc>
        <w:tc>
          <w:tcPr>
            <w:tcW w:w="495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Instruction byte denoted INS</w:t>
            </w:r>
          </w:p>
        </w:tc>
        <w:tc>
          <w:tcPr>
            <w:tcW w:w="171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1</w:t>
            </w:r>
          </w:p>
        </w:tc>
      </w:tr>
      <w:tr w:rsidR="00976D69" w:rsidTr="008E4F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Merge/>
            <w:vAlign w:val="center"/>
          </w:tcPr>
          <w:p w:rsidR="00976D69" w:rsidRPr="00976D69" w:rsidRDefault="00976D69" w:rsidP="00976D69">
            <w:pPr>
              <w:rPr>
                <w:rFonts w:ascii="Times New Roman" w:hAnsi="Times New Roman" w:cs="Times New Roman"/>
                <w:b w:val="0"/>
                <w:sz w:val="24"/>
                <w:szCs w:val="24"/>
              </w:rPr>
            </w:pPr>
          </w:p>
        </w:tc>
        <w:tc>
          <w:tcPr>
            <w:tcW w:w="495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Parameter bytes denoted P1-P2</w:t>
            </w:r>
          </w:p>
        </w:tc>
        <w:tc>
          <w:tcPr>
            <w:tcW w:w="171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2</w:t>
            </w:r>
          </w:p>
        </w:tc>
      </w:tr>
      <w:tr w:rsidR="00976D69" w:rsidTr="008E4F7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L</w:t>
            </w:r>
            <w:r w:rsidRPr="00976D69">
              <w:rPr>
                <w:rFonts w:ascii="Times New Roman" w:hAnsi="Times New Roman" w:cs="Times New Roman"/>
                <w:b w:val="0"/>
                <w:sz w:val="24"/>
                <w:szCs w:val="24"/>
                <w:vertAlign w:val="subscript"/>
              </w:rPr>
              <w:t>c</w:t>
            </w:r>
            <w:r w:rsidRPr="00976D69">
              <w:rPr>
                <w:rFonts w:ascii="Times New Roman" w:hAnsi="Times New Roman" w:cs="Times New Roman"/>
                <w:b w:val="0"/>
                <w:sz w:val="24"/>
                <w:szCs w:val="24"/>
              </w:rPr>
              <w:t xml:space="preserve"> field</w:t>
            </w:r>
          </w:p>
        </w:tc>
        <w:tc>
          <w:tcPr>
            <w:tcW w:w="495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Absent for encoding Nc = 0, present for encoding Nc &gt; 0</w:t>
            </w:r>
          </w:p>
        </w:tc>
        <w:tc>
          <w:tcPr>
            <w:tcW w:w="171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0, 1 or 3</w:t>
            </w:r>
          </w:p>
        </w:tc>
      </w:tr>
      <w:tr w:rsidR="00976D69" w:rsidTr="008E4F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Command data field</w:t>
            </w:r>
          </w:p>
        </w:tc>
        <w:tc>
          <w:tcPr>
            <w:tcW w:w="495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Absent if Nc = 0, present as a string of Nc bytes if Nc &gt; 0</w:t>
            </w:r>
          </w:p>
        </w:tc>
        <w:tc>
          <w:tcPr>
            <w:tcW w:w="171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N</w:t>
            </w:r>
            <w:r w:rsidRPr="00976D69">
              <w:rPr>
                <w:rFonts w:ascii="Times New Roman" w:hAnsi="Times New Roman" w:cs="Times New Roman"/>
                <w:sz w:val="24"/>
                <w:szCs w:val="24"/>
                <w:vertAlign w:val="subscript"/>
              </w:rPr>
              <w:t>c</w:t>
            </w:r>
          </w:p>
        </w:tc>
      </w:tr>
      <w:tr w:rsidR="00976D69" w:rsidTr="008E4F7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L</w:t>
            </w:r>
            <w:r w:rsidRPr="00976D69">
              <w:rPr>
                <w:rFonts w:ascii="Times New Roman" w:hAnsi="Times New Roman" w:cs="Times New Roman"/>
                <w:b w:val="0"/>
                <w:sz w:val="24"/>
                <w:szCs w:val="24"/>
                <w:vertAlign w:val="subscript"/>
              </w:rPr>
              <w:t>e</w:t>
            </w:r>
            <w:r w:rsidRPr="00976D69">
              <w:rPr>
                <w:rFonts w:ascii="Times New Roman" w:hAnsi="Times New Roman" w:cs="Times New Roman"/>
                <w:b w:val="0"/>
                <w:sz w:val="24"/>
                <w:szCs w:val="24"/>
              </w:rPr>
              <w:t xml:space="preserve"> field</w:t>
            </w:r>
          </w:p>
        </w:tc>
        <w:tc>
          <w:tcPr>
            <w:tcW w:w="495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Absent for encoding Ne = 0, present for encoding Ne &gt; 0</w:t>
            </w:r>
          </w:p>
        </w:tc>
        <w:tc>
          <w:tcPr>
            <w:tcW w:w="171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0, 1, 2 or 3</w:t>
            </w:r>
          </w:p>
        </w:tc>
      </w:tr>
      <w:tr w:rsidR="00976D69" w:rsidTr="008E4F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Response data field</w:t>
            </w:r>
          </w:p>
        </w:tc>
        <w:tc>
          <w:tcPr>
            <w:tcW w:w="495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Absent if Nr = 0, present as a string of Nr bytes if Nr &gt; 0</w:t>
            </w:r>
          </w:p>
        </w:tc>
        <w:tc>
          <w:tcPr>
            <w:tcW w:w="1710" w:type="dxa"/>
          </w:tcPr>
          <w:p w:rsidR="00976D69" w:rsidRPr="00976D69" w:rsidRDefault="00976D69" w:rsidP="00976D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N</w:t>
            </w:r>
            <w:r w:rsidRPr="00976D69">
              <w:rPr>
                <w:rFonts w:ascii="Times New Roman" w:hAnsi="Times New Roman" w:cs="Times New Roman"/>
                <w:sz w:val="24"/>
                <w:szCs w:val="24"/>
                <w:vertAlign w:val="subscript"/>
              </w:rPr>
              <w:t>r</w:t>
            </w:r>
            <w:r w:rsidRPr="00976D69">
              <w:rPr>
                <w:rFonts w:ascii="Times New Roman" w:hAnsi="Times New Roman" w:cs="Times New Roman"/>
                <w:sz w:val="24"/>
                <w:szCs w:val="24"/>
              </w:rPr>
              <w:t xml:space="preserve"> (at most N</w:t>
            </w:r>
            <w:r w:rsidRPr="00976D69">
              <w:rPr>
                <w:rFonts w:ascii="Times New Roman" w:hAnsi="Times New Roman" w:cs="Times New Roman"/>
                <w:sz w:val="24"/>
                <w:szCs w:val="24"/>
                <w:vertAlign w:val="subscript"/>
              </w:rPr>
              <w:t>e</w:t>
            </w:r>
            <w:r w:rsidRPr="00976D69">
              <w:rPr>
                <w:rFonts w:ascii="Times New Roman" w:hAnsi="Times New Roman" w:cs="Times New Roman"/>
                <w:sz w:val="24"/>
                <w:szCs w:val="24"/>
              </w:rPr>
              <w:t>)</w:t>
            </w:r>
          </w:p>
        </w:tc>
      </w:tr>
      <w:tr w:rsidR="00976D69" w:rsidTr="008E4F7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vAlign w:val="center"/>
          </w:tcPr>
          <w:p w:rsidR="00976D69" w:rsidRPr="00976D69" w:rsidRDefault="00976D69" w:rsidP="00976D69">
            <w:pPr>
              <w:rPr>
                <w:rFonts w:ascii="Times New Roman" w:hAnsi="Times New Roman" w:cs="Times New Roman"/>
                <w:b w:val="0"/>
                <w:sz w:val="24"/>
                <w:szCs w:val="24"/>
              </w:rPr>
            </w:pPr>
            <w:r w:rsidRPr="00976D69">
              <w:rPr>
                <w:rFonts w:ascii="Times New Roman" w:hAnsi="Times New Roman" w:cs="Times New Roman"/>
                <w:b w:val="0"/>
                <w:sz w:val="24"/>
                <w:szCs w:val="24"/>
              </w:rPr>
              <w:t>Response trailer</w:t>
            </w:r>
          </w:p>
        </w:tc>
        <w:tc>
          <w:tcPr>
            <w:tcW w:w="495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Status bytes denoted SW1-SW2</w:t>
            </w:r>
          </w:p>
        </w:tc>
        <w:tc>
          <w:tcPr>
            <w:tcW w:w="1710" w:type="dxa"/>
          </w:tcPr>
          <w:p w:rsidR="00976D69" w:rsidRPr="00976D69" w:rsidRDefault="00976D69" w:rsidP="00976D6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976D69">
              <w:rPr>
                <w:rFonts w:ascii="Times New Roman" w:hAnsi="Times New Roman" w:cs="Times New Roman"/>
                <w:sz w:val="24"/>
                <w:szCs w:val="24"/>
              </w:rPr>
              <w:t>2</w:t>
            </w:r>
          </w:p>
        </w:tc>
      </w:tr>
    </w:tbl>
    <w:p w:rsidR="00976D69" w:rsidRPr="00A86800" w:rsidRDefault="00976D69" w:rsidP="00976D69">
      <w:pPr>
        <w:jc w:val="center"/>
        <w:rPr>
          <w:rFonts w:ascii="Times New Roman" w:hAnsi="Times New Roman" w:cs="Times New Roman"/>
          <w:sz w:val="24"/>
          <w:szCs w:val="24"/>
        </w:rPr>
      </w:pPr>
      <w:r>
        <w:rPr>
          <w:rFonts w:ascii="Times New Roman" w:hAnsi="Times New Roman" w:cs="Times New Roman"/>
          <w:sz w:val="24"/>
          <w:szCs w:val="24"/>
        </w:rPr>
        <w:t>Table 2</w:t>
      </w:r>
      <w:r w:rsidR="00E163E8">
        <w:rPr>
          <w:rFonts w:ascii="Times New Roman" w:hAnsi="Times New Roman" w:cs="Times New Roman" w:hint="eastAsia"/>
          <w:sz w:val="24"/>
          <w:szCs w:val="24"/>
        </w:rPr>
        <w:t>.31</w:t>
      </w:r>
      <w:r>
        <w:rPr>
          <w:rFonts w:ascii="Times New Roman" w:hAnsi="Times New Roman" w:cs="Times New Roman" w:hint="eastAsia"/>
          <w:sz w:val="24"/>
          <w:szCs w:val="24"/>
        </w:rPr>
        <w:t xml:space="preserve">: </w:t>
      </w:r>
      <w:r>
        <w:rPr>
          <w:rFonts w:ascii="Times New Roman" w:hAnsi="Times New Roman" w:cs="Times New Roman"/>
          <w:sz w:val="24"/>
          <w:szCs w:val="24"/>
        </w:rPr>
        <w:t>Command-response APDU pair</w:t>
      </w:r>
    </w:p>
    <w:p w:rsidR="00976D69" w:rsidRDefault="00976D69" w:rsidP="00A616DF">
      <w:pPr>
        <w:spacing w:after="0"/>
        <w:rPr>
          <w:rFonts w:ascii="Times New Roman" w:hAnsi="Times New Roman" w:cs="Times New Roman"/>
          <w:sz w:val="24"/>
          <w:szCs w:val="24"/>
        </w:rPr>
      </w:pPr>
    </w:p>
    <w:p w:rsidR="00976D69" w:rsidRDefault="00976D69" w:rsidP="00D52D09">
      <w:pPr>
        <w:spacing w:after="120"/>
        <w:ind w:left="720"/>
        <w:rPr>
          <w:rFonts w:ascii="Times New Roman" w:hAnsi="Times New Roman" w:cs="Times New Roman"/>
          <w:sz w:val="24"/>
          <w:szCs w:val="24"/>
        </w:rPr>
      </w:pPr>
      <w:r>
        <w:rPr>
          <w:rFonts w:ascii="Times New Roman" w:hAnsi="Times New Roman" w:cs="Times New Roman"/>
          <w:sz w:val="24"/>
          <w:szCs w:val="24"/>
        </w:rPr>
        <w:t xml:space="preserve">ISO 7816-4 also defines a unique identifier called AID (Application Identifier). This identifier is used to distinguish between different NFC devices so that it provides a guarantee method for an NFC device to recognize that it’s communicating to the correct target. </w:t>
      </w:r>
    </w:p>
    <w:p w:rsidR="00E33034" w:rsidRDefault="00A616DF" w:rsidP="00D52D09">
      <w:pPr>
        <w:spacing w:after="120"/>
        <w:ind w:left="720"/>
        <w:rPr>
          <w:rFonts w:ascii="Times New Roman" w:hAnsi="Times New Roman" w:cs="Times New Roman"/>
          <w:sz w:val="24"/>
          <w:szCs w:val="24"/>
        </w:rPr>
      </w:pPr>
      <w:r>
        <w:rPr>
          <w:rFonts w:ascii="Times New Roman" w:hAnsi="Times New Roman" w:cs="Times New Roman"/>
          <w:sz w:val="24"/>
          <w:szCs w:val="24"/>
        </w:rPr>
        <w:t xml:space="preserve">In relation to Smart Doorlock, a SELECT AID command is sent from NFC reader to Android device when the two devices are attempting to establish the NFC communication. </w:t>
      </w:r>
      <w:r w:rsidR="005E246E">
        <w:rPr>
          <w:rFonts w:ascii="Times New Roman" w:hAnsi="Times New Roman" w:cs="Times New Roman"/>
          <w:sz w:val="24"/>
          <w:szCs w:val="24"/>
        </w:rPr>
        <w:t xml:space="preserve">For appliactions to be used with existing NFC readers, the AIDs that those readers are looking for are typically well-known and publicly registered (for example, the AIDs of payment networks such as Visa and MasterCard). </w:t>
      </w:r>
      <w:r w:rsidR="00E33034">
        <w:rPr>
          <w:rFonts w:ascii="Times New Roman" w:hAnsi="Times New Roman" w:cs="Times New Roman"/>
          <w:sz w:val="24"/>
          <w:szCs w:val="24"/>
        </w:rPr>
        <w:t>If a new reader infrastructure is to be deployed for a proprietary application, registering a unique AID in accordance to ISO 7816-5 specification is recommended to avoid collisions with other applications.</w:t>
      </w:r>
    </w:p>
    <w:p w:rsidR="00FC2B68" w:rsidRDefault="00A616DF" w:rsidP="00D52D09">
      <w:pPr>
        <w:spacing w:after="120"/>
        <w:ind w:left="720"/>
        <w:rPr>
          <w:rFonts w:ascii="Times New Roman" w:hAnsi="Times New Roman" w:cs="Times New Roman"/>
          <w:sz w:val="24"/>
          <w:szCs w:val="24"/>
        </w:rPr>
      </w:pPr>
      <w:r>
        <w:rPr>
          <w:rFonts w:ascii="Times New Roman" w:hAnsi="Times New Roman" w:cs="Times New Roman"/>
          <w:sz w:val="24"/>
          <w:szCs w:val="24"/>
        </w:rPr>
        <w:t>Table 2.3</w:t>
      </w:r>
      <w:r w:rsidR="00E163E8">
        <w:rPr>
          <w:rFonts w:ascii="Times New Roman" w:hAnsi="Times New Roman" w:cs="Times New Roman" w:hint="eastAsia"/>
          <w:sz w:val="24"/>
          <w:szCs w:val="24"/>
        </w:rPr>
        <w:t>2</w:t>
      </w:r>
      <w:r>
        <w:rPr>
          <w:rFonts w:ascii="Times New Roman" w:hAnsi="Times New Roman" w:cs="Times New Roman"/>
          <w:sz w:val="24"/>
          <w:szCs w:val="24"/>
        </w:rPr>
        <w:t xml:space="preserve"> shows an actual example of APDU sent from Smart Doorlock to Android device in an attempt to check if the target has an AID of “</w:t>
      </w:r>
      <w:r w:rsidRPr="00A616DF">
        <w:rPr>
          <w:rFonts w:ascii="Times New Roman" w:hAnsi="Times New Roman" w:cs="Times New Roman"/>
          <w:sz w:val="24"/>
          <w:szCs w:val="24"/>
        </w:rPr>
        <w:t>D2760000850101</w:t>
      </w:r>
      <w:r>
        <w:rPr>
          <w:rFonts w:ascii="Times New Roman" w:hAnsi="Times New Roman" w:cs="Times New Roman"/>
          <w:sz w:val="24"/>
          <w:szCs w:val="24"/>
        </w:rPr>
        <w:t>”</w:t>
      </w:r>
    </w:p>
    <w:p w:rsidR="00A616DF" w:rsidRDefault="00A616DF" w:rsidP="00FC2B68">
      <w:pPr>
        <w:spacing w:after="0"/>
        <w:ind w:left="720"/>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870"/>
        <w:gridCol w:w="896"/>
        <w:gridCol w:w="871"/>
        <w:gridCol w:w="871"/>
        <w:gridCol w:w="1089"/>
        <w:gridCol w:w="3162"/>
        <w:gridCol w:w="871"/>
      </w:tblGrid>
      <w:tr w:rsidR="00A616DF" w:rsidTr="000E3F95">
        <w:trPr>
          <w:jc w:val="center"/>
        </w:trPr>
        <w:tc>
          <w:tcPr>
            <w:tcW w:w="3508" w:type="dxa"/>
            <w:gridSpan w:val="4"/>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Command Header</w:t>
            </w:r>
          </w:p>
        </w:tc>
        <w:tc>
          <w:tcPr>
            <w:tcW w:w="1089" w:type="dxa"/>
            <w:vMerge w:val="restart"/>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Lc</w:t>
            </w:r>
          </w:p>
        </w:tc>
        <w:tc>
          <w:tcPr>
            <w:tcW w:w="3162" w:type="dxa"/>
            <w:vAlign w:val="center"/>
          </w:tcPr>
          <w:p w:rsidR="00A616DF" w:rsidRDefault="00A616DF" w:rsidP="003B5A81">
            <w:pPr>
              <w:rPr>
                <w:rFonts w:ascii="Times New Roman" w:hAnsi="Times New Roman" w:cs="Times New Roman"/>
                <w:sz w:val="24"/>
                <w:szCs w:val="24"/>
              </w:rPr>
            </w:pPr>
            <w:r>
              <w:rPr>
                <w:rFonts w:ascii="Times New Roman" w:hAnsi="Times New Roman" w:cs="Times New Roman"/>
                <w:sz w:val="24"/>
                <w:szCs w:val="24"/>
              </w:rPr>
              <w:t xml:space="preserve">Command </w:t>
            </w:r>
            <w:r w:rsidR="003B5A81">
              <w:rPr>
                <w:rFonts w:ascii="Times New Roman" w:hAnsi="Times New Roman" w:cs="Times New Roman" w:hint="eastAsia"/>
                <w:sz w:val="24"/>
                <w:szCs w:val="24"/>
              </w:rPr>
              <w:t>Data Field</w:t>
            </w:r>
          </w:p>
        </w:tc>
        <w:tc>
          <w:tcPr>
            <w:tcW w:w="871" w:type="dxa"/>
            <w:vMerge w:val="restart"/>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Le</w:t>
            </w:r>
          </w:p>
        </w:tc>
      </w:tr>
      <w:tr w:rsidR="00A616DF" w:rsidTr="000E3F95">
        <w:trPr>
          <w:jc w:val="center"/>
        </w:trPr>
        <w:tc>
          <w:tcPr>
            <w:tcW w:w="870" w:type="dxa"/>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CLA</w:t>
            </w:r>
          </w:p>
        </w:tc>
        <w:tc>
          <w:tcPr>
            <w:tcW w:w="896" w:type="dxa"/>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INS</w:t>
            </w:r>
          </w:p>
        </w:tc>
        <w:tc>
          <w:tcPr>
            <w:tcW w:w="871" w:type="dxa"/>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P1</w:t>
            </w:r>
          </w:p>
        </w:tc>
        <w:tc>
          <w:tcPr>
            <w:tcW w:w="871" w:type="dxa"/>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P2</w:t>
            </w:r>
          </w:p>
        </w:tc>
        <w:tc>
          <w:tcPr>
            <w:tcW w:w="1089" w:type="dxa"/>
            <w:vMerge/>
            <w:vAlign w:val="center"/>
          </w:tcPr>
          <w:p w:rsidR="00A616DF" w:rsidRDefault="00A616DF" w:rsidP="00FC2B68">
            <w:pPr>
              <w:rPr>
                <w:rFonts w:ascii="Times New Roman" w:hAnsi="Times New Roman" w:cs="Times New Roman"/>
                <w:sz w:val="24"/>
                <w:szCs w:val="24"/>
              </w:rPr>
            </w:pPr>
          </w:p>
        </w:tc>
        <w:tc>
          <w:tcPr>
            <w:tcW w:w="3162" w:type="dxa"/>
            <w:vAlign w:val="center"/>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AID</w:t>
            </w:r>
          </w:p>
        </w:tc>
        <w:tc>
          <w:tcPr>
            <w:tcW w:w="871" w:type="dxa"/>
            <w:vMerge/>
          </w:tcPr>
          <w:p w:rsidR="00A616DF" w:rsidRDefault="00A616DF" w:rsidP="00FC2B68">
            <w:pPr>
              <w:rPr>
                <w:rFonts w:ascii="Times New Roman" w:hAnsi="Times New Roman" w:cs="Times New Roman"/>
                <w:sz w:val="24"/>
                <w:szCs w:val="24"/>
              </w:rPr>
            </w:pPr>
          </w:p>
        </w:tc>
      </w:tr>
      <w:tr w:rsidR="00A616DF" w:rsidTr="000E3F95">
        <w:trPr>
          <w:jc w:val="center"/>
        </w:trPr>
        <w:tc>
          <w:tcPr>
            <w:tcW w:w="870"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00</w:t>
            </w:r>
          </w:p>
        </w:tc>
        <w:tc>
          <w:tcPr>
            <w:tcW w:w="896"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A4</w:t>
            </w:r>
          </w:p>
        </w:tc>
        <w:tc>
          <w:tcPr>
            <w:tcW w:w="871"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04</w:t>
            </w:r>
          </w:p>
        </w:tc>
        <w:tc>
          <w:tcPr>
            <w:tcW w:w="871"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00</w:t>
            </w:r>
          </w:p>
        </w:tc>
        <w:tc>
          <w:tcPr>
            <w:tcW w:w="1089"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07</w:t>
            </w:r>
          </w:p>
        </w:tc>
        <w:tc>
          <w:tcPr>
            <w:tcW w:w="3162"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w:t>
            </w:r>
            <w:r w:rsidRPr="00A616DF">
              <w:rPr>
                <w:rFonts w:ascii="Times New Roman" w:hAnsi="Times New Roman" w:cs="Times New Roman"/>
                <w:sz w:val="24"/>
                <w:szCs w:val="24"/>
              </w:rPr>
              <w:t>D2760000850101</w:t>
            </w:r>
          </w:p>
        </w:tc>
        <w:tc>
          <w:tcPr>
            <w:tcW w:w="871" w:type="dxa"/>
          </w:tcPr>
          <w:p w:rsidR="00A616DF" w:rsidRDefault="00A616DF" w:rsidP="00FC2B68">
            <w:pPr>
              <w:rPr>
                <w:rFonts w:ascii="Times New Roman" w:hAnsi="Times New Roman" w:cs="Times New Roman"/>
                <w:sz w:val="24"/>
                <w:szCs w:val="24"/>
              </w:rPr>
            </w:pPr>
            <w:r>
              <w:rPr>
                <w:rFonts w:ascii="Times New Roman" w:hAnsi="Times New Roman" w:cs="Times New Roman"/>
                <w:sz w:val="24"/>
                <w:szCs w:val="24"/>
              </w:rPr>
              <w:t>0x00</w:t>
            </w:r>
          </w:p>
        </w:tc>
      </w:tr>
    </w:tbl>
    <w:p w:rsidR="00A616DF" w:rsidRPr="00A86800" w:rsidRDefault="00A616DF" w:rsidP="00A616DF">
      <w:pPr>
        <w:jc w:val="center"/>
        <w:rPr>
          <w:rFonts w:ascii="Times New Roman" w:hAnsi="Times New Roman" w:cs="Times New Roman"/>
          <w:sz w:val="24"/>
          <w:szCs w:val="24"/>
        </w:rPr>
      </w:pPr>
      <w:r>
        <w:rPr>
          <w:rFonts w:ascii="Times New Roman" w:hAnsi="Times New Roman" w:cs="Times New Roman"/>
          <w:sz w:val="24"/>
          <w:szCs w:val="24"/>
        </w:rPr>
        <w:t>Table 2.3</w:t>
      </w:r>
      <w:r w:rsidR="00E163E8">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Command-response APDU pair</w:t>
      </w:r>
    </w:p>
    <w:p w:rsidR="005E246E" w:rsidRPr="00FC2B68" w:rsidRDefault="005E246E" w:rsidP="00FC2B68">
      <w:pPr>
        <w:spacing w:after="0"/>
        <w:ind w:left="720"/>
        <w:rPr>
          <w:rFonts w:ascii="Times New Roman" w:hAnsi="Times New Roman" w:cs="Times New Roman"/>
          <w:sz w:val="24"/>
          <w:szCs w:val="24"/>
        </w:rPr>
      </w:pPr>
    </w:p>
    <w:p w:rsidR="003700E8" w:rsidRDefault="003700E8" w:rsidP="003700E8">
      <w:pPr>
        <w:pStyle w:val="Heading2"/>
        <w:rPr>
          <w:rFonts w:ascii="Times New Roman" w:hAnsi="Times New Roman" w:cs="Times New Roman"/>
          <w:b/>
          <w:sz w:val="28"/>
          <w:szCs w:val="20"/>
        </w:rPr>
      </w:pPr>
      <w:bookmarkStart w:id="11" w:name="_Toc467268298"/>
      <w:r>
        <w:rPr>
          <w:rFonts w:ascii="Times New Roman" w:hAnsi="Times New Roman" w:cs="Times New Roman" w:hint="eastAsia"/>
          <w:b/>
          <w:sz w:val="28"/>
          <w:szCs w:val="20"/>
        </w:rPr>
        <w:lastRenderedPageBreak/>
        <w:t>2</w:t>
      </w:r>
      <w:r w:rsidR="00643022">
        <w:rPr>
          <w:rFonts w:ascii="Times New Roman" w:hAnsi="Times New Roman" w:cs="Times New Roman"/>
          <w:b/>
          <w:sz w:val="28"/>
          <w:szCs w:val="20"/>
        </w:rPr>
        <w:t>.4</w:t>
      </w:r>
      <w:r w:rsidRPr="00A466E4">
        <w:rPr>
          <w:rFonts w:ascii="Times New Roman" w:hAnsi="Times New Roman" w:cs="Times New Roman" w:hint="eastAsia"/>
          <w:b/>
          <w:sz w:val="28"/>
          <w:szCs w:val="20"/>
        </w:rPr>
        <w:t xml:space="preserve"> </w:t>
      </w:r>
      <w:r>
        <w:rPr>
          <w:rFonts w:ascii="Times New Roman" w:hAnsi="Times New Roman" w:cs="Times New Roman"/>
          <w:b/>
          <w:sz w:val="28"/>
          <w:szCs w:val="20"/>
        </w:rPr>
        <w:t xml:space="preserve">ISO </w:t>
      </w:r>
      <w:r w:rsidR="00FC2B68">
        <w:rPr>
          <w:rFonts w:ascii="Times New Roman" w:hAnsi="Times New Roman" w:cs="Times New Roman"/>
          <w:b/>
          <w:sz w:val="28"/>
          <w:szCs w:val="20"/>
        </w:rPr>
        <w:t>14443</w:t>
      </w:r>
      <w:r>
        <w:rPr>
          <w:rFonts w:ascii="Times New Roman" w:hAnsi="Times New Roman" w:cs="Times New Roman"/>
          <w:b/>
          <w:sz w:val="28"/>
          <w:szCs w:val="20"/>
        </w:rPr>
        <w:t xml:space="preserve"> </w:t>
      </w:r>
      <w:r w:rsidR="00AD0C2A">
        <w:rPr>
          <w:rFonts w:ascii="Times New Roman" w:hAnsi="Times New Roman" w:cs="Times New Roman"/>
          <w:b/>
          <w:sz w:val="28"/>
          <w:szCs w:val="20"/>
        </w:rPr>
        <w:t>Standard</w:t>
      </w:r>
      <w:bookmarkEnd w:id="11"/>
    </w:p>
    <w:p w:rsidR="003700E8" w:rsidRDefault="00F17D7F" w:rsidP="00ED6F5E">
      <w:pPr>
        <w:ind w:leftChars="322" w:left="708"/>
        <w:rPr>
          <w:rFonts w:ascii="Times New Roman" w:hAnsi="Times New Roman" w:cs="Times New Roman" w:hint="eastAsia"/>
          <w:sz w:val="24"/>
          <w:szCs w:val="24"/>
        </w:rPr>
      </w:pPr>
      <w:r>
        <w:rPr>
          <w:rFonts w:ascii="Times New Roman" w:hAnsi="Times New Roman" w:cs="Times New Roman" w:hint="eastAsia"/>
          <w:sz w:val="24"/>
          <w:szCs w:val="24"/>
        </w:rPr>
        <w:t>ISO 14443 is a four-part international standard for contactless smart cards</w:t>
      </w:r>
      <w:r w:rsidR="00A72F72">
        <w:rPr>
          <w:rFonts w:ascii="Times New Roman" w:hAnsi="Times New Roman" w:cs="Times New Roman" w:hint="eastAsia"/>
          <w:sz w:val="24"/>
          <w:szCs w:val="24"/>
        </w:rPr>
        <w:t xml:space="preserve">. </w:t>
      </w:r>
      <w:r w:rsidR="00ED6F5E">
        <w:rPr>
          <w:rFonts w:ascii="Times New Roman" w:hAnsi="Times New Roman" w:cs="Times New Roman" w:hint="eastAsia"/>
          <w:sz w:val="24"/>
          <w:szCs w:val="24"/>
        </w:rPr>
        <w:t>The four parts, denoted from ISO 14443-1 to ISO 14443-4 are as follows:</w:t>
      </w:r>
    </w:p>
    <w:p w:rsidR="00ED6F5E" w:rsidRDefault="00ED6F5E" w:rsidP="00ED6F5E">
      <w:pPr>
        <w:pStyle w:val="ListParagraph"/>
        <w:numPr>
          <w:ilvl w:val="0"/>
          <w:numId w:val="10"/>
        </w:numPr>
        <w:ind w:left="1526" w:hanging="403"/>
        <w:rPr>
          <w:rFonts w:ascii="Times New Roman" w:hAnsi="Times New Roman" w:cs="Times New Roman" w:hint="eastAsia"/>
          <w:sz w:val="24"/>
          <w:szCs w:val="24"/>
        </w:rPr>
      </w:pPr>
      <w:r w:rsidRPr="00ED6F5E">
        <w:rPr>
          <w:rFonts w:ascii="Times New Roman" w:hAnsi="Times New Roman" w:cs="Times New Roman" w:hint="eastAsia"/>
          <w:sz w:val="24"/>
          <w:szCs w:val="24"/>
        </w:rPr>
        <w:t>Part 1 [ISO 14443-1]</w:t>
      </w:r>
      <w:r>
        <w:rPr>
          <w:rFonts w:ascii="Times New Roman" w:hAnsi="Times New Roman" w:cs="Times New Roman" w:hint="eastAsia"/>
          <w:sz w:val="24"/>
          <w:szCs w:val="24"/>
        </w:rPr>
        <w:t xml:space="preserve">: Defines the size and physical characteristics of the card. This standard lists several environmental stresses that </w:t>
      </w:r>
      <w:r>
        <w:rPr>
          <w:rFonts w:ascii="Times New Roman" w:hAnsi="Times New Roman" w:cs="Times New Roman"/>
          <w:sz w:val="24"/>
          <w:szCs w:val="24"/>
        </w:rPr>
        <w:t>the</w:t>
      </w:r>
      <w:r>
        <w:rPr>
          <w:rFonts w:ascii="Times New Roman" w:hAnsi="Times New Roman" w:cs="Times New Roman" w:hint="eastAsia"/>
          <w:sz w:val="24"/>
          <w:szCs w:val="24"/>
        </w:rPr>
        <w:t xml:space="preserve"> card must be capable of withstanding without permanent damage to the functionality.</w:t>
      </w:r>
    </w:p>
    <w:p w:rsidR="00ED6F5E" w:rsidRDefault="00ED6F5E" w:rsidP="00ED6F5E">
      <w:pPr>
        <w:pStyle w:val="ListParagraph"/>
        <w:numPr>
          <w:ilvl w:val="0"/>
          <w:numId w:val="10"/>
        </w:numPr>
        <w:rPr>
          <w:rFonts w:ascii="Times New Roman" w:hAnsi="Times New Roman" w:cs="Times New Roman" w:hint="eastAsia"/>
          <w:sz w:val="24"/>
          <w:szCs w:val="24"/>
        </w:rPr>
      </w:pPr>
      <w:r>
        <w:rPr>
          <w:rFonts w:ascii="Times New Roman" w:hAnsi="Times New Roman" w:cs="Times New Roman" w:hint="eastAsia"/>
          <w:sz w:val="24"/>
          <w:szCs w:val="24"/>
        </w:rPr>
        <w:t xml:space="preserve">Part 2 [ISO 14443-2]: Defines the RF power and signal interface. Two signaling schemes known as Type A and Type B are defined in this part. Both communication schemes are half duplex with a 106 kbis per second data rate in each direction. Data transmitted by the card is load modulated with a 847.5 kHz subcarrier. </w:t>
      </w:r>
    </w:p>
    <w:p w:rsidR="00ED6F5E" w:rsidRDefault="00ED6F5E" w:rsidP="00ED6F5E">
      <w:pPr>
        <w:pStyle w:val="ListParagraph"/>
        <w:numPr>
          <w:ilvl w:val="0"/>
          <w:numId w:val="10"/>
        </w:numPr>
        <w:rPr>
          <w:rFonts w:ascii="Times New Roman" w:hAnsi="Times New Roman" w:cs="Times New Roman" w:hint="eastAsia"/>
          <w:sz w:val="24"/>
          <w:szCs w:val="24"/>
        </w:rPr>
      </w:pPr>
      <w:r>
        <w:rPr>
          <w:rFonts w:ascii="Times New Roman" w:hAnsi="Times New Roman" w:cs="Times New Roman" w:hint="eastAsia"/>
          <w:sz w:val="24"/>
          <w:szCs w:val="24"/>
        </w:rPr>
        <w:t xml:space="preserve">Part 3 [ISO 14443-3]: Defines the initialization and anticollision protocols for Type A and Type B. The anticollision commands, responses, data frame, and timing are defined in this part. The initialization and anticollision scheme is designed to permit the construction of multi-protocol readers capable of communication with both Type A and Type B cards. Both card types wait silently in the field for a polling command.  A multi-protocol reader would poll one type of card, complete any transactions with cards </w:t>
      </w:r>
      <w:r>
        <w:rPr>
          <w:rFonts w:ascii="Times New Roman" w:hAnsi="Times New Roman" w:cs="Times New Roman"/>
          <w:sz w:val="24"/>
          <w:szCs w:val="24"/>
        </w:rPr>
        <w:t>responding</w:t>
      </w:r>
      <w:r>
        <w:rPr>
          <w:rFonts w:ascii="Times New Roman" w:hAnsi="Times New Roman" w:cs="Times New Roman" w:hint="eastAsia"/>
          <w:sz w:val="24"/>
          <w:szCs w:val="24"/>
        </w:rPr>
        <w:t xml:space="preserve"> and then poll for the other type of card and transact witht hem.</w:t>
      </w:r>
    </w:p>
    <w:p w:rsidR="00ED6F5E" w:rsidRDefault="00ED6F5E" w:rsidP="00ED6F5E">
      <w:pPr>
        <w:pStyle w:val="ListParagraph"/>
        <w:numPr>
          <w:ilvl w:val="0"/>
          <w:numId w:val="10"/>
        </w:numPr>
        <w:rPr>
          <w:rFonts w:ascii="Times New Roman" w:hAnsi="Times New Roman" w:cs="Times New Roman" w:hint="eastAsia"/>
          <w:sz w:val="24"/>
          <w:szCs w:val="24"/>
        </w:rPr>
      </w:pPr>
      <w:r>
        <w:rPr>
          <w:rFonts w:ascii="Times New Roman" w:hAnsi="Times New Roman" w:cs="Times New Roman" w:hint="eastAsia"/>
          <w:sz w:val="24"/>
          <w:szCs w:val="24"/>
        </w:rPr>
        <w:t xml:space="preserve">Part 4 [ISO 14443-4]: Defines the high-level data transmission protocols for Type A and Type B. </w:t>
      </w:r>
      <w:r w:rsidR="009B4821">
        <w:rPr>
          <w:rFonts w:ascii="Times New Roman" w:hAnsi="Times New Roman" w:cs="Times New Roman" w:hint="eastAsia"/>
          <w:sz w:val="24"/>
          <w:szCs w:val="24"/>
        </w:rPr>
        <w:t>The protocol defined in this part is also capable of transferring APDU as defined in ISO 7816-4 and of AID selection.</w:t>
      </w:r>
    </w:p>
    <w:p w:rsidR="0005606F" w:rsidRDefault="00E163E8" w:rsidP="00E163E8">
      <w:pPr>
        <w:ind w:left="720"/>
        <w:rPr>
          <w:rFonts w:ascii="Times New Roman" w:hAnsi="Times New Roman" w:cs="Times New Roman" w:hint="eastAsia"/>
          <w:sz w:val="24"/>
          <w:szCs w:val="24"/>
        </w:rPr>
      </w:pPr>
      <w:r w:rsidRPr="00E163E8">
        <w:rPr>
          <w:rFonts w:ascii="Times New Roman" w:hAnsi="Times New Roman" w:cs="Times New Roman"/>
          <w:noProof/>
        </w:rPr>
        <mc:AlternateContent>
          <mc:Choice Requires="wpg">
            <w:drawing>
              <wp:anchor distT="0" distB="0" distL="114300" distR="114300" simplePos="0" relativeHeight="251779584" behindDoc="0" locked="0" layoutInCell="1" allowOverlap="1" wp14:anchorId="6399C659" wp14:editId="1D5B3A46">
                <wp:simplePos x="0" y="0"/>
                <wp:positionH relativeFrom="column">
                  <wp:posOffset>1776095</wp:posOffset>
                </wp:positionH>
                <wp:positionV relativeFrom="paragraph">
                  <wp:posOffset>1057646</wp:posOffset>
                </wp:positionV>
                <wp:extent cx="2604770" cy="2579298"/>
                <wp:effectExtent l="0" t="0" r="24130" b="12065"/>
                <wp:wrapNone/>
                <wp:docPr id="10" name="Group 15"/>
                <wp:cNvGraphicFramePr/>
                <a:graphic xmlns:a="http://schemas.openxmlformats.org/drawingml/2006/main">
                  <a:graphicData uri="http://schemas.microsoft.com/office/word/2010/wordprocessingGroup">
                    <wpg:wgp>
                      <wpg:cNvGrpSpPr/>
                      <wpg:grpSpPr>
                        <a:xfrm>
                          <a:off x="0" y="0"/>
                          <a:ext cx="2604770" cy="2579298"/>
                          <a:chOff x="0" y="1506573"/>
                          <a:chExt cx="5969000" cy="6820019"/>
                        </a:xfrm>
                      </wpg:grpSpPr>
                      <wps:wsp>
                        <wps:cNvPr id="12" name="Rounded Rectangle 12"/>
                        <wps:cNvSpPr/>
                        <wps:spPr>
                          <a:xfrm>
                            <a:off x="0" y="1506573"/>
                            <a:ext cx="5969000" cy="682001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75CA5" w:rsidRDefault="00675CA5" w:rsidP="00E163E8">
                              <w:pPr>
                                <w:pStyle w:val="NormalWeb"/>
                                <w:wordWrap w:val="0"/>
                                <w:spacing w:before="0" w:beforeAutospacing="0" w:after="0" w:afterAutospacing="0"/>
                                <w:jc w:val="center"/>
                              </w:pPr>
                              <w:r>
                                <w:rPr>
                                  <w:rFonts w:asciiTheme="minorHAnsi" w:eastAsiaTheme="minorEastAsia" w:hAnsi="Calibri" w:cstheme="minorBidi"/>
                                  <w:color w:val="FFFFFF" w:themeColor="light1"/>
                                  <w:kern w:val="24"/>
                                  <w:sz w:val="36"/>
                                  <w:szCs w:val="36"/>
                                </w:rPr>
                                <w:t>ISO/IEC 14443</w:t>
                              </w:r>
                            </w:p>
                          </w:txbxContent>
                        </wps:txbx>
                        <wps:bodyPr rtlCol="0" anchor="ctr"/>
                      </wps:wsp>
                      <wps:wsp>
                        <wps:cNvPr id="14" name="Rounded Rectangle 14"/>
                        <wps:cNvSpPr/>
                        <wps:spPr>
                          <a:xfrm>
                            <a:off x="590550" y="7048731"/>
                            <a:ext cx="4914901" cy="1109764"/>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1</w:t>
                              </w:r>
                              <w:r w:rsidRPr="00E163E8">
                                <w:rPr>
                                  <w:rFonts w:ascii="Times New Roman" w:eastAsiaTheme="minorEastAsia" w:hAnsi="Times New Roman" w:cs="Times New Roman"/>
                                  <w:color w:val="FFFFFF" w:themeColor="light1"/>
                                  <w:kern w:val="24"/>
                                  <w:sz w:val="21"/>
                                </w:rPr>
                                <w:br/>
                                <w:t>Physical Properties</w:t>
                              </w:r>
                            </w:p>
                          </w:txbxContent>
                        </wps:txbx>
                        <wps:bodyPr rtlCol="0" anchor="ctr"/>
                      </wps:wsp>
                      <wps:wsp>
                        <wps:cNvPr id="15" name="Rounded Rectangle 15"/>
                        <wps:cNvSpPr/>
                        <wps:spPr>
                          <a:xfrm>
                            <a:off x="623830" y="5667273"/>
                            <a:ext cx="4914900" cy="1324959"/>
                          </a:xfrm>
                          <a:prstGeom prst="roundRect">
                            <a:avLst/>
                          </a:prstGeom>
                          <a:solidFill>
                            <a:schemeClr val="accent2"/>
                          </a:solidFill>
                        </wps:spPr>
                        <wps:style>
                          <a:lnRef idx="2">
                            <a:schemeClr val="accent6">
                              <a:shade val="50000"/>
                            </a:schemeClr>
                          </a:lnRef>
                          <a:fillRef idx="1">
                            <a:schemeClr val="accent6"/>
                          </a:fillRef>
                          <a:effectRef idx="0">
                            <a:schemeClr val="accent6"/>
                          </a:effectRef>
                          <a:fontRef idx="minor">
                            <a:schemeClr val="lt1"/>
                          </a:fontRef>
                        </wps:style>
                        <wps:txb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2 Type A</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Power, Bit Transmission</w:t>
                              </w:r>
                            </w:p>
                          </w:txbxContent>
                        </wps:txbx>
                        <wps:bodyPr rtlCol="0" anchor="ctr"/>
                      </wps:wsp>
                      <wps:wsp>
                        <wps:cNvPr id="16" name="Rounded Rectangle 16"/>
                        <wps:cNvSpPr/>
                        <wps:spPr>
                          <a:xfrm>
                            <a:off x="590551" y="4356683"/>
                            <a:ext cx="4914900" cy="1221102"/>
                          </a:xfrm>
                          <a:prstGeom prst="roundRect">
                            <a:avLst/>
                          </a:prstGeom>
                          <a:solidFill>
                            <a:schemeClr val="accent4"/>
                          </a:solidFill>
                        </wps:spPr>
                        <wps:style>
                          <a:lnRef idx="2">
                            <a:schemeClr val="accent6">
                              <a:shade val="50000"/>
                            </a:schemeClr>
                          </a:lnRef>
                          <a:fillRef idx="1">
                            <a:schemeClr val="accent6"/>
                          </a:fillRef>
                          <a:effectRef idx="0">
                            <a:schemeClr val="accent6"/>
                          </a:effectRef>
                          <a:fontRef idx="minor">
                            <a:schemeClr val="lt1"/>
                          </a:fontRef>
                        </wps:style>
                        <wps:txb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3 Type A</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Activation, Anticollision</w:t>
                              </w:r>
                            </w:p>
                          </w:txbxContent>
                        </wps:txbx>
                        <wps:bodyPr rtlCol="0" anchor="ctr"/>
                      </wps:wsp>
                      <wps:wsp>
                        <wps:cNvPr id="17" name="Rounded Rectangle 17"/>
                        <wps:cNvSpPr/>
                        <wps:spPr>
                          <a:xfrm>
                            <a:off x="590551" y="2995842"/>
                            <a:ext cx="4914900" cy="1254129"/>
                          </a:xfrm>
                          <a:prstGeom prst="roundRect">
                            <a:avLst/>
                          </a:prstGeom>
                          <a:solidFill>
                            <a:schemeClr val="accent4"/>
                          </a:solidFill>
                        </wps:spPr>
                        <wps:style>
                          <a:lnRef idx="2">
                            <a:schemeClr val="accent6">
                              <a:shade val="50000"/>
                            </a:schemeClr>
                          </a:lnRef>
                          <a:fillRef idx="1">
                            <a:schemeClr val="accent6"/>
                          </a:fillRef>
                          <a:effectRef idx="0">
                            <a:schemeClr val="accent6"/>
                          </a:effectRef>
                          <a:fontRef idx="minor">
                            <a:schemeClr val="lt1"/>
                          </a:fontRef>
                        </wps:style>
                        <wps:txb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4</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Transport Protocol</w:t>
                              </w:r>
                            </w:p>
                          </w:txbxContent>
                        </wps:txbx>
                        <wps:bodyPr rtlCol="0" anchor="ctr"/>
                      </wps:wsp>
                      <wps:wsp>
                        <wps:cNvPr id="18" name="Rounded Rectangle 18"/>
                        <wps:cNvSpPr/>
                        <wps:spPr>
                          <a:xfrm>
                            <a:off x="590551" y="1636179"/>
                            <a:ext cx="4914900" cy="1287367"/>
                          </a:xfrm>
                          <a:prstGeom prst="roundRect">
                            <a:avLst/>
                          </a:prstGeom>
                          <a:solidFill>
                            <a:schemeClr val="accent4"/>
                          </a:solidFill>
                        </wps:spPr>
                        <wps:style>
                          <a:lnRef idx="2">
                            <a:schemeClr val="accent6">
                              <a:shade val="50000"/>
                            </a:schemeClr>
                          </a:lnRef>
                          <a:fillRef idx="1">
                            <a:schemeClr val="accent6"/>
                          </a:fillRef>
                          <a:effectRef idx="0">
                            <a:schemeClr val="accent6"/>
                          </a:effectRef>
                          <a:fontRef idx="minor">
                            <a:schemeClr val="lt1"/>
                          </a:fontRef>
                        </wps:style>
                        <wps:txb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7816-4</w:t>
                              </w:r>
                              <w:r w:rsidRPr="00E163E8">
                                <w:rPr>
                                  <w:rFonts w:ascii="Times New Roman" w:eastAsiaTheme="minorEastAsia" w:hAnsi="Times New Roman" w:cs="Times New Roman"/>
                                  <w:color w:val="FFFFFF" w:themeColor="light1"/>
                                  <w:kern w:val="24"/>
                                  <w:sz w:val="21"/>
                                </w:rPr>
                                <w:br/>
                                <w:t>APDU, Application Protocol</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id="Group 15" o:spid="_x0000_s1026" style="position:absolute;left:0;text-align:left;margin-left:139.85pt;margin-top:83.3pt;width:205.1pt;height:203.1pt;z-index:251779584;mso-width-relative:margin;mso-height-relative:margin" coordorigin=",15065" coordsize="59690,68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">
                <v:roundrect id="Rounded Rectangle 12" o:spid="_x0000_s1027" style="position:absolute;top:15065;width:59690;height:682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Of08AA&#10;AADbAAAADwAAAGRycy9kb3ducmV2LnhtbERPTWsCMRC9F/wPYQRvNavSIlujaEUoeHL14m3cTDfb&#10;biZLkmr6701B6G0e73MWq2Q7cSUfWscKJuMCBHHtdMuNgtNx9zwHESKyxs4xKfilAKvl4GmBpXY3&#10;PtC1io3IIRxKVGBi7EspQ23IYhi7njhzn85bjBn6RmqPtxxuOzktildpseXcYLCnd0P1d/VjFVg9&#10;S9svXJ9pN68255e033pzUWo0TOs3EJFS/Bc/3B86z5/C3y/5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Of08AAAADbAAAADwAAAAAAAAAAAAAAAACYAgAAZHJzL2Rvd25y&#10;ZXYueG1sUEsFBgAAAAAEAAQA9QAAAIUDAAAAAA==&#10;" fillcolor="#5b9bd5 [3204]" strokecolor="#1f4d78 [1604]" strokeweight="1pt">
                  <v:stroke joinstyle="miter"/>
                  <v:textbox>
                    <w:txbxContent>
                      <w:p w:rsidR="00675CA5" w:rsidRDefault="00675CA5" w:rsidP="00E163E8">
                        <w:pPr>
                          <w:pStyle w:val="NormalWeb"/>
                          <w:wordWrap w:val="0"/>
                          <w:spacing w:before="0" w:beforeAutospacing="0" w:after="0" w:afterAutospacing="0"/>
                          <w:jc w:val="center"/>
                        </w:pPr>
                        <w:r>
                          <w:rPr>
                            <w:rFonts w:asciiTheme="minorHAnsi" w:eastAsiaTheme="minorEastAsia" w:hAnsi="Calibri" w:cstheme="minorBidi"/>
                            <w:color w:val="FFFFFF" w:themeColor="light1"/>
                            <w:kern w:val="24"/>
                            <w:sz w:val="36"/>
                            <w:szCs w:val="36"/>
                          </w:rPr>
                          <w:t>ISO/IEC 14443</w:t>
                        </w:r>
                      </w:p>
                    </w:txbxContent>
                  </v:textbox>
                </v:roundrect>
                <v:roundrect id="Rounded Rectangle 14" o:spid="_x0000_s1028" style="position:absolute;left:5905;top:70487;width:49149;height:110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7vMAA&#10;AADbAAAADwAAAGRycy9kb3ducmV2LnhtbERPTWsCMRC9F/ofwhR6KZqtFdHVKEUpSm+u4nncjJvF&#10;zWRJom7/vRGE3ubxPme26GwjruRD7VjBZz8DQVw6XXOlYL/76Y1BhIissXFMCv4owGL++jLDXLsb&#10;b+laxEqkEA45KjAxtrmUoTRkMfRdS5y4k/MWY4K+ktrjLYXbRg6ybCQt1pwaDLa0NFSei4tVcDkM&#10;vyaFX6/cyXwEOpaT9fJXK/X+1n1PQUTq4r/46d7oNH8Ij1/SAXJ+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d7vMAAAADbAAAADwAAAAAAAAAAAAAAAACYAgAAZHJzL2Rvd25y&#10;ZXYueG1sUEsFBgAAAAAEAAQA9QAAAIUDAAAAAA==&#10;" fillcolor="#ed7d31 [3205]" strokecolor="#823b0b [1605]" strokeweight="1pt">
                  <v:stroke joinstyle="miter"/>
                  <v:textbo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1</w:t>
                        </w:r>
                        <w:r w:rsidRPr="00E163E8">
                          <w:rPr>
                            <w:rFonts w:ascii="Times New Roman" w:eastAsiaTheme="minorEastAsia" w:hAnsi="Times New Roman" w:cs="Times New Roman"/>
                            <w:color w:val="FFFFFF" w:themeColor="light1"/>
                            <w:kern w:val="24"/>
                            <w:sz w:val="21"/>
                          </w:rPr>
                          <w:br/>
                          <w:t>Physical Properties</w:t>
                        </w:r>
                      </w:p>
                    </w:txbxContent>
                  </v:textbox>
                </v:roundrect>
                <v:roundrect id="Rounded Rectangle 15" o:spid="_x0000_s1029" style="position:absolute;left:6238;top:56672;width:49149;height:132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xhC8AA&#10;AADbAAAADwAAAGRycy9kb3ducmV2LnhtbERPTYvCMBC9L/gfwgje1lTBRatpEUXoSbAuuMehGdti&#10;M2mbqPXfm4WFvc3jfc4mHUwjHtS72rKC2TQCQVxYXXOp4Pt8+FyCcB5ZY2OZFLzIQZqMPjYYa/vk&#10;Ez1yX4oQwi5GBZX3bSylKyoy6Ka2JQ7c1fYGfYB9KXWPzxBuGjmPoi9psObQUGFLu4qKW343Co62&#10;a7XJVnl26sqfy2Lf2cuqU2oyHrZrEJ4G/y/+c2c6zF/A7y/hAJm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xhC8AAAADbAAAADwAAAAAAAAAAAAAAAACYAgAAZHJzL2Rvd25y&#10;ZXYueG1sUEsFBgAAAAAEAAQA9QAAAIUDAAAAAA==&#10;" fillcolor="#ed7d31 [3205]" strokecolor="#375623 [1609]" strokeweight="1pt">
                  <v:stroke joinstyle="miter"/>
                  <v:textbo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2 Type A</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Power, Bit Transmission</w:t>
                        </w:r>
                      </w:p>
                    </w:txbxContent>
                  </v:textbox>
                </v:roundrect>
                <v:roundrect id="Rounded Rectangle 16" o:spid="_x0000_s1030" style="position:absolute;left:5905;top:43566;width:49149;height:122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wVsMA&#10;AADbAAAADwAAAGRycy9kb3ducmV2LnhtbESPT4vCMBDF7wt+hzALXhZNdUFK1yhLoSDiYf2H16EZ&#10;27LNpCRR67c3guBthvfm/d7Ml71pxZWcbywrmIwTEMSl1Q1XCg77YpSC8AFZY2uZFNzJw3Ix+Jhj&#10;pu2Nt3TdhUrEEPYZKqhD6DIpfVmTQT+2HXHUztYZDHF1ldQObzHctHKaJDNpsOFIqLGjvKbyf3cx&#10;kRvy4vur0M1pff4jPOXp0eUbpYaf/e8PiEB9eJtf1ysd68/g+Usc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dwVsMAAADbAAAADwAAAAAAAAAAAAAAAACYAgAAZHJzL2Rv&#10;d25yZXYueG1sUEsFBgAAAAAEAAQA9QAAAIgDAAAAAA==&#10;" fillcolor="#ffc000 [3207]" strokecolor="#375623 [1609]" strokeweight="1pt">
                  <v:stroke joinstyle="miter"/>
                  <v:textbo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3 Type A</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Activation, Anticollision</w:t>
                        </w:r>
                      </w:p>
                    </w:txbxContent>
                  </v:textbox>
                </v:roundrect>
                <v:roundrect id="Rounded Rectangle 17" o:spid="_x0000_s1031" style="position:absolute;left:5905;top:29958;width:49149;height:1254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VzcMA&#10;AADbAAAADwAAAGRycy9kb3ducmV2LnhtbESPT4vCMBDF74LfIczCXmRNVVDpGkUKBVk8+BevQzO2&#10;ZZtJSaJ2v/1GELzN8N6835vFqjONuJPztWUFo2ECgriwuuZSwemYf81B+ICssbFMCv7Iw2rZ7y0w&#10;1fbBe7ofQiliCPsUFVQhtKmUvqjIoB/aljhqV+sMhri6UmqHjxhuGjlOkqk0WHMkVNhSVlHxe7iZ&#10;yA1ZPhnkur78XHeEl2x+dtlWqc+Pbv0NIlAX3ubX9UbH+jN4/hIH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vVzcMAAADbAAAADwAAAAAAAAAAAAAAAACYAgAAZHJzL2Rv&#10;d25yZXYueG1sUEsFBgAAAAAEAAQA9QAAAIgDAAAAAA==&#10;" fillcolor="#ffc000 [3207]" strokecolor="#375623 [1609]" strokeweight="1pt">
                  <v:stroke joinstyle="miter"/>
                  <v:textbo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14443-4</w:t>
                        </w:r>
                      </w:p>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Transport Protocol</w:t>
                        </w:r>
                      </w:p>
                    </w:txbxContent>
                  </v:textbox>
                </v:roundrect>
                <v:roundrect id="Rounded Rectangle 18" o:spid="_x0000_s1032" style="position:absolute;left:5905;top:16361;width:49149;height:128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RBv8IA&#10;AADbAAAADwAAAGRycy9kb3ducmV2LnhtbESPTWvCQBCG7wX/wzJCL0U3WigSXUUCgSI9tH7gdciO&#10;STA7G3a3mv77zkHwNsO8H8+sNoPr1I1CbD0bmE0zUMSVty3XBo6HcrIAFROyxc4zGfijCJv16GWF&#10;ufV3/qHbPtVKQjjmaKBJqc+1jlVDDuPU98Ryu/jgMMkaam0D3iXcdXqeZR/aYcvS0GBPRUPVdf/r&#10;pDcV5ftbadvz7vJNeC4Wp1B8GfM6HrZLUImG9BQ/3J9W8AVWfpEB9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EG/wgAAANsAAAAPAAAAAAAAAAAAAAAAAJgCAABkcnMvZG93&#10;bnJldi54bWxQSwUGAAAAAAQABAD1AAAAhwMAAAAA&#10;" fillcolor="#ffc000 [3207]" strokecolor="#375623 [1609]" strokeweight="1pt">
                  <v:stroke joinstyle="miter"/>
                  <v:textbox>
                    <w:txbxContent>
                      <w:p w:rsidR="00675CA5" w:rsidRPr="00E163E8" w:rsidRDefault="00675CA5" w:rsidP="00E163E8">
                        <w:pPr>
                          <w:pStyle w:val="NormalWeb"/>
                          <w:wordWrap w:val="0"/>
                          <w:spacing w:before="0" w:beforeAutospacing="0" w:after="0" w:afterAutospacing="0"/>
                          <w:jc w:val="center"/>
                          <w:rPr>
                            <w:rFonts w:ascii="Times New Roman" w:hAnsi="Times New Roman" w:cs="Times New Roman"/>
                            <w:sz w:val="21"/>
                          </w:rPr>
                        </w:pPr>
                        <w:r w:rsidRPr="00E163E8">
                          <w:rPr>
                            <w:rFonts w:ascii="Times New Roman" w:eastAsiaTheme="minorEastAsia" w:hAnsi="Times New Roman" w:cs="Times New Roman"/>
                            <w:color w:val="FFFFFF" w:themeColor="light1"/>
                            <w:kern w:val="24"/>
                            <w:sz w:val="21"/>
                          </w:rPr>
                          <w:t>ISO 7816-4</w:t>
                        </w:r>
                        <w:r w:rsidRPr="00E163E8">
                          <w:rPr>
                            <w:rFonts w:ascii="Times New Roman" w:eastAsiaTheme="minorEastAsia" w:hAnsi="Times New Roman" w:cs="Times New Roman"/>
                            <w:color w:val="FFFFFF" w:themeColor="light1"/>
                            <w:kern w:val="24"/>
                            <w:sz w:val="21"/>
                          </w:rPr>
                          <w:br/>
                          <w:t>APDU, Application Protocol</w:t>
                        </w:r>
                      </w:p>
                    </w:txbxContent>
                  </v:textbox>
                </v:roundrect>
              </v:group>
            </w:pict>
          </mc:Fallback>
        </mc:AlternateContent>
      </w:r>
      <w:r>
        <w:rPr>
          <w:rFonts w:ascii="Times New Roman" w:hAnsi="Times New Roman" w:cs="Times New Roman" w:hint="eastAsia"/>
          <w:sz w:val="24"/>
          <w:szCs w:val="24"/>
        </w:rPr>
        <w:t xml:space="preserve">Difference between Type A and Type B is that Type A uses Miller encoding (delay encoding) with an amplitude modulation at 100% while Type B uses Manchester encoding with amplitude modulation at 10%. </w:t>
      </w:r>
      <w:r w:rsidR="00684431">
        <w:rPr>
          <w:rFonts w:ascii="Times New Roman" w:hAnsi="Times New Roman" w:cs="Times New Roman" w:hint="eastAsia"/>
          <w:sz w:val="24"/>
          <w:szCs w:val="24"/>
        </w:rPr>
        <w:t>Note that</w:t>
      </w:r>
      <w:r w:rsidR="00E52812">
        <w:rPr>
          <w:rFonts w:ascii="Times New Roman" w:hAnsi="Times New Roman" w:cs="Times New Roman" w:hint="eastAsia"/>
          <w:sz w:val="24"/>
          <w:szCs w:val="24"/>
        </w:rPr>
        <w:t xml:space="preserve"> in case of Smart Doorlock, </w:t>
      </w:r>
      <w:r w:rsidR="00684431">
        <w:rPr>
          <w:rFonts w:ascii="Times New Roman" w:hAnsi="Times New Roman" w:cs="Times New Roman" w:hint="eastAsia"/>
          <w:sz w:val="24"/>
          <w:szCs w:val="24"/>
        </w:rPr>
        <w:t>Android devices emulate Type A cards with HCE (Host-</w:t>
      </w:r>
      <w:r w:rsidR="007B45C9">
        <w:rPr>
          <w:rFonts w:ascii="Times New Roman" w:eastAsia="MS Mincho" w:hAnsi="Times New Roman" w:cs="Times New Roman" w:hint="eastAsia"/>
          <w:sz w:val="24"/>
          <w:szCs w:val="24"/>
          <w:lang w:eastAsia="ja-JP"/>
        </w:rPr>
        <w:t xml:space="preserve">Based </w:t>
      </w:r>
      <w:r w:rsidR="00684431">
        <w:rPr>
          <w:rFonts w:ascii="Times New Roman" w:hAnsi="Times New Roman" w:cs="Times New Roman" w:hint="eastAsia"/>
          <w:sz w:val="24"/>
          <w:szCs w:val="24"/>
        </w:rPr>
        <w:t>Card Emulation) technology.</w:t>
      </w:r>
      <w:r>
        <w:rPr>
          <w:rFonts w:ascii="Times New Roman" w:hAnsi="Times New Roman" w:cs="Times New Roman" w:hint="eastAsia"/>
          <w:sz w:val="24"/>
          <w:szCs w:val="24"/>
        </w:rPr>
        <w:t xml:space="preserve"> Figure 2.4 provides an </w:t>
      </w:r>
      <w:r w:rsidRPr="00E163E8">
        <w:rPr>
          <w:rFonts w:ascii="Times New Roman" w:hAnsi="Times New Roman" w:cs="Times New Roman"/>
          <w:sz w:val="24"/>
          <w:szCs w:val="24"/>
        </w:rPr>
        <w:t>overview of ISO 14443 protocol stack.</w:t>
      </w: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ind w:left="720"/>
        <w:rPr>
          <w:rFonts w:ascii="Times New Roman" w:hAnsi="Times New Roman" w:cs="Times New Roman" w:hint="eastAsia"/>
          <w:sz w:val="24"/>
          <w:szCs w:val="24"/>
        </w:rPr>
      </w:pPr>
    </w:p>
    <w:p w:rsidR="00E163E8" w:rsidRDefault="00E163E8" w:rsidP="00E163E8">
      <w:pPr>
        <w:jc w:val="center"/>
        <w:rPr>
          <w:rFonts w:ascii="Times New Roman" w:hAnsi="Times New Roman" w:cs="Times New Roman" w:hint="eastAsia"/>
          <w:sz w:val="24"/>
          <w:szCs w:val="24"/>
        </w:rPr>
      </w:pPr>
    </w:p>
    <w:p w:rsidR="003B5C4C" w:rsidRDefault="003B5C4C" w:rsidP="00E163E8">
      <w:pPr>
        <w:jc w:val="center"/>
        <w:rPr>
          <w:rFonts w:ascii="Times New Roman" w:hAnsi="Times New Roman" w:cs="Times New Roman" w:hint="eastAsia"/>
          <w:sz w:val="24"/>
          <w:szCs w:val="24"/>
        </w:rPr>
      </w:pPr>
    </w:p>
    <w:p w:rsidR="00544F18" w:rsidRDefault="00E163E8" w:rsidP="00E163E8">
      <w:pPr>
        <w:jc w:val="center"/>
        <w:rPr>
          <w:rFonts w:ascii="Times New Roman" w:hAnsi="Times New Roman" w:cs="Times New Roman"/>
          <w:sz w:val="24"/>
          <w:szCs w:val="24"/>
        </w:rPr>
      </w:pPr>
      <w:r>
        <w:rPr>
          <w:rFonts w:ascii="Times New Roman" w:hAnsi="Times New Roman" w:cs="Times New Roman" w:hint="eastAsia"/>
          <w:sz w:val="24"/>
          <w:szCs w:val="24"/>
        </w:rPr>
        <w:t>Figure 2.4</w:t>
      </w:r>
      <w:r w:rsidR="00594009">
        <w:rPr>
          <w:rFonts w:ascii="Times New Roman" w:hAnsi="Times New Roman" w:cs="Times New Roman" w:hint="eastAsia"/>
          <w:sz w:val="24"/>
          <w:szCs w:val="24"/>
        </w:rPr>
        <w:t>1</w:t>
      </w:r>
      <w:r>
        <w:rPr>
          <w:rFonts w:ascii="Times New Roman" w:hAnsi="Times New Roman" w:cs="Times New Roman" w:hint="eastAsia"/>
          <w:sz w:val="24"/>
          <w:szCs w:val="24"/>
        </w:rPr>
        <w:t>: ISO 14443 Protocol Stack</w:t>
      </w:r>
    </w:p>
    <w:p w:rsidR="00E163E8" w:rsidRDefault="00544F18" w:rsidP="00544F18">
      <w:pPr>
        <w:ind w:left="720"/>
        <w:rPr>
          <w:rFonts w:ascii="Times New Roman" w:hAnsi="Times New Roman" w:cs="Times New Roman" w:hint="eastAsia"/>
          <w:sz w:val="24"/>
          <w:szCs w:val="24"/>
        </w:rPr>
      </w:pPr>
      <w:r>
        <w:rPr>
          <w:rFonts w:ascii="Times New Roman" w:hAnsi="Times New Roman" w:cs="Times New Roman"/>
          <w:sz w:val="24"/>
          <w:szCs w:val="24"/>
        </w:rPr>
        <w:br w:type="page"/>
      </w:r>
      <w:r w:rsidR="006E29FF">
        <w:rPr>
          <w:rFonts w:ascii="Times New Roman" w:hAnsi="Times New Roman" w:cs="Times New Roman" w:hint="eastAsia"/>
          <w:sz w:val="24"/>
          <w:szCs w:val="24"/>
        </w:rPr>
        <w:lastRenderedPageBreak/>
        <w:t xml:space="preserve">As ISO 14443-1 and ISO 14443-2 focuses on the physical and RF characteristics of the standard, the actual implementation of </w:t>
      </w:r>
      <w:r>
        <w:rPr>
          <w:rFonts w:ascii="Times New Roman" w:hAnsi="Times New Roman" w:cs="Times New Roman" w:hint="eastAsia"/>
          <w:sz w:val="24"/>
          <w:szCs w:val="24"/>
        </w:rPr>
        <w:t xml:space="preserve">these </w:t>
      </w:r>
      <w:r w:rsidR="006E29FF">
        <w:rPr>
          <w:rFonts w:ascii="Times New Roman" w:hAnsi="Times New Roman" w:cs="Times New Roman" w:hint="eastAsia"/>
          <w:sz w:val="24"/>
          <w:szCs w:val="24"/>
        </w:rPr>
        <w:t>two protocols are dictated by the choice of hardware</w:t>
      </w:r>
      <w:r>
        <w:rPr>
          <w:rFonts w:ascii="Times New Roman" w:hAnsi="Times New Roman" w:cs="Times New Roman" w:hint="eastAsia"/>
          <w:sz w:val="24"/>
          <w:szCs w:val="24"/>
        </w:rPr>
        <w:t xml:space="preserve"> (in case of Smart Doorlock, this refers to NFC reader and Android device)</w:t>
      </w:r>
      <w:r w:rsidR="006E29FF">
        <w:rPr>
          <w:rFonts w:ascii="Times New Roman" w:hAnsi="Times New Roman" w:cs="Times New Roman" w:hint="eastAsia"/>
          <w:sz w:val="24"/>
          <w:szCs w:val="24"/>
        </w:rPr>
        <w:t>. This section will primarily focus on ISO 14443-3 and ISO 14443-4 for the actual implementation of the protocol.</w:t>
      </w:r>
    </w:p>
    <w:p w:rsidR="006B521F" w:rsidRDefault="00544F18" w:rsidP="00544F1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ISO 14443-3 defines the activation and anticollision sequence. </w:t>
      </w:r>
      <w:r w:rsidR="00F83A90">
        <w:rPr>
          <w:rFonts w:ascii="Times New Roman" w:hAnsi="Times New Roman" w:cs="Times New Roman" w:hint="eastAsia"/>
          <w:sz w:val="24"/>
          <w:szCs w:val="24"/>
        </w:rPr>
        <w:t>In order for an NFC reader to detect PICC (Proximity Integrated Circuit Cards)</w:t>
      </w:r>
      <w:r w:rsidR="0072226D">
        <w:rPr>
          <w:rFonts w:ascii="Times New Roman" w:hAnsi="Times New Roman" w:cs="Times New Roman" w:hint="eastAsia"/>
          <w:sz w:val="24"/>
          <w:szCs w:val="24"/>
        </w:rPr>
        <w:t xml:space="preserve">, the NFC reader goes through a sequence of polling to repeatedly send request commands known as REQA (Request Command, Type A). When a PICC of Type A is exposed to an unmodulated operating field, the request to command is accepted and responded with ATQA (Answer to Request, Type A). Next, the NFC reader undergoes a </w:t>
      </w:r>
      <w:r w:rsidR="00DB1807">
        <w:rPr>
          <w:rFonts w:ascii="Times New Roman" w:hAnsi="Times New Roman" w:cs="Times New Roman" w:hint="eastAsia"/>
          <w:sz w:val="24"/>
          <w:szCs w:val="24"/>
        </w:rPr>
        <w:t xml:space="preserve">looping </w:t>
      </w:r>
      <w:r w:rsidR="0072226D">
        <w:rPr>
          <w:rFonts w:ascii="Times New Roman" w:hAnsi="Times New Roman" w:cs="Times New Roman" w:hint="eastAsia"/>
          <w:sz w:val="24"/>
          <w:szCs w:val="24"/>
        </w:rPr>
        <w:t xml:space="preserve">process known as anticollision detection to determine if at least two PICCs are simultaneously transmitting bit patterns. </w:t>
      </w:r>
      <w:r w:rsidR="00DB1807">
        <w:rPr>
          <w:rFonts w:ascii="Times New Roman" w:hAnsi="Times New Roman" w:cs="Times New Roman" w:hint="eastAsia"/>
          <w:sz w:val="24"/>
          <w:szCs w:val="24"/>
        </w:rPr>
        <w:t xml:space="preserve">As bit patterns are continuously sent from the PICC, the NFC reader needs to determine if the received UID (Unique Identifier, Type A) is complete during its anticollision loop. </w:t>
      </w:r>
    </w:p>
    <w:p w:rsidR="00544F18" w:rsidRDefault="00DB1807" w:rsidP="00544F1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Each time the NFC reader receives a UID, it transmits a SEL (Select) command appended with either partial or fully received UID to the PICC, which is responded with SAK (Select Acknowledge). The SAK response indicates that UID transmission is complete or not. </w:t>
      </w:r>
      <w:r w:rsidR="006B521F">
        <w:rPr>
          <w:rFonts w:ascii="Times New Roman" w:hAnsi="Times New Roman" w:cs="Times New Roman" w:hint="eastAsia"/>
          <w:sz w:val="24"/>
          <w:szCs w:val="24"/>
        </w:rPr>
        <w:t xml:space="preserve">ISO 14443A standard permits UIDs of different lengths </w:t>
      </w:r>
      <w:r w:rsidR="006B521F">
        <w:rPr>
          <w:rFonts w:ascii="Times New Roman" w:hAnsi="Times New Roman" w:cs="Times New Roman"/>
          <w:sz w:val="24"/>
          <w:szCs w:val="24"/>
        </w:rPr>
        <w:t>–</w:t>
      </w:r>
      <w:r w:rsidR="006B521F">
        <w:rPr>
          <w:rFonts w:ascii="Times New Roman" w:hAnsi="Times New Roman" w:cs="Times New Roman" w:hint="eastAsia"/>
          <w:sz w:val="24"/>
          <w:szCs w:val="24"/>
        </w:rPr>
        <w:t xml:space="preserve"> 4 bytes, 7 bytes and 10 bytes. Therefore, in case the PICC has a UID of 7 or 10 bytes, it will notify the NFC reader by setting the cascade bit in SAK command. This causes the reader to increase the cascade level in anticollision loop and repeat the process starting from selecting the UID. If the UID is 10 bytes long, the anticollision loop is ran a third time. </w:t>
      </w:r>
      <w:r w:rsidR="00594009">
        <w:rPr>
          <w:rFonts w:ascii="Times New Roman" w:hAnsi="Times New Roman" w:cs="Times New Roman" w:hint="eastAsia"/>
          <w:sz w:val="24"/>
          <w:szCs w:val="24"/>
        </w:rPr>
        <w:t>Table 2.42 and 2.43 shows the SEL command and the SAK response structure.</w:t>
      </w:r>
    </w:p>
    <w:p w:rsidR="00675CA5" w:rsidRDefault="00675CA5" w:rsidP="00544F18">
      <w:pPr>
        <w:ind w:left="720"/>
        <w:rPr>
          <w:rFonts w:ascii="Times New Roman" w:hAnsi="Times New Roman" w:cs="Times New Roman" w:hint="eastAsia"/>
          <w:sz w:val="24"/>
          <w:szCs w:val="24"/>
        </w:rPr>
      </w:pPr>
    </w:p>
    <w:tbl>
      <w:tblPr>
        <w:tblStyle w:val="TableGrid"/>
        <w:tblW w:w="0" w:type="auto"/>
        <w:tblInd w:w="1101" w:type="dxa"/>
        <w:tblLayout w:type="fixed"/>
        <w:tblLook w:val="04A0" w:firstRow="1" w:lastRow="0" w:firstColumn="1" w:lastColumn="0" w:noHBand="0" w:noVBand="1"/>
      </w:tblPr>
      <w:tblGrid>
        <w:gridCol w:w="636"/>
        <w:gridCol w:w="636"/>
        <w:gridCol w:w="636"/>
        <w:gridCol w:w="636"/>
        <w:gridCol w:w="574"/>
        <w:gridCol w:w="578"/>
        <w:gridCol w:w="512"/>
        <w:gridCol w:w="611"/>
        <w:gridCol w:w="3074"/>
      </w:tblGrid>
      <w:tr w:rsidR="00594009" w:rsidTr="00594009">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8</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7</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6</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5</w:t>
            </w:r>
          </w:p>
        </w:tc>
        <w:tc>
          <w:tcPr>
            <w:tcW w:w="5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4</w:t>
            </w:r>
          </w:p>
        </w:tc>
        <w:tc>
          <w:tcPr>
            <w:tcW w:w="578"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3</w:t>
            </w:r>
          </w:p>
        </w:tc>
        <w:tc>
          <w:tcPr>
            <w:tcW w:w="512"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2</w:t>
            </w:r>
          </w:p>
        </w:tc>
        <w:tc>
          <w:tcPr>
            <w:tcW w:w="611"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b1</w:t>
            </w:r>
          </w:p>
        </w:tc>
        <w:tc>
          <w:tcPr>
            <w:tcW w:w="30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Meaning</w:t>
            </w:r>
          </w:p>
        </w:tc>
      </w:tr>
      <w:tr w:rsidR="00594009" w:rsidTr="00594009">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578"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12"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11"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30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93</w:t>
            </w:r>
            <w:r>
              <w:rPr>
                <w:rFonts w:ascii="Times New Roman" w:hAnsi="Times New Roman" w:cs="Times New Roman"/>
                <w:sz w:val="24"/>
                <w:szCs w:val="24"/>
              </w:rPr>
              <w:t>’</w:t>
            </w:r>
            <w:r>
              <w:rPr>
                <w:rFonts w:ascii="Times New Roman" w:hAnsi="Times New Roman" w:cs="Times New Roman" w:hint="eastAsia"/>
                <w:sz w:val="24"/>
                <w:szCs w:val="24"/>
              </w:rPr>
              <w:t xml:space="preserve"> Select cascade level 1</w:t>
            </w:r>
          </w:p>
        </w:tc>
      </w:tr>
      <w:tr w:rsidR="00594009" w:rsidTr="00594009">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578"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12"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11"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3074" w:type="dxa"/>
          </w:tcPr>
          <w:p w:rsidR="006B521F" w:rsidRDefault="00594009" w:rsidP="00544F18">
            <w:pPr>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95</w:t>
            </w:r>
            <w:r>
              <w:rPr>
                <w:rFonts w:ascii="Times New Roman" w:hAnsi="Times New Roman" w:cs="Times New Roman"/>
                <w:sz w:val="24"/>
                <w:szCs w:val="24"/>
              </w:rPr>
              <w:t>’</w:t>
            </w:r>
            <w:r>
              <w:rPr>
                <w:rFonts w:ascii="Times New Roman" w:hAnsi="Times New Roman" w:cs="Times New Roman" w:hint="eastAsia"/>
                <w:sz w:val="24"/>
                <w:szCs w:val="24"/>
              </w:rPr>
              <w:t xml:space="preserve"> Select cascade level 2</w:t>
            </w:r>
          </w:p>
        </w:tc>
      </w:tr>
      <w:tr w:rsidR="00594009" w:rsidTr="00594009">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74"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578"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12"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11"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3074" w:type="dxa"/>
          </w:tcPr>
          <w:p w:rsidR="006B521F" w:rsidRDefault="00594009" w:rsidP="00544F18">
            <w:pPr>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97</w:t>
            </w:r>
            <w:r>
              <w:rPr>
                <w:rFonts w:ascii="Times New Roman" w:hAnsi="Times New Roman" w:cs="Times New Roman"/>
                <w:sz w:val="24"/>
                <w:szCs w:val="24"/>
              </w:rPr>
              <w:t>’</w:t>
            </w:r>
            <w:r>
              <w:rPr>
                <w:rFonts w:ascii="Times New Roman" w:hAnsi="Times New Roman" w:cs="Times New Roman" w:hint="eastAsia"/>
                <w:sz w:val="24"/>
                <w:szCs w:val="24"/>
              </w:rPr>
              <w:t xml:space="preserve"> Select cascade level 3</w:t>
            </w:r>
          </w:p>
        </w:tc>
      </w:tr>
      <w:tr w:rsidR="006B521F" w:rsidTr="00594009">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2275" w:type="dxa"/>
            <w:gridSpan w:val="4"/>
          </w:tcPr>
          <w:p w:rsidR="006B521F" w:rsidRDefault="006B521F" w:rsidP="00544F18">
            <w:pPr>
              <w:rPr>
                <w:rFonts w:ascii="Times New Roman" w:hAnsi="Times New Roman" w:cs="Times New Roman" w:hint="eastAsia"/>
                <w:sz w:val="24"/>
                <w:szCs w:val="24"/>
              </w:rPr>
            </w:pPr>
            <w:r>
              <w:rPr>
                <w:rFonts w:ascii="Times New Roman" w:hAnsi="Times New Roman" w:cs="Times New Roman" w:hint="eastAsia"/>
                <w:sz w:val="24"/>
                <w:szCs w:val="24"/>
              </w:rPr>
              <w:t>Other values except those here above</w:t>
            </w:r>
          </w:p>
        </w:tc>
        <w:tc>
          <w:tcPr>
            <w:tcW w:w="3074" w:type="dxa"/>
          </w:tcPr>
          <w:p w:rsidR="006B521F" w:rsidRPr="006B521F" w:rsidRDefault="00594009" w:rsidP="00544F18">
            <w:pPr>
              <w:rPr>
                <w:rFonts w:ascii="Times New Roman" w:hAnsi="Times New Roman" w:cs="Times New Roman" w:hint="eastAsia"/>
                <w:sz w:val="24"/>
                <w:szCs w:val="24"/>
              </w:rPr>
            </w:pPr>
            <w:r>
              <w:rPr>
                <w:rFonts w:ascii="Times New Roman" w:hAnsi="Times New Roman" w:cs="Times New Roman" w:hint="eastAsia"/>
                <w:sz w:val="24"/>
                <w:szCs w:val="24"/>
              </w:rPr>
              <w:t>RFU</w:t>
            </w:r>
          </w:p>
        </w:tc>
      </w:tr>
    </w:tbl>
    <w:p w:rsidR="006B521F" w:rsidRDefault="00594009" w:rsidP="00594009">
      <w:pPr>
        <w:ind w:left="720"/>
        <w:jc w:val="center"/>
        <w:rPr>
          <w:rFonts w:ascii="Times New Roman" w:hAnsi="Times New Roman" w:cs="Times New Roman" w:hint="eastAsia"/>
          <w:sz w:val="24"/>
          <w:szCs w:val="24"/>
        </w:rPr>
      </w:pPr>
      <w:r>
        <w:rPr>
          <w:rFonts w:ascii="Times New Roman" w:hAnsi="Times New Roman" w:cs="Times New Roman" w:hint="eastAsia"/>
          <w:sz w:val="24"/>
          <w:szCs w:val="24"/>
        </w:rPr>
        <w:t>Table 2.42 SEL command structure</w:t>
      </w:r>
    </w:p>
    <w:tbl>
      <w:tblPr>
        <w:tblStyle w:val="TableGrid"/>
        <w:tblW w:w="0" w:type="auto"/>
        <w:tblInd w:w="1101" w:type="dxa"/>
        <w:tblLayout w:type="fixed"/>
        <w:tblLook w:val="04A0" w:firstRow="1" w:lastRow="0" w:firstColumn="1" w:lastColumn="0" w:noHBand="0" w:noVBand="1"/>
      </w:tblPr>
      <w:tblGrid>
        <w:gridCol w:w="636"/>
        <w:gridCol w:w="636"/>
        <w:gridCol w:w="636"/>
        <w:gridCol w:w="636"/>
        <w:gridCol w:w="574"/>
        <w:gridCol w:w="578"/>
        <w:gridCol w:w="512"/>
        <w:gridCol w:w="611"/>
        <w:gridCol w:w="3074"/>
      </w:tblGrid>
      <w:tr w:rsidR="00594009" w:rsidTr="00675CA5">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8</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7</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6</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5</w:t>
            </w:r>
          </w:p>
        </w:tc>
        <w:tc>
          <w:tcPr>
            <w:tcW w:w="5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4</w:t>
            </w:r>
          </w:p>
        </w:tc>
        <w:tc>
          <w:tcPr>
            <w:tcW w:w="578"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3</w:t>
            </w:r>
          </w:p>
        </w:tc>
        <w:tc>
          <w:tcPr>
            <w:tcW w:w="512"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2</w:t>
            </w:r>
          </w:p>
        </w:tc>
        <w:tc>
          <w:tcPr>
            <w:tcW w:w="611"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b1</w:t>
            </w:r>
          </w:p>
        </w:tc>
        <w:tc>
          <w:tcPr>
            <w:tcW w:w="30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Meaning</w:t>
            </w:r>
          </w:p>
        </w:tc>
      </w:tr>
      <w:tr w:rsidR="00594009" w:rsidTr="00675CA5">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8"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512"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11"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30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 xml:space="preserve">Cascade bit set: UID not </w:t>
            </w:r>
            <w:r>
              <w:rPr>
                <w:rFonts w:ascii="Times New Roman" w:hAnsi="Times New Roman" w:cs="Times New Roman"/>
                <w:sz w:val="24"/>
                <w:szCs w:val="24"/>
              </w:rPr>
              <w:t>complete</w:t>
            </w:r>
          </w:p>
        </w:tc>
      </w:tr>
      <w:tr w:rsidR="00594009" w:rsidTr="00675CA5">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1</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8"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512"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11"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3074" w:type="dxa"/>
          </w:tcPr>
          <w:p w:rsidR="00594009" w:rsidRDefault="00594009" w:rsidP="00594009">
            <w:pPr>
              <w:jc w:val="left"/>
              <w:rPr>
                <w:rFonts w:ascii="Times New Roman" w:hAnsi="Times New Roman" w:cs="Times New Roman" w:hint="eastAsia"/>
                <w:sz w:val="24"/>
                <w:szCs w:val="24"/>
              </w:rPr>
            </w:pPr>
            <w:r>
              <w:rPr>
                <w:rFonts w:ascii="Times New Roman" w:hAnsi="Times New Roman" w:cs="Times New Roman" w:hint="eastAsia"/>
                <w:sz w:val="24"/>
                <w:szCs w:val="24"/>
              </w:rPr>
              <w:t xml:space="preserve">UID complete, </w:t>
            </w:r>
            <w:r>
              <w:rPr>
                <w:rFonts w:ascii="Times New Roman" w:hAnsi="Times New Roman" w:cs="Times New Roman"/>
                <w:sz w:val="24"/>
                <w:szCs w:val="24"/>
              </w:rPr>
              <w:t>PICC compliant with</w:t>
            </w:r>
            <w:r>
              <w:rPr>
                <w:rFonts w:ascii="Times New Roman" w:hAnsi="Times New Roman" w:cs="Times New Roman" w:hint="eastAsia"/>
                <w:sz w:val="24"/>
                <w:szCs w:val="24"/>
              </w:rPr>
              <w:t xml:space="preserve"> ISO 14443-4</w:t>
            </w:r>
          </w:p>
        </w:tc>
      </w:tr>
      <w:tr w:rsidR="00594009" w:rsidTr="00675CA5">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636"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4"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578"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0</w:t>
            </w:r>
          </w:p>
        </w:tc>
        <w:tc>
          <w:tcPr>
            <w:tcW w:w="512"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611" w:type="dxa"/>
          </w:tcPr>
          <w:p w:rsidR="00594009" w:rsidRDefault="00594009" w:rsidP="00675CA5">
            <w:pPr>
              <w:rPr>
                <w:rFonts w:ascii="Times New Roman" w:hAnsi="Times New Roman" w:cs="Times New Roman" w:hint="eastAsia"/>
                <w:sz w:val="24"/>
                <w:szCs w:val="24"/>
              </w:rPr>
            </w:pPr>
            <w:r>
              <w:rPr>
                <w:rFonts w:ascii="Times New Roman" w:hAnsi="Times New Roman" w:cs="Times New Roman" w:hint="eastAsia"/>
                <w:sz w:val="24"/>
                <w:szCs w:val="24"/>
              </w:rPr>
              <w:t>x</w:t>
            </w:r>
          </w:p>
        </w:tc>
        <w:tc>
          <w:tcPr>
            <w:tcW w:w="3074" w:type="dxa"/>
          </w:tcPr>
          <w:p w:rsidR="00594009" w:rsidRDefault="00594009" w:rsidP="00594009">
            <w:pPr>
              <w:jc w:val="left"/>
              <w:rPr>
                <w:rFonts w:ascii="Times New Roman" w:hAnsi="Times New Roman" w:cs="Times New Roman" w:hint="eastAsia"/>
                <w:sz w:val="24"/>
                <w:szCs w:val="24"/>
              </w:rPr>
            </w:pPr>
            <w:r>
              <w:rPr>
                <w:rFonts w:ascii="Times New Roman" w:hAnsi="Times New Roman" w:cs="Times New Roman" w:hint="eastAsia"/>
                <w:sz w:val="24"/>
                <w:szCs w:val="24"/>
              </w:rPr>
              <w:t>UID complete, PICC not compliant with ISO 14443-4</w:t>
            </w:r>
          </w:p>
        </w:tc>
      </w:tr>
    </w:tbl>
    <w:p w:rsidR="00594009" w:rsidRDefault="00594009" w:rsidP="00594009">
      <w:pPr>
        <w:ind w:left="720"/>
        <w:jc w:val="center"/>
        <w:rPr>
          <w:rFonts w:ascii="Times New Roman" w:hAnsi="Times New Roman" w:cs="Times New Roman" w:hint="eastAsia"/>
          <w:sz w:val="24"/>
          <w:szCs w:val="24"/>
        </w:rPr>
      </w:pPr>
      <w:r>
        <w:rPr>
          <w:rFonts w:ascii="Times New Roman" w:hAnsi="Times New Roman" w:cs="Times New Roman" w:hint="eastAsia"/>
          <w:sz w:val="24"/>
          <w:szCs w:val="24"/>
        </w:rPr>
        <w:t>Table 2.43 SAK response structure</w:t>
      </w:r>
    </w:p>
    <w:p w:rsidR="00594009" w:rsidRDefault="00594009" w:rsidP="00594009">
      <w:pPr>
        <w:rPr>
          <w:rFonts w:ascii="Times New Roman" w:hAnsi="Times New Roman" w:cs="Times New Roman" w:hint="eastAsia"/>
          <w:sz w:val="24"/>
          <w:szCs w:val="24"/>
        </w:rPr>
      </w:pPr>
    </w:p>
    <w:p w:rsidR="006B521F" w:rsidRPr="006E29FF" w:rsidRDefault="006B521F" w:rsidP="00544F18">
      <w:pPr>
        <w:ind w:left="720"/>
        <w:rPr>
          <w:rFonts w:ascii="Times New Roman" w:hAnsi="Times New Roman" w:cs="Times New Roman"/>
          <w:sz w:val="24"/>
          <w:szCs w:val="24"/>
        </w:rPr>
      </w:pPr>
      <w:r>
        <w:rPr>
          <w:rFonts w:ascii="Times New Roman" w:hAnsi="Times New Roman" w:cs="Times New Roman" w:hint="eastAsia"/>
          <w:sz w:val="24"/>
          <w:szCs w:val="24"/>
        </w:rPr>
        <w:t>Note that UID serves a completely different purpose than AID as m</w:t>
      </w:r>
      <w:r w:rsidRPr="00594009">
        <w:rPr>
          <w:rFonts w:ascii="Times New Roman" w:hAnsi="Times New Roman" w:cs="Times New Roman" w:hint="eastAsia"/>
          <w:sz w:val="24"/>
          <w:szCs w:val="24"/>
          <w:u w:val="single"/>
        </w:rPr>
        <w:t>e</w:t>
      </w:r>
      <w:r>
        <w:rPr>
          <w:rFonts w:ascii="Times New Roman" w:hAnsi="Times New Roman" w:cs="Times New Roman" w:hint="eastAsia"/>
          <w:sz w:val="24"/>
          <w:szCs w:val="24"/>
        </w:rPr>
        <w:t xml:space="preserve">ntioned in ISO 7816-4 standard. Contrary to its name, there is no specification in the standard that mandates </w:t>
      </w:r>
      <w:r>
        <w:rPr>
          <w:rFonts w:ascii="Times New Roman" w:hAnsi="Times New Roman" w:cs="Times New Roman" w:hint="eastAsia"/>
          <w:sz w:val="24"/>
          <w:szCs w:val="24"/>
        </w:rPr>
        <w:lastRenderedPageBreak/>
        <w:t xml:space="preserve">the UID to be truly unique. As it will be apparent in Android HCE section of this document, the UID is randomly generated on an Android device each time the device attempts to perform NFC communication. Hence, the UID should not be relied on for actual identification of the NFC device or PICC in the actual implementation of an application. </w:t>
      </w:r>
      <w:r w:rsidR="00E902FD">
        <w:rPr>
          <w:rFonts w:ascii="Times New Roman" w:hAnsi="Times New Roman" w:cs="Times New Roman" w:hint="eastAsia"/>
          <w:sz w:val="24"/>
          <w:szCs w:val="24"/>
        </w:rPr>
        <w:t>Figure 2.44 is a flowchart for initialization and anticollision procedure of ISO 14443-3.</w:t>
      </w:r>
    </w:p>
    <w:p w:rsidR="00E163E8" w:rsidRPr="00E163E8" w:rsidRDefault="00E163E8" w:rsidP="00594009">
      <w:pPr>
        <w:ind w:left="720"/>
        <w:rPr>
          <w:rFonts w:ascii="Times New Roman" w:hAnsi="Times New Roman" w:cs="Times New Roman"/>
          <w:sz w:val="24"/>
          <w:szCs w:val="24"/>
        </w:rPr>
      </w:pPr>
      <w:r>
        <w:rPr>
          <w:noProof/>
        </w:rPr>
        <w:drawing>
          <wp:inline distT="0" distB="0" distL="0" distR="0" wp14:anchorId="4FD73F29" wp14:editId="0F9ED66C">
            <wp:extent cx="5702300" cy="6236970"/>
            <wp:effectExtent l="0" t="0" r="0" b="0"/>
            <wp:docPr id="19" name="Picture 19" descr="http://nfc-tools.org/images/0/0e/Iso.14443-3.select.sequence.flow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nfc-tools.org/images/0/0e/Iso.14443-3.select.sequence.flowchar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2300" cy="6236970"/>
                    </a:xfrm>
                    <a:prstGeom prst="rect">
                      <a:avLst/>
                    </a:prstGeom>
                    <a:noFill/>
                    <a:ln>
                      <a:noFill/>
                    </a:ln>
                  </pic:spPr>
                </pic:pic>
              </a:graphicData>
            </a:graphic>
          </wp:inline>
        </w:drawing>
      </w:r>
    </w:p>
    <w:p w:rsidR="004169EF" w:rsidRDefault="00594009" w:rsidP="00594009">
      <w:pPr>
        <w:jc w:val="center"/>
        <w:rPr>
          <w:rFonts w:ascii="Times New Roman" w:hAnsi="Times New Roman" w:cs="Times New Roman" w:hint="eastAsia"/>
          <w:sz w:val="24"/>
          <w:szCs w:val="24"/>
        </w:rPr>
      </w:pPr>
      <w:r>
        <w:rPr>
          <w:rFonts w:ascii="Times New Roman" w:hAnsi="Times New Roman" w:cs="Times New Roman" w:hint="eastAsia"/>
          <w:sz w:val="24"/>
          <w:szCs w:val="24"/>
        </w:rPr>
        <w:t xml:space="preserve">Figure 2.44 </w:t>
      </w:r>
      <w:r>
        <w:rPr>
          <w:rFonts w:ascii="Times New Roman" w:hAnsi="Times New Roman" w:cs="Times New Roman"/>
          <w:sz w:val="24"/>
          <w:szCs w:val="24"/>
        </w:rPr>
        <w:t>–</w:t>
      </w:r>
      <w:r>
        <w:rPr>
          <w:rFonts w:ascii="Times New Roman" w:hAnsi="Times New Roman" w:cs="Times New Roman" w:hint="eastAsia"/>
          <w:sz w:val="24"/>
          <w:szCs w:val="24"/>
        </w:rPr>
        <w:t xml:space="preserve"> Initialization and anticollision flowchart for NFC reader</w:t>
      </w:r>
    </w:p>
    <w:p w:rsidR="00E37178" w:rsidRDefault="00E37178">
      <w:pPr>
        <w:rPr>
          <w:rFonts w:ascii="Times New Roman" w:hAnsi="Times New Roman" w:cs="Times New Roman" w:hint="eastAsia"/>
          <w:sz w:val="24"/>
          <w:szCs w:val="24"/>
        </w:rPr>
      </w:pPr>
      <w:r>
        <w:rPr>
          <w:rFonts w:ascii="Times New Roman" w:hAnsi="Times New Roman" w:cs="Times New Roman"/>
          <w:sz w:val="24"/>
          <w:szCs w:val="24"/>
        </w:rPr>
        <w:br w:type="page"/>
      </w:r>
    </w:p>
    <w:p w:rsidR="00E37178" w:rsidRDefault="00414282" w:rsidP="000E46A5">
      <w:pPr>
        <w:ind w:left="720"/>
        <w:rPr>
          <w:rFonts w:ascii="Times New Roman" w:eastAsia="MS Mincho" w:hAnsi="Times New Roman" w:cs="Times New Roman" w:hint="eastAsia"/>
          <w:sz w:val="24"/>
          <w:szCs w:val="24"/>
          <w:lang w:eastAsia="ja-JP"/>
        </w:rPr>
      </w:pPr>
      <w:r>
        <w:rPr>
          <w:rFonts w:ascii="Times New Roman" w:eastAsia="MS Mincho" w:hAnsi="Times New Roman" w:cs="Times New Roman"/>
          <w:noProof/>
          <w:sz w:val="24"/>
          <w:szCs w:val="24"/>
        </w:rPr>
        <w:lastRenderedPageBreak/>
        <w:drawing>
          <wp:anchor distT="0" distB="0" distL="114300" distR="114300" simplePos="0" relativeHeight="251780608" behindDoc="1" locked="0" layoutInCell="1" allowOverlap="1" wp14:anchorId="5B94AE7F" wp14:editId="71F71FFE">
            <wp:simplePos x="0" y="0"/>
            <wp:positionH relativeFrom="column">
              <wp:posOffset>1199072</wp:posOffset>
            </wp:positionH>
            <wp:positionV relativeFrom="paragraph">
              <wp:posOffset>1828800</wp:posOffset>
            </wp:positionV>
            <wp:extent cx="4173193" cy="6012611"/>
            <wp:effectExtent l="0" t="0" r="0" b="762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5424" cy="6015825"/>
                    </a:xfrm>
                    <a:prstGeom prst="rect">
                      <a:avLst/>
                    </a:prstGeom>
                    <a:noFill/>
                    <a:ln>
                      <a:noFill/>
                    </a:ln>
                  </pic:spPr>
                </pic:pic>
              </a:graphicData>
            </a:graphic>
            <wp14:sizeRelH relativeFrom="page">
              <wp14:pctWidth>0</wp14:pctWidth>
            </wp14:sizeRelH>
            <wp14:sizeRelV relativeFrom="page">
              <wp14:pctHeight>0</wp14:pctHeight>
            </wp14:sizeRelV>
          </wp:anchor>
        </w:drawing>
      </w:r>
      <w:r w:rsidR="000E46A5">
        <w:rPr>
          <w:rFonts w:ascii="Times New Roman" w:hAnsi="Times New Roman" w:cs="Times New Roman" w:hint="eastAsia"/>
          <w:sz w:val="24"/>
          <w:szCs w:val="24"/>
        </w:rPr>
        <w:t>ISO 14443-4 specifies a half-duplex block transmission protocol featuring the special needs of contactless environment and defines the activation and deactivation sequence of the protocol. W</w:t>
      </w:r>
      <w:r w:rsidR="000E46A5">
        <w:rPr>
          <w:rFonts w:ascii="Times New Roman" w:hAnsi="Times New Roman" w:cs="Times New Roman"/>
          <w:sz w:val="24"/>
          <w:szCs w:val="24"/>
        </w:rPr>
        <w:t>h</w:t>
      </w:r>
      <w:r w:rsidR="000E46A5">
        <w:rPr>
          <w:rFonts w:ascii="Times New Roman" w:hAnsi="Times New Roman" w:cs="Times New Roman" w:hint="eastAsia"/>
          <w:sz w:val="24"/>
          <w:szCs w:val="24"/>
        </w:rPr>
        <w:t xml:space="preserve">en PICC activation sequence as defind in ISO 14443-3 is complete, the SAK byte is checked for availability of an ATS (Answer To Select). If ATS is not available, then the target of NFC reader is assumed to be non ISO14443-4 compliant. If it is available, the NFC reader sends RATS (Request for Answer To Select) to the PICC. The PICC must respond with ATS </w:t>
      </w:r>
      <w:r w:rsidR="000E46A5">
        <w:rPr>
          <w:rFonts w:ascii="Times New Roman" w:eastAsia="MS Mincho" w:hAnsi="Times New Roman" w:cs="Times New Roman" w:hint="eastAsia"/>
          <w:sz w:val="24"/>
          <w:szCs w:val="24"/>
          <w:lang w:eastAsia="ja-JP"/>
        </w:rPr>
        <w:t xml:space="preserve">as </w:t>
      </w:r>
      <w:r w:rsidR="000E46A5">
        <w:rPr>
          <w:rFonts w:ascii="Times New Roman" w:hAnsi="Times New Roman" w:cs="Times New Roman" w:hint="eastAsia"/>
          <w:sz w:val="24"/>
          <w:szCs w:val="24"/>
        </w:rPr>
        <w:t>an answer to the RATS.</w:t>
      </w:r>
      <w:r w:rsidR="000E46A5">
        <w:rPr>
          <w:rFonts w:ascii="Times New Roman" w:eastAsia="MS Mincho" w:hAnsi="Times New Roman" w:cs="Times New Roman" w:hint="eastAsia"/>
          <w:sz w:val="24"/>
          <w:szCs w:val="24"/>
          <w:lang w:eastAsia="ja-JP"/>
        </w:rPr>
        <w:t xml:space="preserve"> NFC reader can check the ATS to determine if PICC supports any changeable parameters, such as transmission rate.</w:t>
      </w:r>
      <w:r>
        <w:rPr>
          <w:rFonts w:ascii="Times New Roman" w:eastAsia="MS Mincho" w:hAnsi="Times New Roman" w:cs="Times New Roman" w:hint="eastAsia"/>
          <w:sz w:val="24"/>
          <w:szCs w:val="24"/>
          <w:lang w:eastAsia="ja-JP"/>
        </w:rPr>
        <w:t xml:space="preserve"> The NFC reader may optionally send a PPS command if the PICC has any modifiable parameters. The protocol activation sequence for ISO 14443-4 is shown in Figure 2.45.</w:t>
      </w: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0E46A5">
      <w:pPr>
        <w:ind w:left="720"/>
        <w:rPr>
          <w:rFonts w:ascii="Times New Roman" w:eastAsia="MS Mincho" w:hAnsi="Times New Roman" w:cs="Times New Roman" w:hint="eastAsia"/>
          <w:sz w:val="24"/>
          <w:szCs w:val="24"/>
          <w:lang w:eastAsia="ja-JP"/>
        </w:rPr>
      </w:pPr>
    </w:p>
    <w:p w:rsidR="00414282" w:rsidRDefault="00414282" w:rsidP="00414282">
      <w:pPr>
        <w:ind w:left="720"/>
        <w:jc w:val="center"/>
        <w:rPr>
          <w:rFonts w:ascii="Times New Roman" w:eastAsia="MS Mincho" w:hAnsi="Times New Roman" w:cs="Times New Roman" w:hint="eastAsia"/>
          <w:sz w:val="24"/>
          <w:szCs w:val="24"/>
          <w:lang w:eastAsia="ja-JP"/>
        </w:rPr>
      </w:pPr>
    </w:p>
    <w:p w:rsidR="001258D0" w:rsidRPr="001258D0" w:rsidRDefault="00414282" w:rsidP="001258D0">
      <w:pPr>
        <w:ind w:left="720"/>
        <w:jc w:val="center"/>
        <w:rPr>
          <w:rFonts w:ascii="Times New Roman" w:eastAsia="MS Mincho" w:hAnsi="Times New Roman" w:cs="Times New Roman"/>
          <w:sz w:val="24"/>
          <w:szCs w:val="24"/>
          <w:lang w:eastAsia="ja-JP"/>
        </w:rPr>
      </w:pPr>
      <w:r>
        <w:rPr>
          <w:rFonts w:ascii="Times New Roman" w:hAnsi="Times New Roman" w:cs="Times New Roman" w:hint="eastAsia"/>
          <w:sz w:val="24"/>
          <w:szCs w:val="24"/>
        </w:rPr>
        <w:t>Figure 2.4</w:t>
      </w:r>
      <w:r>
        <w:rPr>
          <w:rFonts w:ascii="Times New Roman" w:eastAsia="MS Mincho" w:hAnsi="Times New Roman" w:cs="Times New Roman" w:hint="eastAsia"/>
          <w:sz w:val="24"/>
          <w:szCs w:val="24"/>
          <w:lang w:eastAsia="ja-JP"/>
        </w:rPr>
        <w:t>5</w:t>
      </w:r>
      <w:r>
        <w:rPr>
          <w:rFonts w:ascii="Times New Roman" w:hAnsi="Times New Roman" w:cs="Times New Roman" w:hint="eastAsia"/>
          <w:sz w:val="24"/>
          <w:szCs w:val="24"/>
        </w:rPr>
        <w:t xml:space="preserve"> </w:t>
      </w:r>
      <w:r>
        <w:rPr>
          <w:rFonts w:ascii="Times New Roman" w:hAnsi="Times New Roman" w:cs="Times New Roman"/>
          <w:sz w:val="24"/>
          <w:szCs w:val="24"/>
        </w:rPr>
        <w:t>–</w:t>
      </w:r>
      <w:r>
        <w:rPr>
          <w:rFonts w:ascii="Times New Roman" w:hAnsi="Times New Roman" w:cs="Times New Roman" w:hint="eastAsia"/>
          <w:sz w:val="24"/>
          <w:szCs w:val="24"/>
        </w:rPr>
        <w:t xml:space="preserve"> </w:t>
      </w:r>
      <w:r>
        <w:rPr>
          <w:rFonts w:ascii="Times New Roman" w:eastAsia="MS Mincho" w:hAnsi="Times New Roman" w:cs="Times New Roman" w:hint="eastAsia"/>
          <w:sz w:val="24"/>
          <w:szCs w:val="24"/>
          <w:lang w:eastAsia="ja-JP"/>
        </w:rPr>
        <w:t>Protocol activation sequence for ISO 14443-4</w:t>
      </w:r>
    </w:p>
    <w:p w:rsidR="001258D0" w:rsidRPr="001258D0" w:rsidRDefault="001258D0" w:rsidP="001258D0">
      <w:pPr>
        <w:pStyle w:val="Heading2"/>
        <w:rPr>
          <w:rFonts w:ascii="Times New Roman" w:eastAsia="MS Mincho" w:hAnsi="Times New Roman" w:cs="Times New Roman" w:hint="eastAsia"/>
          <w:b/>
          <w:sz w:val="28"/>
          <w:szCs w:val="20"/>
          <w:lang w:eastAsia="ja-JP"/>
        </w:rPr>
      </w:pPr>
      <w:bookmarkStart w:id="12" w:name="_Toc467268299"/>
      <w:r>
        <w:rPr>
          <w:rFonts w:ascii="Times New Roman" w:hAnsi="Times New Roman" w:cs="Times New Roman" w:hint="eastAsia"/>
          <w:b/>
          <w:sz w:val="28"/>
          <w:szCs w:val="20"/>
        </w:rPr>
        <w:lastRenderedPageBreak/>
        <w:t>2</w:t>
      </w:r>
      <w:r>
        <w:rPr>
          <w:rFonts w:ascii="Times New Roman" w:hAnsi="Times New Roman" w:cs="Times New Roman"/>
          <w:b/>
          <w:sz w:val="28"/>
          <w:szCs w:val="20"/>
        </w:rPr>
        <w:t>.</w:t>
      </w:r>
      <w:r>
        <w:rPr>
          <w:rFonts w:ascii="Times New Roman" w:eastAsia="MS Mincho" w:hAnsi="Times New Roman" w:cs="Times New Roman" w:hint="eastAsia"/>
          <w:b/>
          <w:sz w:val="28"/>
          <w:szCs w:val="20"/>
          <w:lang w:eastAsia="ja-JP"/>
        </w:rPr>
        <w:t>5</w:t>
      </w:r>
      <w:r w:rsidRPr="00A466E4">
        <w:rPr>
          <w:rFonts w:ascii="Times New Roman" w:hAnsi="Times New Roman" w:cs="Times New Roman" w:hint="eastAsia"/>
          <w:b/>
          <w:sz w:val="28"/>
          <w:szCs w:val="20"/>
        </w:rPr>
        <w:t xml:space="preserve"> </w:t>
      </w:r>
      <w:r>
        <w:rPr>
          <w:rFonts w:ascii="Times New Roman" w:eastAsia="MS Mincho" w:hAnsi="Times New Roman" w:cs="Times New Roman" w:hint="eastAsia"/>
          <w:b/>
          <w:sz w:val="28"/>
          <w:szCs w:val="20"/>
          <w:lang w:eastAsia="ja-JP"/>
        </w:rPr>
        <w:t>NDEF Structure</w:t>
      </w:r>
      <w:bookmarkEnd w:id="12"/>
    </w:p>
    <w:p w:rsidR="00605BCD" w:rsidRDefault="00605BCD" w:rsidP="00675CA5">
      <w:pPr>
        <w:ind w:left="720"/>
        <w:rPr>
          <w:rFonts w:ascii="Times New Roman" w:hAnsi="Times New Roman" w:cs="Times New Roman" w:hint="eastAsia"/>
          <w:sz w:val="24"/>
          <w:szCs w:val="24"/>
        </w:rPr>
      </w:pPr>
      <w:r>
        <w:rPr>
          <w:rFonts w:ascii="Times New Roman" w:eastAsia="MS Mincho" w:hAnsi="Times New Roman" w:cs="Times New Roman" w:hint="eastAsia"/>
          <w:sz w:val="24"/>
          <w:szCs w:val="24"/>
          <w:lang w:eastAsia="ja-JP"/>
        </w:rPr>
        <w:t>NDEF (NFC Data Exchange Format)</w:t>
      </w:r>
      <w:r w:rsidR="00675CA5">
        <w:rPr>
          <w:rFonts w:ascii="Times New Roman" w:eastAsia="MS Mincho" w:hAnsi="Times New Roman" w:cs="Times New Roman" w:hint="eastAsia"/>
          <w:sz w:val="24"/>
          <w:szCs w:val="24"/>
          <w:lang w:eastAsia="ja-JP"/>
        </w:rPr>
        <w:t xml:space="preserve"> is a </w:t>
      </w:r>
      <w:r w:rsidR="00675CA5">
        <w:rPr>
          <w:rFonts w:ascii="Times New Roman" w:hAnsi="Times New Roman" w:cs="Times New Roman"/>
          <w:sz w:val="24"/>
          <w:szCs w:val="24"/>
        </w:rPr>
        <w:t>standardized</w:t>
      </w:r>
      <w:r w:rsidR="00675CA5">
        <w:rPr>
          <w:rFonts w:ascii="Times New Roman" w:hAnsi="Times New Roman" w:cs="Times New Roman" w:hint="eastAsia"/>
          <w:sz w:val="24"/>
          <w:szCs w:val="24"/>
        </w:rPr>
        <w:t xml:space="preserve"> data format that is used to exchange information between any compatible NFC devices. It is a binary format structured in messages, intended to be used on the application layer. Each record is made up of a header, which contains metadata about the record, such as the record type, length etc. The header is followed by a payload, which is the actual content of the message being transmitted. </w:t>
      </w:r>
    </w:p>
    <w:p w:rsidR="00675CA5" w:rsidRDefault="00675CA5" w:rsidP="00675CA5">
      <w:pPr>
        <w:ind w:left="720"/>
        <w:rPr>
          <w:rFonts w:ascii="Times New Roman" w:hAnsi="Times New Roman" w:cs="Times New Roman" w:hint="eastAsia"/>
          <w:sz w:val="24"/>
          <w:szCs w:val="24"/>
        </w:rPr>
      </w:pPr>
      <w:r>
        <w:rPr>
          <w:rFonts w:ascii="Times New Roman" w:hAnsi="Times New Roman" w:cs="Times New Roman" w:hint="eastAsia"/>
          <w:sz w:val="24"/>
          <w:szCs w:val="24"/>
        </w:rPr>
        <w:t>Each record</w:t>
      </w:r>
      <w:r>
        <w:rPr>
          <w:rFonts w:ascii="Times New Roman" w:hAnsi="Times New Roman" w:cs="Times New Roman"/>
          <w:sz w:val="24"/>
          <w:szCs w:val="24"/>
        </w:rPr>
        <w:t>’</w:t>
      </w:r>
      <w:r>
        <w:rPr>
          <w:rFonts w:ascii="Times New Roman" w:hAnsi="Times New Roman" w:cs="Times New Roman" w:hint="eastAsia"/>
          <w:sz w:val="24"/>
          <w:szCs w:val="24"/>
        </w:rPr>
        <w:t>s payload can be one of several different data types. The header for each record contains metadata describing the record and its place in the mssage, follo</w:t>
      </w:r>
      <w:r w:rsidR="001C46B5">
        <w:rPr>
          <w:rFonts w:ascii="Times New Roman" w:hAnsi="Times New Roman" w:cs="Times New Roman" w:hint="eastAsia"/>
          <w:sz w:val="24"/>
          <w:szCs w:val="24"/>
        </w:rPr>
        <w:t>wed by its type and ID. Figure 2.51</w:t>
      </w:r>
      <w:r>
        <w:rPr>
          <w:rFonts w:ascii="Times New Roman" w:hAnsi="Times New Roman" w:cs="Times New Roman" w:hint="eastAsia"/>
          <w:sz w:val="24"/>
          <w:szCs w:val="24"/>
        </w:rPr>
        <w:t xml:space="preserve"> shows the structure of the bits and bytes of an NDEF record.</w:t>
      </w:r>
    </w:p>
    <w:p w:rsidR="00675CA5" w:rsidRDefault="00675CA5" w:rsidP="00675CA5">
      <w:pPr>
        <w:rPr>
          <w:rFonts w:ascii="Times New Roman" w:hAnsi="Times New Roman" w:cs="Times New Roman" w:hint="eastAsia"/>
          <w:sz w:val="24"/>
          <w:szCs w:val="24"/>
        </w:rPr>
      </w:pPr>
      <w:r>
        <w:rPr>
          <w:noProof/>
        </w:rPr>
        <w:drawing>
          <wp:anchor distT="0" distB="0" distL="114300" distR="114300" simplePos="0" relativeHeight="251781632" behindDoc="1" locked="0" layoutInCell="1" allowOverlap="1" wp14:anchorId="2D4B16EA" wp14:editId="34BADAC3">
            <wp:simplePos x="0" y="0"/>
            <wp:positionH relativeFrom="column">
              <wp:posOffset>292100</wp:posOffset>
            </wp:positionH>
            <wp:positionV relativeFrom="paragraph">
              <wp:posOffset>10303</wp:posOffset>
            </wp:positionV>
            <wp:extent cx="5788025" cy="2589530"/>
            <wp:effectExtent l="0" t="0" r="3175" b="1270"/>
            <wp:wrapNone/>
            <wp:docPr id="22" name="Picture 22" descr="NDEF message structure, with details about the bytes of the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DEF message structure, with details about the bytes of the head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8025" cy="2589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rPr>
          <w:rFonts w:ascii="Times New Roman" w:hAnsi="Times New Roman" w:cs="Times New Roman" w:hint="eastAsia"/>
          <w:sz w:val="24"/>
          <w:szCs w:val="24"/>
        </w:rPr>
      </w:pPr>
    </w:p>
    <w:p w:rsidR="00675CA5" w:rsidRDefault="00675CA5" w:rsidP="00675CA5">
      <w:pPr>
        <w:jc w:val="center"/>
        <w:rPr>
          <w:rFonts w:ascii="Times New Roman" w:hAnsi="Times New Roman" w:cs="Times New Roman" w:hint="eastAsia"/>
          <w:sz w:val="24"/>
          <w:szCs w:val="24"/>
        </w:rPr>
      </w:pPr>
      <w:r>
        <w:rPr>
          <w:rFonts w:ascii="Times New Roman" w:hAnsi="Times New Roman" w:cs="Times New Roman" w:hint="eastAsia"/>
          <w:sz w:val="24"/>
          <w:szCs w:val="24"/>
        </w:rPr>
        <w:t>Figure 2.5</w:t>
      </w:r>
      <w:r w:rsidR="001C46B5">
        <w:rPr>
          <w:rFonts w:ascii="Times New Roman" w:hAnsi="Times New Roman" w:cs="Times New Roman" w:hint="eastAsia"/>
          <w:sz w:val="24"/>
          <w:szCs w:val="24"/>
        </w:rPr>
        <w:t>1</w:t>
      </w:r>
      <w:r>
        <w:rPr>
          <w:rFonts w:ascii="Times New Roman" w:hAnsi="Times New Roman" w:cs="Times New Roman" w:hint="eastAsia"/>
          <w:sz w:val="24"/>
          <w:szCs w:val="24"/>
        </w:rPr>
        <w:t xml:space="preserve"> NDEF Message Structure</w:t>
      </w:r>
    </w:p>
    <w:p w:rsidR="00675CA5" w:rsidRDefault="001C46B5" w:rsidP="001C46B5">
      <w:pPr>
        <w:ind w:left="720"/>
        <w:rPr>
          <w:rFonts w:ascii="Times New Roman" w:hAnsi="Times New Roman" w:cs="Times New Roman" w:hint="eastAsia"/>
          <w:sz w:val="24"/>
          <w:szCs w:val="24"/>
        </w:rPr>
      </w:pPr>
      <w:r>
        <w:rPr>
          <w:rFonts w:ascii="Times New Roman" w:hAnsi="Times New Roman" w:cs="Times New Roman" w:hint="eastAsia"/>
          <w:sz w:val="24"/>
          <w:szCs w:val="24"/>
        </w:rPr>
        <w:t>TNF (Type Name Format) indicates how to interpret the type field. The seven possible TNF values are shown in Table 2.52</w:t>
      </w:r>
    </w:p>
    <w:tbl>
      <w:tblPr>
        <w:tblStyle w:val="LightGrid"/>
        <w:tblW w:w="8643" w:type="dxa"/>
        <w:tblInd w:w="732" w:type="dxa"/>
        <w:tblLook w:val="04A0" w:firstRow="1" w:lastRow="0" w:firstColumn="1" w:lastColumn="0" w:noHBand="0" w:noVBand="1"/>
      </w:tblPr>
      <w:tblGrid>
        <w:gridCol w:w="696"/>
        <w:gridCol w:w="2789"/>
        <w:gridCol w:w="5158"/>
      </w:tblGrid>
      <w:tr w:rsidR="001C46B5" w:rsidTr="00236F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tcPr>
          <w:p w:rsidR="001C46B5" w:rsidRPr="009C200A" w:rsidRDefault="001C46B5" w:rsidP="00CF7444">
            <w:pPr>
              <w:pStyle w:val="ListParagraph"/>
              <w:ind w:left="0"/>
              <w:jc w:val="center"/>
              <w:rPr>
                <w:rFonts w:ascii="Times New Roman" w:hAnsi="Times New Roman" w:cs="Times New Roman"/>
                <w:sz w:val="24"/>
                <w:szCs w:val="24"/>
              </w:rPr>
            </w:pPr>
            <w:r>
              <w:rPr>
                <w:rFonts w:ascii="Times New Roman" w:hAnsi="Times New Roman" w:cs="Times New Roman" w:hint="eastAsia"/>
                <w:sz w:val="24"/>
                <w:szCs w:val="24"/>
              </w:rPr>
              <w:t>TNF</w:t>
            </w:r>
          </w:p>
        </w:tc>
        <w:tc>
          <w:tcPr>
            <w:tcW w:w="2789" w:type="dxa"/>
          </w:tcPr>
          <w:p w:rsidR="001C46B5" w:rsidRDefault="001C46B5" w:rsidP="00CF744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Meaning</w:t>
            </w:r>
          </w:p>
        </w:tc>
        <w:tc>
          <w:tcPr>
            <w:tcW w:w="5158" w:type="dxa"/>
          </w:tcPr>
          <w:p w:rsidR="001C46B5" w:rsidRPr="009C200A" w:rsidRDefault="001C46B5" w:rsidP="00CF744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w:t>
            </w:r>
          </w:p>
        </w:tc>
      </w:tr>
      <w:tr w:rsidR="001C46B5" w:rsidTr="00236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Pr="00976D69" w:rsidRDefault="001C46B5" w:rsidP="001C46B5">
            <w:pPr>
              <w:jc w:val="center"/>
              <w:rPr>
                <w:rFonts w:ascii="Times New Roman" w:hAnsi="Times New Roman" w:cs="Times New Roman"/>
                <w:b w:val="0"/>
                <w:sz w:val="24"/>
                <w:szCs w:val="24"/>
              </w:rPr>
            </w:pPr>
            <w:r>
              <w:rPr>
                <w:rFonts w:ascii="Times New Roman" w:hAnsi="Times New Roman" w:cs="Times New Roman" w:hint="eastAsia"/>
                <w:b w:val="0"/>
                <w:sz w:val="24"/>
                <w:szCs w:val="24"/>
              </w:rPr>
              <w:t>0</w:t>
            </w:r>
          </w:p>
        </w:tc>
        <w:tc>
          <w:tcPr>
            <w:tcW w:w="2789" w:type="dxa"/>
            <w:vAlign w:val="center"/>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Empty</w:t>
            </w:r>
          </w:p>
        </w:tc>
        <w:tc>
          <w:tcPr>
            <w:tcW w:w="5158" w:type="dxa"/>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Empty record with no payload</w:t>
            </w:r>
          </w:p>
        </w:tc>
      </w:tr>
      <w:tr w:rsidR="001C46B5" w:rsidTr="00236F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Pr="00976D69" w:rsidRDefault="001C46B5" w:rsidP="001C46B5">
            <w:pPr>
              <w:jc w:val="center"/>
              <w:rPr>
                <w:rFonts w:ascii="Times New Roman" w:hAnsi="Times New Roman" w:cs="Times New Roman"/>
                <w:b w:val="0"/>
                <w:sz w:val="24"/>
                <w:szCs w:val="24"/>
              </w:rPr>
            </w:pPr>
            <w:r>
              <w:rPr>
                <w:rFonts w:ascii="Times New Roman" w:hAnsi="Times New Roman" w:cs="Times New Roman" w:hint="eastAsia"/>
                <w:b w:val="0"/>
                <w:sz w:val="24"/>
                <w:szCs w:val="24"/>
              </w:rPr>
              <w:t>1</w:t>
            </w:r>
          </w:p>
        </w:tc>
        <w:tc>
          <w:tcPr>
            <w:tcW w:w="2789" w:type="dxa"/>
            <w:vAlign w:val="center"/>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Well-Known</w:t>
            </w:r>
          </w:p>
        </w:tc>
        <w:tc>
          <w:tcPr>
            <w:tcW w:w="5158" w:type="dxa"/>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One of several pre-defined types laid out in the NFC Forum RTD specification</w:t>
            </w:r>
          </w:p>
        </w:tc>
      </w:tr>
      <w:tr w:rsidR="001C46B5" w:rsidTr="00236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Pr="00976D69" w:rsidRDefault="001C46B5" w:rsidP="001C46B5">
            <w:pPr>
              <w:jc w:val="center"/>
              <w:rPr>
                <w:rFonts w:ascii="Times New Roman" w:hAnsi="Times New Roman" w:cs="Times New Roman"/>
                <w:b w:val="0"/>
                <w:sz w:val="24"/>
                <w:szCs w:val="24"/>
              </w:rPr>
            </w:pPr>
            <w:r>
              <w:rPr>
                <w:rFonts w:ascii="Times New Roman" w:hAnsi="Times New Roman" w:cs="Times New Roman" w:hint="eastAsia"/>
                <w:b w:val="0"/>
                <w:sz w:val="24"/>
                <w:szCs w:val="24"/>
              </w:rPr>
              <w:t>2</w:t>
            </w:r>
          </w:p>
        </w:tc>
        <w:tc>
          <w:tcPr>
            <w:tcW w:w="2789" w:type="dxa"/>
            <w:vAlign w:val="center"/>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MIME media-type</w:t>
            </w:r>
          </w:p>
        </w:tc>
        <w:tc>
          <w:tcPr>
            <w:tcW w:w="5158" w:type="dxa"/>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An Internet media type as defined in RFC 2046</w:t>
            </w:r>
          </w:p>
        </w:tc>
      </w:tr>
      <w:tr w:rsidR="001C46B5" w:rsidTr="00236F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Pr="00976D69" w:rsidRDefault="001C46B5" w:rsidP="001C46B5">
            <w:pPr>
              <w:jc w:val="center"/>
              <w:rPr>
                <w:rFonts w:ascii="Times New Roman" w:hAnsi="Times New Roman" w:cs="Times New Roman"/>
                <w:b w:val="0"/>
                <w:sz w:val="24"/>
                <w:szCs w:val="24"/>
              </w:rPr>
            </w:pPr>
            <w:r>
              <w:rPr>
                <w:rFonts w:ascii="Times New Roman" w:hAnsi="Times New Roman" w:cs="Times New Roman" w:hint="eastAsia"/>
                <w:b w:val="0"/>
                <w:sz w:val="24"/>
                <w:szCs w:val="24"/>
              </w:rPr>
              <w:t>3</w:t>
            </w:r>
          </w:p>
        </w:tc>
        <w:tc>
          <w:tcPr>
            <w:tcW w:w="2789" w:type="dxa"/>
            <w:vAlign w:val="center"/>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Absolute URI</w:t>
            </w:r>
          </w:p>
        </w:tc>
        <w:tc>
          <w:tcPr>
            <w:tcW w:w="5158" w:type="dxa"/>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A URI as defined in RFC 3986</w:t>
            </w:r>
          </w:p>
        </w:tc>
      </w:tr>
      <w:tr w:rsidR="001C46B5" w:rsidTr="00236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Pr="00976D69" w:rsidRDefault="001C46B5" w:rsidP="001C46B5">
            <w:pPr>
              <w:jc w:val="center"/>
              <w:rPr>
                <w:rFonts w:ascii="Times New Roman" w:hAnsi="Times New Roman" w:cs="Times New Roman"/>
                <w:b w:val="0"/>
                <w:sz w:val="24"/>
                <w:szCs w:val="24"/>
              </w:rPr>
            </w:pPr>
            <w:r>
              <w:rPr>
                <w:rFonts w:ascii="Times New Roman" w:hAnsi="Times New Roman" w:cs="Times New Roman" w:hint="eastAsia"/>
                <w:b w:val="0"/>
                <w:sz w:val="24"/>
                <w:szCs w:val="24"/>
              </w:rPr>
              <w:t>4</w:t>
            </w:r>
          </w:p>
        </w:tc>
        <w:tc>
          <w:tcPr>
            <w:tcW w:w="2789" w:type="dxa"/>
            <w:vAlign w:val="center"/>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External</w:t>
            </w:r>
          </w:p>
        </w:tc>
        <w:tc>
          <w:tcPr>
            <w:tcW w:w="5158" w:type="dxa"/>
          </w:tcPr>
          <w:p w:rsidR="001C46B5" w:rsidRPr="00976D69" w:rsidRDefault="001C46B5" w:rsidP="001C46B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A user-defined value</w:t>
            </w:r>
          </w:p>
        </w:tc>
      </w:tr>
      <w:tr w:rsidR="001C46B5" w:rsidTr="00236F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Default="001C46B5" w:rsidP="001C46B5">
            <w:pPr>
              <w:jc w:val="center"/>
              <w:rPr>
                <w:rFonts w:ascii="Times New Roman" w:hAnsi="Times New Roman" w:cs="Times New Roman" w:hint="eastAsia"/>
                <w:b w:val="0"/>
                <w:sz w:val="24"/>
                <w:szCs w:val="24"/>
              </w:rPr>
            </w:pPr>
            <w:r>
              <w:rPr>
                <w:rFonts w:ascii="Times New Roman" w:hAnsi="Times New Roman" w:cs="Times New Roman" w:hint="eastAsia"/>
                <w:b w:val="0"/>
                <w:sz w:val="24"/>
                <w:szCs w:val="24"/>
              </w:rPr>
              <w:t>5</w:t>
            </w:r>
          </w:p>
        </w:tc>
        <w:tc>
          <w:tcPr>
            <w:tcW w:w="2789" w:type="dxa"/>
            <w:vAlign w:val="center"/>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Unknown</w:t>
            </w:r>
          </w:p>
        </w:tc>
        <w:tc>
          <w:tcPr>
            <w:tcW w:w="5158" w:type="dxa"/>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Type is unknown</w:t>
            </w:r>
          </w:p>
        </w:tc>
      </w:tr>
      <w:tr w:rsidR="001C46B5" w:rsidTr="00236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Default="001C46B5" w:rsidP="001C46B5">
            <w:pPr>
              <w:jc w:val="center"/>
              <w:rPr>
                <w:rFonts w:ascii="Times New Roman" w:hAnsi="Times New Roman" w:cs="Times New Roman" w:hint="eastAsia"/>
                <w:b w:val="0"/>
                <w:sz w:val="24"/>
                <w:szCs w:val="24"/>
              </w:rPr>
            </w:pPr>
            <w:r>
              <w:rPr>
                <w:rFonts w:ascii="Times New Roman" w:hAnsi="Times New Roman" w:cs="Times New Roman" w:hint="eastAsia"/>
                <w:b w:val="0"/>
                <w:sz w:val="24"/>
                <w:szCs w:val="24"/>
              </w:rPr>
              <w:t>6</w:t>
            </w:r>
          </w:p>
        </w:tc>
        <w:tc>
          <w:tcPr>
            <w:tcW w:w="2789" w:type="dxa"/>
            <w:vAlign w:val="center"/>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Unchanged</w:t>
            </w:r>
          </w:p>
        </w:tc>
        <w:tc>
          <w:tcPr>
            <w:tcW w:w="5158" w:type="dxa"/>
          </w:tcPr>
          <w:p w:rsidR="001C46B5" w:rsidRPr="00976D69" w:rsidRDefault="001C46B5"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Only for middle and terminating records of chunked payloads</w:t>
            </w:r>
          </w:p>
        </w:tc>
      </w:tr>
      <w:tr w:rsidR="001C46B5" w:rsidTr="00236F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6" w:type="dxa"/>
            <w:vAlign w:val="center"/>
          </w:tcPr>
          <w:p w:rsidR="001C46B5" w:rsidRDefault="001C46B5" w:rsidP="001C46B5">
            <w:pPr>
              <w:jc w:val="center"/>
              <w:rPr>
                <w:rFonts w:ascii="Times New Roman" w:hAnsi="Times New Roman" w:cs="Times New Roman" w:hint="eastAsia"/>
                <w:b w:val="0"/>
                <w:sz w:val="24"/>
                <w:szCs w:val="24"/>
              </w:rPr>
            </w:pPr>
            <w:r>
              <w:rPr>
                <w:rFonts w:ascii="Times New Roman" w:hAnsi="Times New Roman" w:cs="Times New Roman" w:hint="eastAsia"/>
                <w:b w:val="0"/>
                <w:sz w:val="24"/>
                <w:szCs w:val="24"/>
              </w:rPr>
              <w:t>7</w:t>
            </w:r>
          </w:p>
        </w:tc>
        <w:tc>
          <w:tcPr>
            <w:tcW w:w="2789" w:type="dxa"/>
            <w:vAlign w:val="center"/>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Reserved</w:t>
            </w:r>
          </w:p>
        </w:tc>
        <w:tc>
          <w:tcPr>
            <w:tcW w:w="5158" w:type="dxa"/>
          </w:tcPr>
          <w:p w:rsidR="001C46B5" w:rsidRPr="00976D69" w:rsidRDefault="001C46B5"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Reserved by the NFC Forum for future use</w:t>
            </w:r>
          </w:p>
        </w:tc>
      </w:tr>
    </w:tbl>
    <w:p w:rsidR="001C46B5" w:rsidRDefault="001C46B5" w:rsidP="001C46B5">
      <w:pPr>
        <w:ind w:left="720"/>
        <w:jc w:val="center"/>
        <w:rPr>
          <w:rFonts w:ascii="Times New Roman" w:hAnsi="Times New Roman" w:cs="Times New Roman" w:hint="eastAsia"/>
          <w:sz w:val="24"/>
          <w:szCs w:val="24"/>
        </w:rPr>
      </w:pPr>
      <w:r>
        <w:rPr>
          <w:rFonts w:ascii="Times New Roman" w:hAnsi="Times New Roman" w:cs="Times New Roman" w:hint="eastAsia"/>
          <w:sz w:val="24"/>
          <w:szCs w:val="24"/>
        </w:rPr>
        <w:t>Table 2.52 Type Name Format values</w:t>
      </w:r>
    </w:p>
    <w:p w:rsidR="00675CA5" w:rsidRDefault="001C46B5" w:rsidP="00675CA5">
      <w:pPr>
        <w:ind w:left="720"/>
        <w:rPr>
          <w:rFonts w:ascii="Times New Roman" w:hAnsi="Times New Roman" w:cs="Times New Roman" w:hint="eastAsia"/>
          <w:sz w:val="24"/>
          <w:szCs w:val="24"/>
        </w:rPr>
      </w:pPr>
      <w:r>
        <w:rPr>
          <w:rFonts w:ascii="Times New Roman" w:hAnsi="Times New Roman" w:cs="Times New Roman" w:hint="eastAsia"/>
          <w:sz w:val="24"/>
          <w:szCs w:val="24"/>
        </w:rPr>
        <w:lastRenderedPageBreak/>
        <w:t xml:space="preserve">For use in proprietary applications, the choice of TNF is often 04 (external). Smart Doorlock uses this TNF to transmit its set of messages defined by the application protocol. </w:t>
      </w:r>
    </w:p>
    <w:p w:rsidR="00236FDF" w:rsidRPr="00236FDF" w:rsidRDefault="00236FDF" w:rsidP="00C75ACC">
      <w:pPr>
        <w:ind w:left="720"/>
        <w:rPr>
          <w:rFonts w:ascii="Times New Roman" w:hAnsi="Times New Roman" w:cs="Times New Roman" w:hint="eastAsia"/>
          <w:sz w:val="24"/>
          <w:szCs w:val="24"/>
        </w:rPr>
      </w:pPr>
      <w:r>
        <w:rPr>
          <w:rFonts w:ascii="Times New Roman" w:hAnsi="Times New Roman" w:cs="Times New Roman" w:hint="eastAsia"/>
          <w:sz w:val="24"/>
          <w:szCs w:val="24"/>
        </w:rPr>
        <w:t>Use of</w:t>
      </w:r>
      <w:r w:rsidR="001C46B5">
        <w:rPr>
          <w:rFonts w:ascii="Times New Roman" w:hAnsi="Times New Roman" w:cs="Times New Roman" w:hint="eastAsia"/>
          <w:sz w:val="24"/>
          <w:szCs w:val="24"/>
        </w:rPr>
        <w:t xml:space="preserve"> NDEF structure </w:t>
      </w:r>
      <w:r>
        <w:rPr>
          <w:rFonts w:ascii="Times New Roman" w:hAnsi="Times New Roman" w:cs="Times New Roman" w:hint="eastAsia"/>
          <w:sz w:val="24"/>
          <w:szCs w:val="24"/>
        </w:rPr>
        <w:t xml:space="preserve">is not mandated </w:t>
      </w:r>
      <w:r w:rsidR="001C46B5">
        <w:rPr>
          <w:rFonts w:ascii="Times New Roman" w:hAnsi="Times New Roman" w:cs="Times New Roman" w:hint="eastAsia"/>
          <w:sz w:val="24"/>
          <w:szCs w:val="24"/>
        </w:rPr>
        <w:t>for NFC communication</w:t>
      </w:r>
      <w:r>
        <w:rPr>
          <w:rFonts w:ascii="Times New Roman" w:hAnsi="Times New Roman" w:cs="Times New Roman" w:hint="eastAsia"/>
          <w:sz w:val="24"/>
          <w:szCs w:val="24"/>
        </w:rPr>
        <w:t xml:space="preserve"> by ISO 7816-4 and ISO 14443</w:t>
      </w:r>
      <w:r w:rsidR="001C46B5">
        <w:rPr>
          <w:rFonts w:ascii="Times New Roman" w:hAnsi="Times New Roman" w:cs="Times New Roman" w:hint="eastAsia"/>
          <w:sz w:val="24"/>
          <w:szCs w:val="24"/>
        </w:rPr>
        <w:t>. H</w:t>
      </w:r>
      <w:r>
        <w:rPr>
          <w:rFonts w:ascii="Times New Roman" w:hAnsi="Times New Roman" w:cs="Times New Roman" w:hint="eastAsia"/>
          <w:sz w:val="24"/>
          <w:szCs w:val="24"/>
        </w:rPr>
        <w:t xml:space="preserve">owever, </w:t>
      </w:r>
      <w:r>
        <w:rPr>
          <w:rFonts w:ascii="Times New Roman" w:hAnsi="Times New Roman" w:cs="Times New Roman" w:hint="eastAsia"/>
          <w:sz w:val="24"/>
          <w:szCs w:val="24"/>
        </w:rPr>
        <w:t xml:space="preserve">large data may </w:t>
      </w:r>
      <w:r>
        <w:rPr>
          <w:rFonts w:ascii="Times New Roman" w:hAnsi="Times New Roman" w:cs="Times New Roman" w:hint="eastAsia"/>
          <w:sz w:val="24"/>
          <w:szCs w:val="24"/>
        </w:rPr>
        <w:t xml:space="preserve">have to be transmitted in chunks due to the nature of NFC transactions being short. Thus, NDEF structure is generally considered to be lingua franca for NFC devices and certain protocols in Android devices, such as ISO 18092 (Peer-to-Peer) is strictly configured to handle NDEF type messages only. </w:t>
      </w:r>
    </w:p>
    <w:p w:rsidR="00605BCD" w:rsidRDefault="00605BCD">
      <w:pPr>
        <w:rPr>
          <w:rFonts w:ascii="Times New Roman" w:eastAsia="MS Mincho" w:hAnsi="Times New Roman" w:cs="Times New Roman" w:hint="eastAsia"/>
          <w:sz w:val="24"/>
          <w:szCs w:val="24"/>
          <w:lang w:eastAsia="ja-JP"/>
        </w:rPr>
      </w:pPr>
    </w:p>
    <w:p w:rsidR="007B45C9" w:rsidRPr="00C75ACC" w:rsidRDefault="007B45C9" w:rsidP="00C75ACC">
      <w:pPr>
        <w:pStyle w:val="Heading2"/>
        <w:rPr>
          <w:rFonts w:ascii="Times New Roman" w:eastAsiaTheme="minorEastAsia" w:hAnsi="Times New Roman" w:cs="Times New Roman"/>
          <w:b/>
          <w:sz w:val="28"/>
          <w:szCs w:val="28"/>
        </w:rPr>
      </w:pPr>
      <w:bookmarkStart w:id="13" w:name="_Toc467268300"/>
      <w:r w:rsidRPr="00C75ACC">
        <w:rPr>
          <w:rFonts w:ascii="Times New Roman" w:hAnsi="Times New Roman" w:cs="Times New Roman"/>
          <w:b/>
          <w:sz w:val="28"/>
          <w:szCs w:val="28"/>
        </w:rPr>
        <w:t>2.</w:t>
      </w:r>
      <w:r w:rsidRPr="00C75ACC">
        <w:rPr>
          <w:rFonts w:ascii="Times New Roman" w:hAnsi="Times New Roman" w:cs="Times New Roman"/>
          <w:b/>
          <w:sz w:val="28"/>
          <w:szCs w:val="28"/>
          <w:lang w:eastAsia="ja-JP"/>
        </w:rPr>
        <w:t>6</w:t>
      </w:r>
      <w:r w:rsidRPr="00C75ACC">
        <w:rPr>
          <w:rFonts w:ascii="Times New Roman" w:hAnsi="Times New Roman" w:cs="Times New Roman"/>
          <w:b/>
          <w:sz w:val="28"/>
          <w:szCs w:val="28"/>
        </w:rPr>
        <w:t xml:space="preserve"> </w:t>
      </w:r>
      <w:r w:rsidRPr="00C75ACC">
        <w:rPr>
          <w:rFonts w:ascii="Times New Roman" w:hAnsi="Times New Roman" w:cs="Times New Roman"/>
          <w:b/>
          <w:sz w:val="28"/>
          <w:szCs w:val="28"/>
          <w:lang w:eastAsia="ja-JP"/>
        </w:rPr>
        <w:t>Android Host-Based Card Emulation</w:t>
      </w:r>
      <w:bookmarkEnd w:id="13"/>
    </w:p>
    <w:p w:rsidR="001258D0" w:rsidRDefault="00EA6F04">
      <w:pPr>
        <w:rPr>
          <w:rFonts w:ascii="Times New Roman" w:hAnsi="Times New Roman" w:cs="Times New Roman" w:hint="eastAsia"/>
          <w:sz w:val="24"/>
          <w:szCs w:val="24"/>
        </w:rPr>
      </w:pPr>
      <w:r>
        <w:rPr>
          <w:rFonts w:ascii="Times New Roman" w:hAnsi="Times New Roman" w:cs="Times New Roman" w:hint="eastAsia"/>
          <w:sz w:val="24"/>
          <w:szCs w:val="24"/>
        </w:rPr>
        <w:tab/>
        <w:t>Android-powered devices with NFC support three main modes of operation:</w:t>
      </w:r>
    </w:p>
    <w:p w:rsidR="00EA6F04" w:rsidRPr="00533D5A" w:rsidRDefault="00EA6F04" w:rsidP="00533D5A">
      <w:pPr>
        <w:pStyle w:val="ListParagraph"/>
        <w:numPr>
          <w:ilvl w:val="1"/>
          <w:numId w:val="12"/>
        </w:numPr>
        <w:rPr>
          <w:rFonts w:ascii="Times New Roman" w:hAnsi="Times New Roman" w:cs="Times New Roman" w:hint="eastAsia"/>
          <w:sz w:val="24"/>
          <w:szCs w:val="24"/>
        </w:rPr>
      </w:pPr>
      <w:r w:rsidRPr="00533D5A">
        <w:rPr>
          <w:rFonts w:ascii="Times New Roman" w:hAnsi="Times New Roman" w:cs="Times New Roman" w:hint="eastAsia"/>
          <w:sz w:val="24"/>
          <w:szCs w:val="24"/>
        </w:rPr>
        <w:t>Reader / writer mode, allowing the NFC device to read and</w:t>
      </w:r>
      <w:r w:rsidR="00533D5A" w:rsidRPr="00533D5A">
        <w:rPr>
          <w:rFonts w:ascii="Times New Roman" w:hAnsi="Times New Roman" w:cs="Times New Roman" w:hint="eastAsia"/>
          <w:sz w:val="24"/>
          <w:szCs w:val="24"/>
        </w:rPr>
        <w:t>/or write passive NFC tags and stickers</w:t>
      </w:r>
      <w:r w:rsidR="00533D5A">
        <w:rPr>
          <w:rFonts w:ascii="Times New Roman" w:hAnsi="Times New Roman" w:cs="Times New Roman" w:hint="eastAsia"/>
          <w:sz w:val="24"/>
          <w:szCs w:val="24"/>
        </w:rPr>
        <w:t>. Supported from version Gingerbread (2.3.3).</w:t>
      </w:r>
    </w:p>
    <w:p w:rsidR="00533D5A" w:rsidRPr="00533D5A" w:rsidRDefault="00533D5A" w:rsidP="00533D5A">
      <w:pPr>
        <w:pStyle w:val="ListParagraph"/>
        <w:numPr>
          <w:ilvl w:val="1"/>
          <w:numId w:val="12"/>
        </w:numPr>
        <w:rPr>
          <w:rFonts w:ascii="Times New Roman" w:hAnsi="Times New Roman" w:cs="Times New Roman" w:hint="eastAsia"/>
          <w:sz w:val="24"/>
          <w:szCs w:val="24"/>
        </w:rPr>
      </w:pPr>
      <w:r>
        <w:rPr>
          <w:rFonts w:ascii="Times New Roman" w:hAnsi="Times New Roman" w:cs="Times New Roman" w:hint="eastAsia"/>
          <w:sz w:val="24"/>
          <w:szCs w:val="24"/>
        </w:rPr>
        <w:t>Peer-to-Peer</w:t>
      </w:r>
      <w:r w:rsidRPr="00533D5A">
        <w:rPr>
          <w:rFonts w:ascii="Times New Roman" w:hAnsi="Times New Roman" w:cs="Times New Roman" w:hint="eastAsia"/>
          <w:sz w:val="24"/>
          <w:szCs w:val="24"/>
        </w:rPr>
        <w:t xml:space="preserve"> mode, allowing the NFC device to exchange data with other NFC peers (Android Beam)</w:t>
      </w:r>
      <w:r>
        <w:rPr>
          <w:rFonts w:ascii="Times New Roman" w:hAnsi="Times New Roman" w:cs="Times New Roman" w:hint="eastAsia"/>
          <w:sz w:val="24"/>
          <w:szCs w:val="24"/>
        </w:rPr>
        <w:t>. Supported from version Ice Cream Sandwitch (4.0).</w:t>
      </w:r>
    </w:p>
    <w:p w:rsidR="00533D5A" w:rsidRDefault="00533D5A" w:rsidP="00533D5A">
      <w:pPr>
        <w:pStyle w:val="ListParagraph"/>
        <w:numPr>
          <w:ilvl w:val="1"/>
          <w:numId w:val="12"/>
        </w:numPr>
        <w:rPr>
          <w:rFonts w:ascii="Times New Roman" w:hAnsi="Times New Roman" w:cs="Times New Roman" w:hint="eastAsia"/>
          <w:sz w:val="24"/>
          <w:szCs w:val="24"/>
        </w:rPr>
      </w:pPr>
      <w:r w:rsidRPr="00533D5A">
        <w:rPr>
          <w:rFonts w:ascii="Times New Roman" w:hAnsi="Times New Roman" w:cs="Times New Roman" w:hint="eastAsia"/>
          <w:sz w:val="24"/>
          <w:szCs w:val="24"/>
        </w:rPr>
        <w:t>Card emulation mode, allowing the NFC device itself to act as an NFC card. The emulated NFC card can then be accessed by an external NFC reader.</w:t>
      </w:r>
      <w:r>
        <w:rPr>
          <w:rFonts w:ascii="Times New Roman" w:hAnsi="Times New Roman" w:cs="Times New Roman" w:hint="eastAsia"/>
          <w:sz w:val="24"/>
          <w:szCs w:val="24"/>
        </w:rPr>
        <w:t xml:space="preserve"> Supported from version KitKat (4.4)</w:t>
      </w:r>
    </w:p>
    <w:p w:rsidR="00533D5A" w:rsidRDefault="00533D5A" w:rsidP="00533D5A">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For bi-directional NFC communication, Peer-to-Peer mode or Card emulation mode may be chosen as the mode of operation. While Peer-to-Peer mode has the advantage that the API (Application Programming Interface) is more widely supported than Card emulation mode, Android OS requires the user to manually </w:t>
      </w:r>
      <w:r>
        <w:rPr>
          <w:rFonts w:ascii="Times New Roman" w:hAnsi="Times New Roman" w:cs="Times New Roman"/>
          <w:sz w:val="24"/>
          <w:szCs w:val="24"/>
        </w:rPr>
        <w:t>“</w:t>
      </w:r>
      <w:r>
        <w:rPr>
          <w:rFonts w:ascii="Times New Roman" w:hAnsi="Times New Roman" w:cs="Times New Roman" w:hint="eastAsia"/>
          <w:sz w:val="24"/>
          <w:szCs w:val="24"/>
        </w:rPr>
        <w:t>tap</w:t>
      </w:r>
      <w:r>
        <w:rPr>
          <w:rFonts w:ascii="Times New Roman" w:hAnsi="Times New Roman" w:cs="Times New Roman"/>
          <w:sz w:val="24"/>
          <w:szCs w:val="24"/>
        </w:rPr>
        <w:t>”</w:t>
      </w:r>
      <w:r>
        <w:rPr>
          <w:rFonts w:ascii="Times New Roman" w:hAnsi="Times New Roman" w:cs="Times New Roman" w:hint="eastAsia"/>
          <w:sz w:val="24"/>
          <w:szCs w:val="24"/>
        </w:rPr>
        <w:t xml:space="preserve"> the screen to transmit the payload to the target </w:t>
      </w:r>
      <w:r>
        <w:rPr>
          <w:rFonts w:ascii="Times New Roman" w:hAnsi="Times New Roman" w:cs="Times New Roman" w:hint="eastAsia"/>
          <w:sz w:val="24"/>
          <w:szCs w:val="24"/>
        </w:rPr>
        <w:t>with Peer-to-Peer mode</w:t>
      </w:r>
      <w:r>
        <w:rPr>
          <w:rFonts w:ascii="Times New Roman" w:hAnsi="Times New Roman" w:cs="Times New Roman" w:hint="eastAsia"/>
          <w:sz w:val="24"/>
          <w:szCs w:val="24"/>
        </w:rPr>
        <w:t xml:space="preserve">. </w:t>
      </w:r>
      <w:r w:rsidR="001754A6">
        <w:rPr>
          <w:rFonts w:ascii="Times New Roman" w:hAnsi="Times New Roman" w:cs="Times New Roman" w:hint="eastAsia"/>
          <w:sz w:val="24"/>
          <w:szCs w:val="24"/>
        </w:rPr>
        <w:t xml:space="preserve">As this manual intervention by the user can cause usability issues, </w:t>
      </w:r>
      <w:r w:rsidR="00145507">
        <w:rPr>
          <w:rFonts w:ascii="Times New Roman" w:hAnsi="Times New Roman" w:cs="Times New Roman" w:hint="eastAsia"/>
          <w:sz w:val="24"/>
          <w:szCs w:val="24"/>
        </w:rPr>
        <w:t>Smart Doorlock</w:t>
      </w:r>
      <w:r w:rsidR="00145507">
        <w:rPr>
          <w:rFonts w:ascii="Times New Roman" w:hAnsi="Times New Roman" w:cs="Times New Roman"/>
          <w:sz w:val="24"/>
          <w:szCs w:val="24"/>
        </w:rPr>
        <w:t>’</w:t>
      </w:r>
      <w:r w:rsidR="00145507">
        <w:rPr>
          <w:rFonts w:ascii="Times New Roman" w:hAnsi="Times New Roman" w:cs="Times New Roman" w:hint="eastAsia"/>
          <w:sz w:val="24"/>
          <w:szCs w:val="24"/>
        </w:rPr>
        <w:t>s Android application takes advantage of HCE (</w:t>
      </w:r>
      <w:r w:rsidR="001754A6">
        <w:rPr>
          <w:rFonts w:ascii="Times New Roman" w:hAnsi="Times New Roman" w:cs="Times New Roman" w:hint="eastAsia"/>
          <w:sz w:val="24"/>
          <w:szCs w:val="24"/>
        </w:rPr>
        <w:t>Host-Based Card Emulation</w:t>
      </w:r>
      <w:r w:rsidR="00145507">
        <w:rPr>
          <w:rFonts w:ascii="Times New Roman" w:hAnsi="Times New Roman" w:cs="Times New Roman" w:hint="eastAsia"/>
          <w:sz w:val="24"/>
          <w:szCs w:val="24"/>
        </w:rPr>
        <w:t>)</w:t>
      </w:r>
      <w:r w:rsidR="001754A6">
        <w:rPr>
          <w:rFonts w:ascii="Times New Roman" w:hAnsi="Times New Roman" w:cs="Times New Roman" w:hint="eastAsia"/>
          <w:sz w:val="24"/>
          <w:szCs w:val="24"/>
        </w:rPr>
        <w:t xml:space="preserve"> mode</w:t>
      </w:r>
      <w:r w:rsidR="00145507">
        <w:rPr>
          <w:rFonts w:ascii="Times New Roman" w:hAnsi="Times New Roman" w:cs="Times New Roman" w:hint="eastAsia"/>
          <w:sz w:val="24"/>
          <w:szCs w:val="24"/>
        </w:rPr>
        <w:t xml:space="preserve"> to perform NFC communication.</w:t>
      </w:r>
    </w:p>
    <w:p w:rsidR="00145507" w:rsidRDefault="00145507" w:rsidP="00145507">
      <w:pPr>
        <w:ind w:left="720"/>
        <w:rPr>
          <w:rFonts w:ascii="Times New Roman" w:hAnsi="Times New Roman" w:cs="Times New Roman" w:hint="eastAsia"/>
          <w:sz w:val="24"/>
          <w:szCs w:val="24"/>
        </w:rPr>
      </w:pPr>
      <w:r>
        <w:rPr>
          <w:rFonts w:ascii="Times New Roman" w:hAnsi="Times New Roman" w:cs="Times New Roman" w:hint="eastAsia"/>
          <w:sz w:val="24"/>
          <w:szCs w:val="24"/>
        </w:rPr>
        <w:t>HCE emulates NFC car</w:t>
      </w:r>
      <w:r w:rsidR="004B2048">
        <w:rPr>
          <w:rFonts w:ascii="Times New Roman" w:hAnsi="Times New Roman" w:cs="Times New Roman" w:hint="eastAsia"/>
          <w:sz w:val="24"/>
          <w:szCs w:val="24"/>
        </w:rPr>
        <w:t>ds that are based on ISO 14443</w:t>
      </w:r>
      <w:r>
        <w:rPr>
          <w:rFonts w:ascii="Times New Roman" w:hAnsi="Times New Roman" w:cs="Times New Roman" w:hint="eastAsia"/>
          <w:sz w:val="24"/>
          <w:szCs w:val="24"/>
        </w:rPr>
        <w:t xml:space="preserve"> and ISO 7816-4 specification. By default, Type A technology is supported by the Android but support for Type B technology is optional.</w:t>
      </w:r>
    </w:p>
    <w:p w:rsidR="00145507" w:rsidRDefault="00145507" w:rsidP="00145507">
      <w:pPr>
        <w:ind w:left="720"/>
        <w:rPr>
          <w:rFonts w:ascii="Times New Roman" w:hAnsi="Times New Roman" w:cs="Times New Roman" w:hint="eastAsia"/>
          <w:sz w:val="24"/>
          <w:szCs w:val="24"/>
        </w:rPr>
      </w:pPr>
      <w:r>
        <w:rPr>
          <w:rFonts w:ascii="Times New Roman" w:hAnsi="Times New Roman" w:cs="Times New Roman" w:hint="eastAsia"/>
          <w:sz w:val="24"/>
          <w:szCs w:val="24"/>
        </w:rPr>
        <w:t>When an NFC card is emulated, the data is routed to the host CPU on which Android applications are running directly. Figure 2.6 illustrates how HCE works.</w:t>
      </w:r>
    </w:p>
    <w:p w:rsidR="00DE5779" w:rsidRDefault="00DE5779" w:rsidP="00145507">
      <w:pPr>
        <w:ind w:left="720"/>
        <w:rPr>
          <w:rFonts w:ascii="Times New Roman" w:hAnsi="Times New Roman" w:cs="Times New Roman" w:hint="eastAsia"/>
          <w:sz w:val="24"/>
          <w:szCs w:val="24"/>
        </w:rPr>
      </w:pPr>
    </w:p>
    <w:p w:rsidR="00145507" w:rsidRPr="00145507" w:rsidRDefault="00145507" w:rsidP="00145507">
      <w:pPr>
        <w:ind w:left="720"/>
        <w:rPr>
          <w:rFonts w:ascii="Times New Roman" w:hAnsi="Times New Roman" w:cs="Times New Roman" w:hint="eastAsia"/>
          <w:sz w:val="24"/>
          <w:szCs w:val="24"/>
        </w:rPr>
      </w:pPr>
    </w:p>
    <w:p w:rsidR="001258D0" w:rsidRDefault="001258D0">
      <w:pPr>
        <w:rPr>
          <w:rFonts w:ascii="Times New Roman" w:eastAsia="MS Mincho" w:hAnsi="Times New Roman" w:cs="Times New Roman" w:hint="eastAsia"/>
          <w:sz w:val="24"/>
          <w:szCs w:val="24"/>
          <w:lang w:eastAsia="ja-JP"/>
        </w:rPr>
      </w:pPr>
    </w:p>
    <w:p w:rsidR="001258D0" w:rsidRDefault="001258D0">
      <w:pPr>
        <w:rPr>
          <w:rFonts w:ascii="Times New Roman" w:hAnsi="Times New Roman" w:cs="Times New Roman" w:hint="eastAsia"/>
          <w:sz w:val="24"/>
          <w:szCs w:val="24"/>
        </w:rPr>
      </w:pPr>
    </w:p>
    <w:p w:rsidR="00145507" w:rsidRDefault="00145507">
      <w:pPr>
        <w:rPr>
          <w:rFonts w:ascii="Times New Roman" w:hAnsi="Times New Roman" w:cs="Times New Roman" w:hint="eastAsia"/>
          <w:sz w:val="24"/>
          <w:szCs w:val="24"/>
        </w:rPr>
      </w:pPr>
    </w:p>
    <w:p w:rsidR="00145507" w:rsidRDefault="00145507">
      <w:pPr>
        <w:rPr>
          <w:rFonts w:ascii="Times New Roman" w:hAnsi="Times New Roman" w:cs="Times New Roman" w:hint="eastAsia"/>
          <w:sz w:val="24"/>
          <w:szCs w:val="24"/>
        </w:rPr>
      </w:pPr>
    </w:p>
    <w:p w:rsidR="00145507" w:rsidRDefault="00145507">
      <w:pP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r>
        <w:rPr>
          <w:noProof/>
        </w:rPr>
        <w:lastRenderedPageBreak/>
        <w:drawing>
          <wp:anchor distT="0" distB="0" distL="114300" distR="114300" simplePos="0" relativeHeight="251782656" behindDoc="1" locked="0" layoutInCell="1" allowOverlap="1" wp14:anchorId="7F3BE896" wp14:editId="3856B236">
            <wp:simplePos x="0" y="0"/>
            <wp:positionH relativeFrom="column">
              <wp:posOffset>1561346</wp:posOffset>
            </wp:positionH>
            <wp:positionV relativeFrom="paragraph">
              <wp:posOffset>-327192</wp:posOffset>
            </wp:positionV>
            <wp:extent cx="3140015" cy="2825300"/>
            <wp:effectExtent l="0" t="0" r="3810" b="0"/>
            <wp:wrapNone/>
            <wp:docPr id="24" name="Picture 24" descr="https://developer.android.com/images/nfc/host-based-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developer.android.com/images/nfc/host-based-car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40015" cy="282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4B2048" w:rsidRDefault="004B2048" w:rsidP="00145507">
      <w:pPr>
        <w:jc w:val="center"/>
        <w:rPr>
          <w:rFonts w:ascii="Times New Roman" w:hAnsi="Times New Roman" w:cs="Times New Roman" w:hint="eastAsia"/>
          <w:sz w:val="24"/>
          <w:szCs w:val="24"/>
        </w:rPr>
      </w:pPr>
    </w:p>
    <w:p w:rsidR="00145507" w:rsidRDefault="00145507" w:rsidP="00145507">
      <w:pPr>
        <w:jc w:val="center"/>
        <w:rPr>
          <w:rFonts w:ascii="Times New Roman" w:hAnsi="Times New Roman" w:cs="Times New Roman" w:hint="eastAsia"/>
          <w:sz w:val="24"/>
          <w:szCs w:val="24"/>
        </w:rPr>
      </w:pPr>
      <w:r>
        <w:rPr>
          <w:rFonts w:ascii="Times New Roman" w:hAnsi="Times New Roman" w:cs="Times New Roman" w:hint="eastAsia"/>
          <w:sz w:val="24"/>
          <w:szCs w:val="24"/>
        </w:rPr>
        <w:t>Figure 2.6 NFC card emulation on an Android device</w:t>
      </w:r>
    </w:p>
    <w:p w:rsidR="004B2048" w:rsidRDefault="004B2048" w:rsidP="004B2048">
      <w:pPr>
        <w:ind w:left="720"/>
        <w:rPr>
          <w:rFonts w:ascii="Times New Roman" w:hAnsi="Times New Roman" w:cs="Times New Roman" w:hint="eastAsia"/>
          <w:sz w:val="24"/>
          <w:szCs w:val="24"/>
        </w:rPr>
      </w:pPr>
      <w:r>
        <w:rPr>
          <w:rFonts w:ascii="Times New Roman" w:hAnsi="Times New Roman" w:cs="Times New Roman" w:hint="eastAsia"/>
          <w:sz w:val="24"/>
          <w:szCs w:val="24"/>
        </w:rPr>
        <w:t>Majority of details pertaining to ISO 14443 and ISO 7816-4, such as the</w:t>
      </w:r>
      <w:r>
        <w:rPr>
          <w:rFonts w:ascii="Times New Roman" w:hAnsi="Times New Roman" w:cs="Times New Roman" w:hint="eastAsia"/>
          <w:sz w:val="24"/>
          <w:szCs w:val="24"/>
        </w:rPr>
        <w:t xml:space="preserve"> a</w:t>
      </w:r>
      <w:r>
        <w:rPr>
          <w:rFonts w:ascii="Times New Roman" w:hAnsi="Times New Roman" w:cs="Times New Roman" w:hint="eastAsia"/>
          <w:sz w:val="24"/>
          <w:szCs w:val="24"/>
        </w:rPr>
        <w:t>nti-collision sequence and</w:t>
      </w:r>
      <w:r>
        <w:rPr>
          <w:rFonts w:ascii="Times New Roman" w:hAnsi="Times New Roman" w:cs="Times New Roman" w:hint="eastAsia"/>
          <w:sz w:val="24"/>
          <w:szCs w:val="24"/>
        </w:rPr>
        <w:t xml:space="preserve"> protocol activation are all handled by Android automatically</w:t>
      </w:r>
      <w:r>
        <w:rPr>
          <w:rFonts w:ascii="Times New Roman" w:hAnsi="Times New Roman" w:cs="Times New Roman" w:hint="eastAsia"/>
          <w:sz w:val="24"/>
          <w:szCs w:val="24"/>
        </w:rPr>
        <w:t xml:space="preserve"> are abstracted away in Android APIs hence, this allows Android developers to primarily focus on the highest NFC layer available to them, but any implementation change in the underneath protocol is practically disallowed. HCE based applications must define an AID for NFC readers to be able to select for identification (See ISO 7816-4 standard).</w:t>
      </w:r>
    </w:p>
    <w:p w:rsidR="00145507" w:rsidRPr="00145507" w:rsidRDefault="00145507" w:rsidP="00145507">
      <w:pPr>
        <w:jc w:val="center"/>
        <w:rPr>
          <w:rFonts w:ascii="Times New Roman" w:hAnsi="Times New Roman" w:cs="Times New Roman" w:hint="eastAsia"/>
          <w:sz w:val="24"/>
          <w:szCs w:val="24"/>
        </w:rPr>
      </w:pPr>
    </w:p>
    <w:p w:rsidR="00145507" w:rsidRPr="00145507" w:rsidRDefault="007B45C9">
      <w:pPr>
        <w:rPr>
          <w:rFonts w:ascii="Times New Roman" w:hAnsi="Times New Roman" w:cs="Times New Roman" w:hint="eastAsia"/>
          <w:sz w:val="24"/>
          <w:szCs w:val="24"/>
        </w:rPr>
      </w:pPr>
      <w:r>
        <w:rPr>
          <w:rFonts w:ascii="Times New Roman" w:eastAsia="MS Mincho" w:hAnsi="Times New Roman" w:cs="Times New Roman"/>
          <w:sz w:val="24"/>
          <w:szCs w:val="24"/>
          <w:lang w:eastAsia="ja-JP"/>
        </w:rPr>
        <w:br w:type="page"/>
      </w:r>
    </w:p>
    <w:p w:rsidR="007B45C9" w:rsidRPr="001258D0" w:rsidRDefault="007B45C9" w:rsidP="007B45C9">
      <w:pPr>
        <w:pStyle w:val="Heading2"/>
        <w:rPr>
          <w:rFonts w:ascii="Times New Roman" w:eastAsia="MS Mincho" w:hAnsi="Times New Roman" w:cs="Times New Roman" w:hint="eastAsia"/>
          <w:b/>
          <w:sz w:val="28"/>
          <w:szCs w:val="20"/>
          <w:lang w:eastAsia="ja-JP"/>
        </w:rPr>
      </w:pPr>
      <w:bookmarkStart w:id="14" w:name="_Toc467268301"/>
      <w:r>
        <w:rPr>
          <w:rFonts w:ascii="Times New Roman" w:hAnsi="Times New Roman" w:cs="Times New Roman" w:hint="eastAsia"/>
          <w:b/>
          <w:sz w:val="28"/>
          <w:szCs w:val="20"/>
        </w:rPr>
        <w:lastRenderedPageBreak/>
        <w:t>2</w:t>
      </w:r>
      <w:r>
        <w:rPr>
          <w:rFonts w:ascii="Times New Roman" w:hAnsi="Times New Roman" w:cs="Times New Roman"/>
          <w:b/>
          <w:sz w:val="28"/>
          <w:szCs w:val="20"/>
        </w:rPr>
        <w:t>.</w:t>
      </w:r>
      <w:r>
        <w:rPr>
          <w:rFonts w:ascii="Times New Roman" w:eastAsia="MS Mincho" w:hAnsi="Times New Roman" w:cs="Times New Roman" w:hint="eastAsia"/>
          <w:b/>
          <w:sz w:val="28"/>
          <w:szCs w:val="20"/>
          <w:lang w:eastAsia="ja-JP"/>
        </w:rPr>
        <w:t>7</w:t>
      </w:r>
      <w:r w:rsidRPr="00A466E4">
        <w:rPr>
          <w:rFonts w:ascii="Times New Roman" w:hAnsi="Times New Roman" w:cs="Times New Roman" w:hint="eastAsia"/>
          <w:b/>
          <w:sz w:val="28"/>
          <w:szCs w:val="20"/>
        </w:rPr>
        <w:t xml:space="preserve"> </w:t>
      </w:r>
      <w:r>
        <w:rPr>
          <w:rFonts w:ascii="Times New Roman" w:eastAsia="MS Mincho" w:hAnsi="Times New Roman" w:cs="Times New Roman" w:hint="eastAsia"/>
          <w:b/>
          <w:sz w:val="28"/>
          <w:szCs w:val="20"/>
          <w:lang w:eastAsia="ja-JP"/>
        </w:rPr>
        <w:t>IoT Introduction</w:t>
      </w:r>
      <w:bookmarkEnd w:id="14"/>
    </w:p>
    <w:p w:rsidR="00D64318" w:rsidRDefault="00EC0144" w:rsidP="00A212AD">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IoT (Internet of Things) is the internetworking of physical devices embedded with electronics, software, sensors, actuators, and network connectivity that enable these objects to exchange data. As the name </w:t>
      </w:r>
      <w:r>
        <w:rPr>
          <w:rFonts w:ascii="Times New Roman" w:hAnsi="Times New Roman" w:cs="Times New Roman"/>
          <w:sz w:val="24"/>
          <w:szCs w:val="24"/>
        </w:rPr>
        <w:t>“</w:t>
      </w:r>
      <w:r>
        <w:rPr>
          <w:rFonts w:ascii="Times New Roman" w:hAnsi="Times New Roman" w:cs="Times New Roman" w:hint="eastAsia"/>
          <w:sz w:val="24"/>
          <w:szCs w:val="24"/>
        </w:rPr>
        <w:t>Things</w:t>
      </w:r>
      <w:r>
        <w:rPr>
          <w:rFonts w:ascii="Times New Roman" w:hAnsi="Times New Roman" w:cs="Times New Roman"/>
          <w:sz w:val="24"/>
          <w:szCs w:val="24"/>
        </w:rPr>
        <w:t>”</w:t>
      </w:r>
      <w:r>
        <w:rPr>
          <w:rFonts w:ascii="Times New Roman" w:hAnsi="Times New Roman" w:cs="Times New Roman" w:hint="eastAsia"/>
          <w:sz w:val="24"/>
          <w:szCs w:val="24"/>
        </w:rPr>
        <w:t xml:space="preserve"> indicate, it can refer to a variety of devices such as heart monitoring implants, biochip transponders, automobiles with built-in sensors, or field operation devices that assist firefighters in search and rescue operations. IoT is expected to offer advanced connectivity of devices, systems, and services that goes beyond machine-to-machine communications and covers a variety of protocols, domains, and applications. </w:t>
      </w:r>
    </w:p>
    <w:p w:rsidR="00A212AD" w:rsidRDefault="00D64318" w:rsidP="00A212AD">
      <w:pPr>
        <w:ind w:left="720"/>
        <w:rPr>
          <w:rFonts w:ascii="Times New Roman" w:hAnsi="Times New Roman" w:cs="Times New Roman" w:hint="eastAsia"/>
          <w:sz w:val="24"/>
          <w:szCs w:val="24"/>
        </w:rPr>
      </w:pPr>
      <w:r>
        <w:rPr>
          <w:rFonts w:ascii="Times New Roman" w:hAnsi="Times New Roman" w:cs="Times New Roman" w:hint="eastAsia"/>
          <w:sz w:val="24"/>
          <w:szCs w:val="24"/>
        </w:rPr>
        <w:t>M</w:t>
      </w:r>
      <w:r w:rsidR="00EC0144">
        <w:rPr>
          <w:rFonts w:ascii="Times New Roman" w:hAnsi="Times New Roman" w:cs="Times New Roman" w:hint="eastAsia"/>
          <w:sz w:val="24"/>
          <w:szCs w:val="24"/>
        </w:rPr>
        <w:t xml:space="preserve">any connectivity options </w:t>
      </w:r>
      <w:r>
        <w:rPr>
          <w:rFonts w:ascii="Times New Roman" w:hAnsi="Times New Roman" w:cs="Times New Roman" w:hint="eastAsia"/>
          <w:sz w:val="24"/>
          <w:szCs w:val="24"/>
        </w:rPr>
        <w:t xml:space="preserve">exist today </w:t>
      </w:r>
      <w:r w:rsidR="00EC0144">
        <w:rPr>
          <w:rFonts w:ascii="Times New Roman" w:hAnsi="Times New Roman" w:cs="Times New Roman" w:hint="eastAsia"/>
          <w:sz w:val="24"/>
          <w:szCs w:val="24"/>
        </w:rPr>
        <w:t>for IoT including Bluetooth, Zigbee, Wi-Fi, and 2G/3G/4G cellular. As Smart Doorlock is expected to be installed in buildings with access point available nearby, Wi-Fi was chosen as main option for IoT connection. Thus, this document will illustrate the technology and protocol behind Smart Doorlock</w:t>
      </w:r>
      <w:r w:rsidR="00EC0144">
        <w:rPr>
          <w:rFonts w:ascii="Times New Roman" w:hAnsi="Times New Roman" w:cs="Times New Roman"/>
          <w:sz w:val="24"/>
          <w:szCs w:val="24"/>
        </w:rPr>
        <w:t>’</w:t>
      </w:r>
      <w:r w:rsidR="00EC0144">
        <w:rPr>
          <w:rFonts w:ascii="Times New Roman" w:hAnsi="Times New Roman" w:cs="Times New Roman" w:hint="eastAsia"/>
          <w:sz w:val="24"/>
          <w:szCs w:val="24"/>
        </w:rPr>
        <w:t>s Wi-Fi connectivity.</w:t>
      </w:r>
      <w:bookmarkStart w:id="15" w:name="_Toc467268302"/>
    </w:p>
    <w:p w:rsidR="00A212AD" w:rsidRDefault="00A212AD" w:rsidP="00A212AD">
      <w:pPr>
        <w:rPr>
          <w:rFonts w:ascii="Times New Roman" w:hAnsi="Times New Roman" w:cs="Times New Roman" w:hint="eastAsia"/>
          <w:sz w:val="24"/>
          <w:szCs w:val="24"/>
        </w:rPr>
      </w:pPr>
    </w:p>
    <w:bookmarkEnd w:id="15"/>
    <w:p w:rsidR="00A212AD" w:rsidRDefault="00A212AD" w:rsidP="00A212AD">
      <w:pPr>
        <w:pStyle w:val="Heading2"/>
        <w:rPr>
          <w:rFonts w:ascii="Times New Roman" w:eastAsiaTheme="minorEastAsia" w:hAnsi="Times New Roman" w:cs="Times New Roman" w:hint="eastAsia"/>
          <w:b/>
          <w:sz w:val="28"/>
          <w:szCs w:val="20"/>
        </w:rPr>
      </w:pPr>
      <w:r>
        <w:rPr>
          <w:rFonts w:ascii="Times New Roman" w:hAnsi="Times New Roman" w:cs="Times New Roman" w:hint="eastAsia"/>
          <w:b/>
          <w:sz w:val="28"/>
          <w:szCs w:val="20"/>
        </w:rPr>
        <w:t>2</w:t>
      </w:r>
      <w:r>
        <w:rPr>
          <w:rFonts w:ascii="Times New Roman" w:hAnsi="Times New Roman" w:cs="Times New Roman"/>
          <w:b/>
          <w:sz w:val="28"/>
          <w:szCs w:val="20"/>
        </w:rPr>
        <w:t>.</w:t>
      </w:r>
      <w:r>
        <w:rPr>
          <w:rFonts w:ascii="Times New Roman" w:eastAsia="MS Mincho" w:hAnsi="Times New Roman" w:cs="Times New Roman" w:hint="eastAsia"/>
          <w:b/>
          <w:sz w:val="28"/>
          <w:szCs w:val="20"/>
          <w:lang w:eastAsia="ja-JP"/>
        </w:rPr>
        <w:t>7</w:t>
      </w:r>
      <w:r w:rsidRPr="00A466E4">
        <w:rPr>
          <w:rFonts w:ascii="Times New Roman" w:hAnsi="Times New Roman" w:cs="Times New Roman" w:hint="eastAsia"/>
          <w:b/>
          <w:sz w:val="28"/>
          <w:szCs w:val="20"/>
        </w:rPr>
        <w:t xml:space="preserve"> </w:t>
      </w:r>
      <w:r>
        <w:rPr>
          <w:rFonts w:ascii="Times New Roman" w:eastAsiaTheme="minorEastAsia" w:hAnsi="Times New Roman" w:cs="Times New Roman" w:hint="eastAsia"/>
          <w:b/>
          <w:sz w:val="28"/>
          <w:szCs w:val="20"/>
        </w:rPr>
        <w:t>MQTT Protocol</w:t>
      </w:r>
    </w:p>
    <w:p w:rsidR="00A212AD" w:rsidRDefault="009458AD" w:rsidP="005E4698">
      <w:pPr>
        <w:ind w:left="720"/>
        <w:rPr>
          <w:rFonts w:ascii="Times New Roman" w:hAnsi="Times New Roman" w:cs="Times New Roman" w:hint="eastAsia"/>
          <w:sz w:val="24"/>
          <w:szCs w:val="24"/>
        </w:rPr>
      </w:pPr>
      <w:r>
        <w:rPr>
          <w:rFonts w:ascii="Times New Roman" w:hAnsi="Times New Roman" w:cs="Times New Roman"/>
          <w:sz w:val="24"/>
          <w:szCs w:val="24"/>
        </w:rPr>
        <w:t>MQTT</w:t>
      </w:r>
      <w:r>
        <w:rPr>
          <w:rFonts w:ascii="Times New Roman" w:hAnsi="Times New Roman" w:cs="Times New Roman" w:hint="eastAsia"/>
          <w:sz w:val="24"/>
          <w:szCs w:val="24"/>
        </w:rPr>
        <w:t xml:space="preserve"> (Message Queing Telemetry Transport)</w:t>
      </w:r>
      <w:r>
        <w:rPr>
          <w:rFonts w:ascii="Times New Roman" w:hAnsi="Times New Roman" w:cs="Times New Roman"/>
          <w:sz w:val="24"/>
          <w:szCs w:val="24"/>
        </w:rPr>
        <w:t xml:space="preserve"> is a</w:t>
      </w:r>
      <w:r>
        <w:rPr>
          <w:rFonts w:ascii="Times New Roman" w:hAnsi="Times New Roman" w:cs="Times New Roman" w:hint="eastAsia"/>
          <w:sz w:val="24"/>
          <w:szCs w:val="24"/>
        </w:rPr>
        <w:t xml:space="preserve"> connectivity protocol specifically designed for use in IoT.</w:t>
      </w:r>
      <w:r w:rsidR="005E4698">
        <w:rPr>
          <w:rFonts w:ascii="Times New Roman" w:hAnsi="Times New Roman" w:cs="Times New Roman" w:hint="eastAsia"/>
          <w:sz w:val="24"/>
          <w:szCs w:val="24"/>
        </w:rPr>
        <w:t xml:space="preserve"> It is a publish/subscribe, simple and lightweight messaging protocol for use on top of the TCP/IP protocol. Its design makes it ideal for constrained devices and low-bandwidth, high-latency or unreliable networks. </w:t>
      </w:r>
    </w:p>
    <w:p w:rsidR="005E4698" w:rsidRDefault="005E4698" w:rsidP="005E469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MQTT defines methods (also referred to as verbs) to indicate the desired action to be performed on the identified resource. The representation of this resource, wherther pre-existing data or data that is generated dynamically depends entirely on the implementation of the server, known as MQTT broker. </w:t>
      </w:r>
      <w:r w:rsidR="009176CC">
        <w:rPr>
          <w:rFonts w:ascii="Times New Roman" w:hAnsi="Times New Roman" w:cs="Times New Roman" w:hint="eastAsia"/>
          <w:sz w:val="24"/>
          <w:szCs w:val="24"/>
        </w:rPr>
        <w:t>Table 2.71</w:t>
      </w:r>
      <w:r>
        <w:rPr>
          <w:rFonts w:ascii="Times New Roman" w:hAnsi="Times New Roman" w:cs="Times New Roman" w:hint="eastAsia"/>
          <w:sz w:val="24"/>
          <w:szCs w:val="24"/>
        </w:rPr>
        <w:t xml:space="preserve"> shows the available MQTT methods.</w:t>
      </w:r>
    </w:p>
    <w:p w:rsidR="005E4698" w:rsidRDefault="005E4698" w:rsidP="005E4698">
      <w:pPr>
        <w:ind w:left="720"/>
        <w:rPr>
          <w:rFonts w:ascii="Times New Roman" w:hAnsi="Times New Roman" w:cs="Times New Roman" w:hint="eastAsia"/>
          <w:sz w:val="24"/>
          <w:szCs w:val="24"/>
        </w:rPr>
      </w:pPr>
    </w:p>
    <w:tbl>
      <w:tblPr>
        <w:tblStyle w:val="LightGrid"/>
        <w:tblW w:w="8590" w:type="dxa"/>
        <w:tblInd w:w="732" w:type="dxa"/>
        <w:tblLook w:val="04A0" w:firstRow="1" w:lastRow="0" w:firstColumn="1" w:lastColumn="0" w:noHBand="0" w:noVBand="1"/>
      </w:tblPr>
      <w:tblGrid>
        <w:gridCol w:w="2789"/>
        <w:gridCol w:w="5801"/>
      </w:tblGrid>
      <w:tr w:rsidR="005E4698" w:rsidTr="005E46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tcPr>
          <w:p w:rsidR="005E4698" w:rsidRDefault="005E4698" w:rsidP="00CF7444">
            <w:pPr>
              <w:pStyle w:val="ListParagraph"/>
              <w:ind w:left="0"/>
              <w:jc w:val="center"/>
              <w:rPr>
                <w:rFonts w:ascii="Times New Roman" w:hAnsi="Times New Roman" w:cs="Times New Roman"/>
                <w:sz w:val="24"/>
                <w:szCs w:val="24"/>
              </w:rPr>
            </w:pPr>
            <w:r>
              <w:rPr>
                <w:rFonts w:ascii="Times New Roman" w:hAnsi="Times New Roman" w:cs="Times New Roman" w:hint="eastAsia"/>
                <w:sz w:val="24"/>
                <w:szCs w:val="24"/>
              </w:rPr>
              <w:t>Method</w:t>
            </w:r>
          </w:p>
        </w:tc>
        <w:tc>
          <w:tcPr>
            <w:tcW w:w="5801" w:type="dxa"/>
          </w:tcPr>
          <w:p w:rsidR="005E4698" w:rsidRPr="009C200A" w:rsidRDefault="005E4698" w:rsidP="00CF744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w:t>
            </w:r>
          </w:p>
        </w:tc>
      </w:tr>
      <w:tr w:rsidR="005E4698" w:rsidTr="005E46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vAlign w:val="center"/>
          </w:tcPr>
          <w:p w:rsidR="005E4698" w:rsidRPr="005E4698" w:rsidRDefault="005E4698" w:rsidP="00CF7444">
            <w:pPr>
              <w:rPr>
                <w:rFonts w:ascii="Times New Roman" w:hAnsi="Times New Roman" w:cs="Times New Roman"/>
                <w:b w:val="0"/>
                <w:sz w:val="24"/>
                <w:szCs w:val="24"/>
              </w:rPr>
            </w:pPr>
            <w:r w:rsidRPr="005E4698">
              <w:rPr>
                <w:rFonts w:ascii="Times New Roman" w:hAnsi="Times New Roman" w:cs="Times New Roman" w:hint="eastAsia"/>
                <w:b w:val="0"/>
                <w:sz w:val="24"/>
                <w:szCs w:val="24"/>
              </w:rPr>
              <w:t>Connect</w:t>
            </w:r>
          </w:p>
        </w:tc>
        <w:tc>
          <w:tcPr>
            <w:tcW w:w="5801" w:type="dxa"/>
          </w:tcPr>
          <w:p w:rsidR="005E4698" w:rsidRPr="00976D69" w:rsidRDefault="005E4698"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Waits for a connection to be established with the server.</w:t>
            </w:r>
          </w:p>
        </w:tc>
      </w:tr>
      <w:tr w:rsidR="005E4698" w:rsidTr="005E46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vAlign w:val="center"/>
          </w:tcPr>
          <w:p w:rsidR="005E4698" w:rsidRPr="005E4698" w:rsidRDefault="005E4698" w:rsidP="00CF7444">
            <w:pPr>
              <w:rPr>
                <w:rFonts w:ascii="Times New Roman" w:hAnsi="Times New Roman" w:cs="Times New Roman"/>
                <w:b w:val="0"/>
                <w:sz w:val="24"/>
                <w:szCs w:val="24"/>
              </w:rPr>
            </w:pPr>
            <w:r w:rsidRPr="005E4698">
              <w:rPr>
                <w:rFonts w:ascii="Times New Roman" w:hAnsi="Times New Roman" w:cs="Times New Roman" w:hint="eastAsia"/>
                <w:b w:val="0"/>
                <w:sz w:val="24"/>
                <w:szCs w:val="24"/>
              </w:rPr>
              <w:t>Disconnect</w:t>
            </w:r>
          </w:p>
        </w:tc>
        <w:tc>
          <w:tcPr>
            <w:tcW w:w="5801" w:type="dxa"/>
          </w:tcPr>
          <w:p w:rsidR="005E4698" w:rsidRPr="00976D69" w:rsidRDefault="005E4698" w:rsidP="00CF744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Waits for the MQTT client to finish any work it must do, and for the TCP/IP session to disconnect.</w:t>
            </w:r>
          </w:p>
        </w:tc>
      </w:tr>
      <w:tr w:rsidR="005E4698" w:rsidTr="005E46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vAlign w:val="center"/>
          </w:tcPr>
          <w:p w:rsidR="005E4698" w:rsidRPr="005E4698" w:rsidRDefault="005E4698" w:rsidP="00CF7444">
            <w:pPr>
              <w:rPr>
                <w:rFonts w:ascii="Times New Roman" w:hAnsi="Times New Roman" w:cs="Times New Roman"/>
                <w:b w:val="0"/>
                <w:sz w:val="24"/>
                <w:szCs w:val="24"/>
              </w:rPr>
            </w:pPr>
            <w:r w:rsidRPr="005E4698">
              <w:rPr>
                <w:rFonts w:ascii="Times New Roman" w:hAnsi="Times New Roman" w:cs="Times New Roman" w:hint="eastAsia"/>
                <w:b w:val="0"/>
                <w:sz w:val="24"/>
                <w:szCs w:val="24"/>
              </w:rPr>
              <w:t>Subscribe</w:t>
            </w:r>
          </w:p>
        </w:tc>
        <w:tc>
          <w:tcPr>
            <w:tcW w:w="5801" w:type="dxa"/>
          </w:tcPr>
          <w:p w:rsidR="005E4698" w:rsidRPr="00976D69" w:rsidRDefault="005E4698" w:rsidP="00CF744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Subscribes to a given topic to receive messages in the futre via Publish.</w:t>
            </w:r>
          </w:p>
        </w:tc>
      </w:tr>
      <w:tr w:rsidR="005E4698" w:rsidTr="005E46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vAlign w:val="center"/>
          </w:tcPr>
          <w:p w:rsidR="005E4698" w:rsidRPr="005E4698" w:rsidRDefault="005E4698" w:rsidP="00CF7444">
            <w:pPr>
              <w:rPr>
                <w:rFonts w:ascii="Times New Roman" w:hAnsi="Times New Roman" w:cs="Times New Roman"/>
                <w:b w:val="0"/>
                <w:sz w:val="24"/>
                <w:szCs w:val="24"/>
              </w:rPr>
            </w:pPr>
            <w:r w:rsidRPr="005E4698">
              <w:rPr>
                <w:rFonts w:ascii="Times New Roman" w:hAnsi="Times New Roman" w:cs="Times New Roman" w:hint="eastAsia"/>
                <w:b w:val="0"/>
                <w:sz w:val="24"/>
                <w:szCs w:val="24"/>
              </w:rPr>
              <w:t>Unsubscribe</w:t>
            </w:r>
          </w:p>
        </w:tc>
        <w:tc>
          <w:tcPr>
            <w:tcW w:w="5801" w:type="dxa"/>
          </w:tcPr>
          <w:p w:rsidR="005E4698" w:rsidRPr="00976D69" w:rsidRDefault="005E4698" w:rsidP="005E4698">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Unsubscribes from a given topic to no longer receive published message on the topic.</w:t>
            </w:r>
          </w:p>
        </w:tc>
      </w:tr>
      <w:tr w:rsidR="005E4698" w:rsidTr="005E46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9" w:type="dxa"/>
            <w:vAlign w:val="center"/>
          </w:tcPr>
          <w:p w:rsidR="005E4698" w:rsidRPr="005E4698" w:rsidRDefault="005E4698" w:rsidP="00CF7444">
            <w:pPr>
              <w:rPr>
                <w:rFonts w:ascii="Times New Roman" w:hAnsi="Times New Roman" w:cs="Times New Roman"/>
                <w:b w:val="0"/>
                <w:sz w:val="24"/>
                <w:szCs w:val="24"/>
              </w:rPr>
            </w:pPr>
            <w:r w:rsidRPr="005E4698">
              <w:rPr>
                <w:rFonts w:ascii="Times New Roman" w:hAnsi="Times New Roman" w:cs="Times New Roman" w:hint="eastAsia"/>
                <w:b w:val="0"/>
                <w:sz w:val="24"/>
                <w:szCs w:val="24"/>
              </w:rPr>
              <w:t>Publish</w:t>
            </w:r>
          </w:p>
        </w:tc>
        <w:tc>
          <w:tcPr>
            <w:tcW w:w="5801" w:type="dxa"/>
          </w:tcPr>
          <w:p w:rsidR="005E4698" w:rsidRPr="00976D69" w:rsidRDefault="005E4698" w:rsidP="005E46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Publishes a message to a topic. The message is broadcasted to all clients subscribed to the topic.</w:t>
            </w:r>
          </w:p>
        </w:tc>
      </w:tr>
    </w:tbl>
    <w:p w:rsidR="005E4698" w:rsidRPr="005E4698" w:rsidRDefault="005E4698" w:rsidP="005E4698">
      <w:pPr>
        <w:ind w:left="720"/>
        <w:jc w:val="center"/>
        <w:rPr>
          <w:rFonts w:ascii="Times New Roman" w:hAnsi="Times New Roman" w:cs="Times New Roman" w:hint="eastAsia"/>
          <w:sz w:val="24"/>
          <w:szCs w:val="24"/>
        </w:rPr>
      </w:pPr>
      <w:r>
        <w:rPr>
          <w:rFonts w:ascii="Times New Roman" w:hAnsi="Times New Roman" w:cs="Times New Roman" w:hint="eastAsia"/>
          <w:sz w:val="24"/>
          <w:szCs w:val="24"/>
        </w:rPr>
        <w:t>Table 2.7</w:t>
      </w:r>
      <w:r w:rsidR="00D64318">
        <w:rPr>
          <w:rFonts w:ascii="Times New Roman" w:hAnsi="Times New Roman" w:cs="Times New Roman" w:hint="eastAsia"/>
          <w:sz w:val="24"/>
          <w:szCs w:val="24"/>
        </w:rPr>
        <w:t>1</w:t>
      </w:r>
      <w:r>
        <w:rPr>
          <w:rFonts w:ascii="Times New Roman" w:hAnsi="Times New Roman" w:cs="Times New Roman" w:hint="eastAsia"/>
          <w:sz w:val="24"/>
          <w:szCs w:val="24"/>
        </w:rPr>
        <w:t xml:space="preserve"> MQTT Methods</w:t>
      </w:r>
    </w:p>
    <w:p w:rsidR="005E4698" w:rsidRDefault="004E2F4C" w:rsidP="005E469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After a MQTT client is connected to a broker, it can publish messages. </w:t>
      </w:r>
      <w:r w:rsidR="00D64318">
        <w:rPr>
          <w:rFonts w:ascii="Times New Roman" w:hAnsi="Times New Roman" w:cs="Times New Roman" w:hint="eastAsia"/>
          <w:sz w:val="24"/>
          <w:szCs w:val="24"/>
        </w:rPr>
        <w:t xml:space="preserve">MQTT has a topic-based filtering of the messages on the </w:t>
      </w:r>
      <w:r w:rsidR="00D64318">
        <w:rPr>
          <w:rFonts w:ascii="Times New Roman" w:hAnsi="Times New Roman" w:cs="Times New Roman"/>
          <w:sz w:val="24"/>
          <w:szCs w:val="24"/>
        </w:rPr>
        <w:t>broker;</w:t>
      </w:r>
      <w:r w:rsidR="00D64318">
        <w:rPr>
          <w:rFonts w:ascii="Times New Roman" w:hAnsi="Times New Roman" w:cs="Times New Roman" w:hint="eastAsia"/>
          <w:sz w:val="24"/>
          <w:szCs w:val="24"/>
        </w:rPr>
        <w:t xml:space="preserve"> hence each message must contain a topic, which will be used by the broker to forward the message to interested clients. Each </w:t>
      </w:r>
      <w:r w:rsidR="00D64318">
        <w:rPr>
          <w:rFonts w:ascii="Times New Roman" w:hAnsi="Times New Roman" w:cs="Times New Roman" w:hint="eastAsia"/>
          <w:sz w:val="24"/>
          <w:szCs w:val="24"/>
        </w:rPr>
        <w:lastRenderedPageBreak/>
        <w:t>message typically has a payload which contains the actual data to transmit in byte format. As MQTT is data-agnostic, the format of the data is up to the implementation of application. An example MQTT packet is shown in figure 2.72.</w:t>
      </w:r>
    </w:p>
    <w:p w:rsidR="00D64318" w:rsidRDefault="00D64318" w:rsidP="00D64318">
      <w:pPr>
        <w:jc w:val="center"/>
        <w:rPr>
          <w:rFonts w:ascii="Times New Roman" w:hAnsi="Times New Roman" w:cs="Times New Roman" w:hint="eastAsia"/>
          <w:sz w:val="24"/>
          <w:szCs w:val="24"/>
        </w:rPr>
      </w:pPr>
      <w:r>
        <w:rPr>
          <w:noProof/>
        </w:rPr>
        <w:drawing>
          <wp:inline distT="0" distB="0" distL="0" distR="0" wp14:anchorId="48071D40" wp14:editId="53F9FB96">
            <wp:extent cx="4321834" cy="2564637"/>
            <wp:effectExtent l="0" t="0" r="2540" b="7620"/>
            <wp:docPr id="25" name="Picture 25" descr="MQTT Publish attrib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QTT Publish attribut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2076" cy="2564781"/>
                    </a:xfrm>
                    <a:prstGeom prst="rect">
                      <a:avLst/>
                    </a:prstGeom>
                    <a:noFill/>
                    <a:ln>
                      <a:noFill/>
                    </a:ln>
                  </pic:spPr>
                </pic:pic>
              </a:graphicData>
            </a:graphic>
          </wp:inline>
        </w:drawing>
      </w:r>
    </w:p>
    <w:p w:rsidR="00D64318" w:rsidRDefault="00D64318" w:rsidP="00465BC8">
      <w:pPr>
        <w:jc w:val="center"/>
        <w:rPr>
          <w:rFonts w:ascii="Times New Roman" w:hAnsi="Times New Roman" w:cs="Times New Roman" w:hint="eastAsia"/>
          <w:sz w:val="24"/>
          <w:szCs w:val="24"/>
        </w:rPr>
      </w:pPr>
      <w:r>
        <w:rPr>
          <w:rFonts w:ascii="Times New Roman" w:hAnsi="Times New Roman" w:cs="Times New Roman" w:hint="eastAsia"/>
          <w:sz w:val="24"/>
          <w:szCs w:val="24"/>
        </w:rPr>
        <w:t>Figure</w:t>
      </w:r>
      <w:r>
        <w:rPr>
          <w:rFonts w:ascii="Times New Roman" w:hAnsi="Times New Roman" w:cs="Times New Roman" w:hint="eastAsia"/>
          <w:sz w:val="24"/>
          <w:szCs w:val="24"/>
        </w:rPr>
        <w:t xml:space="preserve"> 2</w:t>
      </w:r>
      <w:r>
        <w:rPr>
          <w:rFonts w:ascii="Times New Roman" w:hAnsi="Times New Roman" w:cs="Times New Roman" w:hint="eastAsia"/>
          <w:sz w:val="24"/>
          <w:szCs w:val="24"/>
        </w:rPr>
        <w:t>.72 Example of MQTT Packet</w:t>
      </w:r>
    </w:p>
    <w:p w:rsidR="009176CC" w:rsidRDefault="009176CC" w:rsidP="009176CC">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Aside from the performance bottleneck of the broker, there is no hard limitation on the number of MQTT clients that can connect. </w:t>
      </w:r>
      <w:r w:rsidR="00465BC8">
        <w:rPr>
          <w:rFonts w:ascii="Times New Roman" w:hAnsi="Times New Roman" w:cs="Times New Roman" w:hint="eastAsia"/>
          <w:sz w:val="24"/>
          <w:szCs w:val="24"/>
        </w:rPr>
        <w:t>As mentioned earlier, a published message from a client is only broadcasted to other clients that subscribed to the topic of interest. This enables a simple yet efficient management of multiple IoT devices being connected to a single MQTT broker as illustrated in Figure 2.73.</w:t>
      </w:r>
    </w:p>
    <w:p w:rsidR="00465BC8" w:rsidRDefault="00465BC8" w:rsidP="009176CC">
      <w:pPr>
        <w:ind w:left="720"/>
        <w:rPr>
          <w:rFonts w:hint="eastAsia"/>
          <w:noProof/>
        </w:rPr>
      </w:pPr>
      <w:r>
        <w:rPr>
          <w:noProof/>
        </w:rPr>
        <w:drawing>
          <wp:anchor distT="0" distB="0" distL="114300" distR="114300" simplePos="0" relativeHeight="251783680" behindDoc="1" locked="0" layoutInCell="1" allowOverlap="1" wp14:anchorId="605D8BFE" wp14:editId="7FD0813C">
            <wp:simplePos x="0" y="0"/>
            <wp:positionH relativeFrom="column">
              <wp:posOffset>292735</wp:posOffset>
            </wp:positionH>
            <wp:positionV relativeFrom="paragraph">
              <wp:posOffset>86995</wp:posOffset>
            </wp:positionV>
            <wp:extent cx="5718810" cy="1892935"/>
            <wp:effectExtent l="0" t="0" r="0" b="0"/>
            <wp:wrapNone/>
            <wp:docPr id="26" name="Picture 26" descr="MQTT Publish Message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QTT Publish Message Flo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8810" cy="1892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65BC8" w:rsidRDefault="00465BC8" w:rsidP="009176CC">
      <w:pPr>
        <w:ind w:left="720"/>
        <w:rPr>
          <w:rFonts w:hint="eastAsia"/>
          <w:noProof/>
        </w:rPr>
      </w:pPr>
    </w:p>
    <w:p w:rsidR="00465BC8" w:rsidRDefault="00465BC8" w:rsidP="009176CC">
      <w:pPr>
        <w:ind w:left="720"/>
        <w:rPr>
          <w:rFonts w:hint="eastAsia"/>
          <w:noProof/>
        </w:rPr>
      </w:pPr>
    </w:p>
    <w:p w:rsidR="00465BC8" w:rsidRDefault="00465BC8" w:rsidP="009176CC">
      <w:pPr>
        <w:ind w:left="720"/>
        <w:rPr>
          <w:rFonts w:hint="eastAsia"/>
          <w:noProof/>
        </w:rPr>
      </w:pPr>
    </w:p>
    <w:p w:rsidR="00465BC8" w:rsidRDefault="00465BC8" w:rsidP="009176CC">
      <w:pPr>
        <w:ind w:left="720"/>
        <w:rPr>
          <w:rFonts w:ascii="Times New Roman" w:hAnsi="Times New Roman" w:cs="Times New Roman" w:hint="eastAsia"/>
          <w:sz w:val="24"/>
          <w:szCs w:val="24"/>
        </w:rPr>
      </w:pPr>
    </w:p>
    <w:p w:rsidR="00465BC8" w:rsidRDefault="00465BC8" w:rsidP="009176CC">
      <w:pPr>
        <w:ind w:left="720"/>
        <w:rPr>
          <w:rFonts w:ascii="Times New Roman" w:hAnsi="Times New Roman" w:cs="Times New Roman" w:hint="eastAsia"/>
          <w:sz w:val="24"/>
          <w:szCs w:val="24"/>
        </w:rPr>
      </w:pPr>
    </w:p>
    <w:p w:rsidR="00465BC8" w:rsidRDefault="00465BC8" w:rsidP="009176CC">
      <w:pPr>
        <w:ind w:left="720"/>
        <w:rPr>
          <w:rFonts w:ascii="Times New Roman" w:hAnsi="Times New Roman" w:cs="Times New Roman" w:hint="eastAsia"/>
          <w:sz w:val="24"/>
          <w:szCs w:val="24"/>
        </w:rPr>
      </w:pPr>
    </w:p>
    <w:p w:rsidR="00465BC8" w:rsidRDefault="00465BC8" w:rsidP="00465BC8">
      <w:pPr>
        <w:jc w:val="center"/>
        <w:rPr>
          <w:rFonts w:ascii="Times New Roman" w:hAnsi="Times New Roman" w:cs="Times New Roman" w:hint="eastAsia"/>
          <w:sz w:val="24"/>
          <w:szCs w:val="24"/>
        </w:rPr>
      </w:pPr>
      <w:r>
        <w:rPr>
          <w:rFonts w:ascii="Times New Roman" w:hAnsi="Times New Roman" w:cs="Times New Roman" w:hint="eastAsia"/>
          <w:sz w:val="24"/>
          <w:szCs w:val="24"/>
        </w:rPr>
        <w:t>Figure 2.</w:t>
      </w:r>
      <w:r>
        <w:rPr>
          <w:rFonts w:ascii="Times New Roman" w:hAnsi="Times New Roman" w:cs="Times New Roman" w:hint="eastAsia"/>
          <w:sz w:val="24"/>
          <w:szCs w:val="24"/>
        </w:rPr>
        <w:t>73</w:t>
      </w:r>
      <w:r>
        <w:rPr>
          <w:rFonts w:ascii="Times New Roman" w:hAnsi="Times New Roman" w:cs="Times New Roman" w:hint="eastAsia"/>
          <w:sz w:val="24"/>
          <w:szCs w:val="24"/>
        </w:rPr>
        <w:t xml:space="preserve"> </w:t>
      </w:r>
      <w:r>
        <w:rPr>
          <w:rFonts w:ascii="Times New Roman" w:hAnsi="Times New Roman" w:cs="Times New Roman" w:hint="eastAsia"/>
          <w:sz w:val="24"/>
          <w:szCs w:val="24"/>
        </w:rPr>
        <w:t>Example of MQTT Broker Handling Message Publish</w:t>
      </w:r>
    </w:p>
    <w:p w:rsidR="00465BC8" w:rsidRDefault="00465BC8" w:rsidP="00465BC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A QoS (Quality of Service) level can be defined for each message being published. The level (0,1,2) determines the guarantee of message reaching the other end (client or broker). The minimal level zero, often referred to as </w:t>
      </w:r>
      <w:r>
        <w:rPr>
          <w:rFonts w:ascii="Times New Roman" w:hAnsi="Times New Roman" w:cs="Times New Roman"/>
          <w:sz w:val="24"/>
          <w:szCs w:val="24"/>
        </w:rPr>
        <w:t>“</w:t>
      </w:r>
      <w:r>
        <w:rPr>
          <w:rFonts w:ascii="Times New Roman" w:hAnsi="Times New Roman" w:cs="Times New Roman" w:hint="eastAsia"/>
          <w:sz w:val="24"/>
          <w:szCs w:val="24"/>
        </w:rPr>
        <w:t>fire and forget</w:t>
      </w:r>
      <w:r>
        <w:rPr>
          <w:rFonts w:ascii="Times New Roman" w:hAnsi="Times New Roman" w:cs="Times New Roman"/>
          <w:sz w:val="24"/>
          <w:szCs w:val="24"/>
        </w:rPr>
        <w:t>”</w:t>
      </w:r>
      <w:r>
        <w:rPr>
          <w:rFonts w:ascii="Times New Roman" w:hAnsi="Times New Roman" w:cs="Times New Roman" w:hint="eastAsia"/>
          <w:sz w:val="24"/>
          <w:szCs w:val="24"/>
        </w:rPr>
        <w:t>, guarantees a best effort delivery. The message sent won</w:t>
      </w:r>
      <w:r>
        <w:rPr>
          <w:rFonts w:ascii="Times New Roman" w:hAnsi="Times New Roman" w:cs="Times New Roman"/>
          <w:sz w:val="24"/>
          <w:szCs w:val="24"/>
        </w:rPr>
        <w:t>’</w:t>
      </w:r>
      <w:r>
        <w:rPr>
          <w:rFonts w:ascii="Times New Roman" w:hAnsi="Times New Roman" w:cs="Times New Roman" w:hint="eastAsia"/>
          <w:sz w:val="24"/>
          <w:szCs w:val="24"/>
        </w:rPr>
        <w:t xml:space="preserve">t be acknowledged by the receiver or stored and redelivered by the sender. Using QoS level one guarantees that a message will be delivered at least once to the receiver. However, there is a chance that a duplicate message is delivered to the receiver. The highest level of QoS two guarantees that each message is received only once by the counter part. This is by far the safest and also the </w:t>
      </w:r>
      <w:r>
        <w:rPr>
          <w:rFonts w:ascii="Times New Roman" w:hAnsi="Times New Roman" w:cs="Times New Roman" w:hint="eastAsia"/>
          <w:sz w:val="24"/>
          <w:szCs w:val="24"/>
        </w:rPr>
        <w:lastRenderedPageBreak/>
        <w:t>slowest quality of service level. The guarantee is provided by two flows there and back between sender and receiver. If a receiver gets a QoS two publish, it will process the publish message accordingly and acknowledge it to the sender with a PUBREC message. Security is of a highest concern in Smart Doorlock thus, QoS level of two was used.</w:t>
      </w:r>
    </w:p>
    <w:p w:rsidR="00465BC8" w:rsidRDefault="00465BC8" w:rsidP="00465BC8">
      <w:pPr>
        <w:ind w:left="720"/>
        <w:rPr>
          <w:rFonts w:ascii="Times New Roman" w:hAnsi="Times New Roman" w:cs="Times New Roman" w:hint="eastAsia"/>
          <w:sz w:val="24"/>
          <w:szCs w:val="24"/>
        </w:rPr>
      </w:pPr>
      <w:r>
        <w:rPr>
          <w:noProof/>
        </w:rPr>
        <w:drawing>
          <wp:inline distT="0" distB="0" distL="0" distR="0" wp14:anchorId="3109BEA0" wp14:editId="5DE2DD69">
            <wp:extent cx="5943600" cy="2303184"/>
            <wp:effectExtent l="0" t="0" r="0" b="0"/>
            <wp:docPr id="27" name="Picture 27" descr="publish_qos2_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ublish_qos2_flo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303184"/>
                    </a:xfrm>
                    <a:prstGeom prst="rect">
                      <a:avLst/>
                    </a:prstGeom>
                    <a:noFill/>
                    <a:ln>
                      <a:noFill/>
                    </a:ln>
                  </pic:spPr>
                </pic:pic>
              </a:graphicData>
            </a:graphic>
          </wp:inline>
        </w:drawing>
      </w:r>
    </w:p>
    <w:p w:rsidR="00465BC8" w:rsidRDefault="00465BC8" w:rsidP="00465BC8">
      <w:pPr>
        <w:jc w:val="center"/>
        <w:rPr>
          <w:rFonts w:ascii="Times New Roman" w:hAnsi="Times New Roman" w:cs="Times New Roman" w:hint="eastAsia"/>
          <w:sz w:val="24"/>
          <w:szCs w:val="24"/>
        </w:rPr>
      </w:pPr>
      <w:r>
        <w:rPr>
          <w:rFonts w:ascii="Times New Roman" w:hAnsi="Times New Roman" w:cs="Times New Roman" w:hint="eastAsia"/>
          <w:sz w:val="24"/>
          <w:szCs w:val="24"/>
        </w:rPr>
        <w:t>Figure 2.7</w:t>
      </w:r>
      <w:r>
        <w:rPr>
          <w:rFonts w:ascii="Times New Roman" w:hAnsi="Times New Roman" w:cs="Times New Roman" w:hint="eastAsia"/>
          <w:sz w:val="24"/>
          <w:szCs w:val="24"/>
        </w:rPr>
        <w:t>4</w:t>
      </w:r>
      <w:r>
        <w:rPr>
          <w:rFonts w:ascii="Times New Roman" w:hAnsi="Times New Roman" w:cs="Times New Roman" w:hint="eastAsia"/>
          <w:sz w:val="24"/>
          <w:szCs w:val="24"/>
        </w:rPr>
        <w:t xml:space="preserve"> </w:t>
      </w:r>
      <w:r>
        <w:rPr>
          <w:rFonts w:ascii="Times New Roman" w:hAnsi="Times New Roman" w:cs="Times New Roman" w:hint="eastAsia"/>
          <w:sz w:val="24"/>
          <w:szCs w:val="24"/>
        </w:rPr>
        <w:t>Example of QoS Two Message Publish and Response</w:t>
      </w:r>
    </w:p>
    <w:p w:rsidR="00465BC8" w:rsidRPr="00465BC8" w:rsidRDefault="00465BC8" w:rsidP="00465BC8">
      <w:pPr>
        <w:jc w:val="center"/>
        <w:rPr>
          <w:rFonts w:ascii="Times New Roman" w:hAnsi="Times New Roman" w:cs="Times New Roman" w:hint="eastAsia"/>
          <w:sz w:val="24"/>
          <w:szCs w:val="24"/>
        </w:rPr>
      </w:pPr>
    </w:p>
    <w:p w:rsidR="00465BC8" w:rsidRPr="00465BC8" w:rsidRDefault="00465BC8" w:rsidP="00465BC8">
      <w:pPr>
        <w:ind w:left="720"/>
        <w:rPr>
          <w:rFonts w:ascii="Times New Roman" w:hAnsi="Times New Roman" w:cs="Times New Roman" w:hint="eastAsia"/>
          <w:sz w:val="24"/>
          <w:szCs w:val="24"/>
        </w:rPr>
      </w:pPr>
      <w:r>
        <w:rPr>
          <w:rFonts w:ascii="Times New Roman" w:hAnsi="Times New Roman" w:cs="Times New Roman" w:hint="eastAsia"/>
          <w:sz w:val="24"/>
          <w:szCs w:val="24"/>
        </w:rPr>
        <w:t xml:space="preserve"> </w:t>
      </w:r>
      <w:bookmarkStart w:id="16" w:name="_GoBack"/>
      <w:bookmarkEnd w:id="16"/>
    </w:p>
    <w:p w:rsidR="00465BC8" w:rsidRPr="00465BC8" w:rsidRDefault="00465BC8" w:rsidP="009176CC">
      <w:pPr>
        <w:ind w:left="720"/>
        <w:rPr>
          <w:rFonts w:ascii="Times New Roman" w:hAnsi="Times New Roman" w:cs="Times New Roman"/>
          <w:sz w:val="24"/>
          <w:szCs w:val="24"/>
        </w:rPr>
      </w:pPr>
    </w:p>
    <w:p w:rsidR="001258D0" w:rsidRPr="00465BC8" w:rsidRDefault="001258D0">
      <w:pPr>
        <w:rPr>
          <w:rFonts w:ascii="Times New Roman" w:eastAsia="MS Mincho" w:hAnsi="Times New Roman" w:cs="Times New Roman"/>
          <w:sz w:val="24"/>
          <w:szCs w:val="24"/>
          <w:lang w:eastAsia="ja-JP"/>
        </w:rPr>
      </w:pPr>
    </w:p>
    <w:p w:rsidR="001258D0" w:rsidRPr="001258D0" w:rsidRDefault="001258D0" w:rsidP="001258D0">
      <w:pPr>
        <w:ind w:left="720"/>
        <w:jc w:val="center"/>
        <w:rPr>
          <w:rFonts w:ascii="Times New Roman" w:eastAsia="MS Mincho" w:hAnsi="Times New Roman" w:cs="Times New Roman"/>
          <w:sz w:val="24"/>
          <w:szCs w:val="24"/>
          <w:lang w:eastAsia="ja-JP"/>
        </w:rPr>
      </w:pPr>
    </w:p>
    <w:p w:rsidR="00465BC8" w:rsidRPr="00465BC8" w:rsidRDefault="00E37178" w:rsidP="00E37178">
      <w:pPr>
        <w:rPr>
          <w:rFonts w:ascii="Times New Roman" w:hAnsi="Times New Roman" w:cs="Times New Roman" w:hint="eastAsia"/>
          <w:sz w:val="24"/>
          <w:szCs w:val="24"/>
        </w:rPr>
      </w:pPr>
      <w:r>
        <w:rPr>
          <w:rFonts w:ascii="Times New Roman" w:hAnsi="Times New Roman" w:cs="Times New Roman"/>
          <w:sz w:val="24"/>
          <w:szCs w:val="24"/>
        </w:rPr>
        <w:br w:type="page"/>
      </w:r>
    </w:p>
    <w:p w:rsidR="001E1D62" w:rsidRPr="00A466E4" w:rsidRDefault="00105119" w:rsidP="001E1D62">
      <w:pPr>
        <w:pStyle w:val="Heading1"/>
        <w:pBdr>
          <w:bottom w:val="single" w:sz="6" w:space="1" w:color="auto"/>
        </w:pBdr>
        <w:rPr>
          <w:rFonts w:ascii="Times New Roman" w:hAnsi="Times New Roman" w:cs="Times New Roman"/>
          <w:b/>
          <w:sz w:val="36"/>
          <w:szCs w:val="36"/>
        </w:rPr>
      </w:pPr>
      <w:bookmarkStart w:id="17" w:name="_Toc467268303"/>
      <w:r>
        <w:rPr>
          <w:rFonts w:ascii="Times New Roman" w:hAnsi="Times New Roman" w:cs="Times New Roman" w:hint="eastAsia"/>
          <w:b/>
          <w:sz w:val="36"/>
          <w:szCs w:val="36"/>
        </w:rPr>
        <w:lastRenderedPageBreak/>
        <w:t>3</w:t>
      </w:r>
      <w:r w:rsidR="001E1D62" w:rsidRPr="00A466E4">
        <w:rPr>
          <w:rFonts w:ascii="Times New Roman" w:hAnsi="Times New Roman" w:cs="Times New Roman"/>
          <w:b/>
          <w:sz w:val="36"/>
          <w:szCs w:val="36"/>
        </w:rPr>
        <w:t xml:space="preserve">. </w:t>
      </w:r>
      <w:r w:rsidR="0058194F">
        <w:rPr>
          <w:rFonts w:ascii="Times New Roman" w:hAnsi="Times New Roman" w:cs="Times New Roman"/>
          <w:b/>
          <w:sz w:val="36"/>
          <w:szCs w:val="36"/>
        </w:rPr>
        <w:t>Hardware</w:t>
      </w:r>
      <w:bookmarkEnd w:id="17"/>
    </w:p>
    <w:p w:rsidR="001E1D62" w:rsidRPr="00A466E4" w:rsidRDefault="00105119" w:rsidP="001E1D62">
      <w:pPr>
        <w:pStyle w:val="Heading2"/>
        <w:rPr>
          <w:rFonts w:ascii="Times New Roman" w:hAnsi="Times New Roman" w:cs="Times New Roman"/>
          <w:b/>
          <w:sz w:val="28"/>
          <w:szCs w:val="20"/>
        </w:rPr>
      </w:pPr>
      <w:bookmarkStart w:id="18" w:name="_Toc467268304"/>
      <w:r>
        <w:rPr>
          <w:rFonts w:ascii="Times New Roman" w:hAnsi="Times New Roman" w:cs="Times New Roman"/>
          <w:b/>
          <w:sz w:val="28"/>
          <w:szCs w:val="20"/>
        </w:rPr>
        <w:t>3</w:t>
      </w:r>
      <w:r w:rsidR="001E1D62" w:rsidRPr="00A466E4">
        <w:rPr>
          <w:rFonts w:ascii="Times New Roman" w:hAnsi="Times New Roman" w:cs="Times New Roman" w:hint="eastAsia"/>
          <w:b/>
          <w:sz w:val="28"/>
          <w:szCs w:val="20"/>
        </w:rPr>
        <w:t>.1 Microcontroller</w:t>
      </w:r>
      <w:bookmarkEnd w:id="18"/>
      <w:r w:rsidR="001E1D62" w:rsidRPr="00A466E4">
        <w:rPr>
          <w:rFonts w:ascii="Times New Roman" w:hAnsi="Times New Roman" w:cs="Times New Roman" w:hint="eastAsia"/>
          <w:b/>
          <w:sz w:val="28"/>
          <w:szCs w:val="20"/>
        </w:rPr>
        <w:t xml:space="preserve"> </w:t>
      </w:r>
    </w:p>
    <w:p w:rsidR="00F72466" w:rsidRPr="00A466E4" w:rsidRDefault="00A86800" w:rsidP="00630033">
      <w:pPr>
        <w:spacing w:line="420" w:lineRule="auto"/>
        <w:ind w:leftChars="257" w:left="565"/>
        <w:rPr>
          <w:rFonts w:ascii="Times New Roman" w:hAnsi="Times New Roman" w:cs="Times New Roman"/>
          <w:sz w:val="24"/>
          <w:szCs w:val="24"/>
        </w:rPr>
      </w:pPr>
      <w:r w:rsidRPr="00A466E4">
        <w:rPr>
          <w:rFonts w:ascii="Times New Roman" w:hAnsi="Times New Roman" w:cs="Times New Roman"/>
          <w:sz w:val="24"/>
          <w:szCs w:val="24"/>
        </w:rPr>
        <w:t>Texas Instruments CC3200 SimpleLink™ was chosen for the microcontroller for this project. Relevant specifications of the chip are as follows:</w:t>
      </w:r>
    </w:p>
    <w:p w:rsidR="00F72466" w:rsidRPr="00A466E4" w:rsidRDefault="00A86800" w:rsidP="00630033">
      <w:pPr>
        <w:pStyle w:val="ListParagraph"/>
        <w:numPr>
          <w:ilvl w:val="0"/>
          <w:numId w:val="1"/>
        </w:numPr>
        <w:spacing w:line="420" w:lineRule="auto"/>
        <w:rPr>
          <w:rFonts w:ascii="Times New Roman" w:hAnsi="Times New Roman" w:cs="Times New Roman"/>
          <w:sz w:val="24"/>
          <w:szCs w:val="24"/>
        </w:rPr>
      </w:pPr>
      <w:r w:rsidRPr="00A466E4">
        <w:rPr>
          <w:rFonts w:ascii="Times New Roman" w:hAnsi="Times New Roman" w:cs="Times New Roman"/>
          <w:sz w:val="24"/>
          <w:szCs w:val="24"/>
        </w:rPr>
        <w:t>Single-Chip Wireless MCU</w:t>
      </w:r>
    </w:p>
    <w:p w:rsidR="00A86800" w:rsidRPr="00A466E4" w:rsidRDefault="00A86800" w:rsidP="00630033">
      <w:pPr>
        <w:pStyle w:val="ListParagraph"/>
        <w:numPr>
          <w:ilvl w:val="0"/>
          <w:numId w:val="1"/>
        </w:numPr>
        <w:spacing w:line="420" w:lineRule="auto"/>
        <w:rPr>
          <w:rFonts w:ascii="Times New Roman" w:hAnsi="Times New Roman" w:cs="Times New Roman"/>
          <w:sz w:val="24"/>
          <w:szCs w:val="24"/>
        </w:rPr>
      </w:pPr>
      <w:r w:rsidRPr="00A466E4">
        <w:rPr>
          <w:rFonts w:ascii="Times New Roman" w:hAnsi="Times New Roman" w:cs="Times New Roman"/>
          <w:sz w:val="24"/>
          <w:szCs w:val="24"/>
        </w:rPr>
        <w:t>ARM®Cortex®-M4 Core at 80 MHz</w:t>
      </w:r>
    </w:p>
    <w:p w:rsidR="00A86800" w:rsidRPr="00A466E4" w:rsidRDefault="00A86800" w:rsidP="00630033">
      <w:pPr>
        <w:pStyle w:val="ListParagraph"/>
        <w:numPr>
          <w:ilvl w:val="0"/>
          <w:numId w:val="1"/>
        </w:numPr>
        <w:spacing w:line="420" w:lineRule="auto"/>
        <w:rPr>
          <w:rFonts w:ascii="Times New Roman" w:hAnsi="Times New Roman" w:cs="Times New Roman"/>
          <w:sz w:val="24"/>
          <w:szCs w:val="24"/>
        </w:rPr>
      </w:pPr>
      <w:r w:rsidRPr="00A466E4">
        <w:rPr>
          <w:rFonts w:ascii="Times New Roman" w:hAnsi="Times New Roman" w:cs="Times New Roman"/>
          <w:sz w:val="24"/>
          <w:szCs w:val="24"/>
        </w:rPr>
        <w:t>Up to 27 Individually Programmable, Multiplexed GPIO Pins</w:t>
      </w:r>
    </w:p>
    <w:p w:rsidR="00A86800" w:rsidRPr="00A466E4" w:rsidRDefault="00A86800" w:rsidP="00630033">
      <w:pPr>
        <w:pStyle w:val="ListParagraph"/>
        <w:numPr>
          <w:ilvl w:val="0"/>
          <w:numId w:val="1"/>
        </w:numPr>
        <w:spacing w:line="420" w:lineRule="auto"/>
        <w:rPr>
          <w:rFonts w:ascii="Times New Roman" w:hAnsi="Times New Roman" w:cs="Times New Roman"/>
          <w:sz w:val="24"/>
          <w:szCs w:val="24"/>
        </w:rPr>
      </w:pPr>
      <w:r w:rsidRPr="00A466E4">
        <w:rPr>
          <w:rFonts w:ascii="Times New Roman" w:hAnsi="Times New Roman" w:cs="Times New Roman"/>
          <w:sz w:val="24"/>
          <w:szCs w:val="24"/>
        </w:rPr>
        <w:t>1 Serial Peripheral Interface (SPI)</w:t>
      </w:r>
    </w:p>
    <w:p w:rsidR="00A86800" w:rsidRPr="00A466E4" w:rsidRDefault="00A86800" w:rsidP="00630033">
      <w:pPr>
        <w:pStyle w:val="ListParagraph"/>
        <w:numPr>
          <w:ilvl w:val="0"/>
          <w:numId w:val="1"/>
        </w:numPr>
        <w:spacing w:line="420" w:lineRule="auto"/>
        <w:rPr>
          <w:rFonts w:ascii="Times New Roman" w:hAnsi="Times New Roman" w:cs="Times New Roman"/>
          <w:sz w:val="24"/>
          <w:szCs w:val="24"/>
        </w:rPr>
      </w:pPr>
      <w:r w:rsidRPr="00A466E4">
        <w:rPr>
          <w:rFonts w:ascii="Times New Roman" w:hAnsi="Times New Roman" w:cs="Times New Roman"/>
          <w:noProof/>
        </w:rPr>
        <w:drawing>
          <wp:anchor distT="0" distB="0" distL="114300" distR="114300" simplePos="0" relativeHeight="251557376" behindDoc="1" locked="0" layoutInCell="1" allowOverlap="1" wp14:anchorId="309335A8" wp14:editId="1A7E348B">
            <wp:simplePos x="0" y="0"/>
            <wp:positionH relativeFrom="column">
              <wp:posOffset>323850</wp:posOffset>
            </wp:positionH>
            <wp:positionV relativeFrom="paragraph">
              <wp:posOffset>315596</wp:posOffset>
            </wp:positionV>
            <wp:extent cx="5353050" cy="4667250"/>
            <wp:effectExtent l="0" t="0" r="0" b="0"/>
            <wp:wrapNone/>
            <wp:docPr id="1" name="Picture 1" descr="http://www.ti.com/ds_dgm/images/fbd_swas032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i.com/ds_dgm/images/fbd_swas032F.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3050" cy="4667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466E4">
        <w:rPr>
          <w:rFonts w:ascii="Times New Roman" w:hAnsi="Times New Roman" w:cs="Times New Roman"/>
          <w:sz w:val="24"/>
          <w:szCs w:val="24"/>
        </w:rPr>
        <w:t>Embedded Memory RAM (Up to 256KB)</w:t>
      </w:r>
    </w:p>
    <w:p w:rsidR="00A86800" w:rsidRPr="00A466E4" w:rsidRDefault="00A86800">
      <w:pPr>
        <w:rPr>
          <w:rFonts w:ascii="Times New Roman" w:hAnsi="Times New Roman" w:cs="Times New Roman"/>
          <w:sz w:val="24"/>
          <w:szCs w:val="24"/>
        </w:rPr>
      </w:pPr>
      <w:r w:rsidRPr="00A466E4">
        <w:rPr>
          <w:rFonts w:ascii="Times New Roman" w:hAnsi="Times New Roman" w:cs="Times New Roman"/>
          <w:noProof/>
          <w:sz w:val="24"/>
          <w:szCs w:val="24"/>
        </w:rPr>
        <mc:AlternateContent>
          <mc:Choice Requires="wps">
            <w:drawing>
              <wp:anchor distT="0" distB="0" distL="114300" distR="114300" simplePos="0" relativeHeight="251561472" behindDoc="0" locked="0" layoutInCell="1" allowOverlap="1" wp14:anchorId="76B2690C" wp14:editId="3574E62C">
                <wp:simplePos x="0" y="0"/>
                <wp:positionH relativeFrom="column">
                  <wp:posOffset>561975</wp:posOffset>
                </wp:positionH>
                <wp:positionV relativeFrom="paragraph">
                  <wp:posOffset>4620895</wp:posOffset>
                </wp:positionV>
                <wp:extent cx="5124450" cy="1403985"/>
                <wp:effectExtent l="0" t="0" r="0" b="889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450" cy="1403985"/>
                        </a:xfrm>
                        <a:prstGeom prst="rect">
                          <a:avLst/>
                        </a:prstGeom>
                        <a:solidFill>
                          <a:srgbClr val="FFFFFF"/>
                        </a:solidFill>
                        <a:ln w="9525">
                          <a:noFill/>
                          <a:miter lim="800000"/>
                          <a:headEnd/>
                          <a:tailEnd/>
                        </a:ln>
                      </wps:spPr>
                      <wps:txbx>
                        <w:txbxContent>
                          <w:p w:rsidR="00675CA5" w:rsidRPr="00A86800" w:rsidRDefault="00675CA5">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sidRPr="00A86800">
                              <w:rPr>
                                <w:rFonts w:ascii="Times New Roman" w:hAnsi="Times New Roman" w:cs="Times New Roman"/>
                                <w:sz w:val="24"/>
                                <w:szCs w:val="24"/>
                              </w:rPr>
                              <w:t>1</w:t>
                            </w:r>
                            <w:r>
                              <w:rPr>
                                <w:rFonts w:ascii="Times New Roman" w:hAnsi="Times New Roman" w:cs="Times New Roman" w:hint="eastAsia"/>
                                <w:sz w:val="24"/>
                                <w:szCs w:val="24"/>
                              </w:rPr>
                              <w:t xml:space="preserve">: Functional block diagram of Texas Instruments CC3200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33" type="#_x0000_t202" style="position:absolute;margin-left:44.25pt;margin-top:363.85pt;width:403.5pt;height:110.55pt;z-index:2515614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" stroked="f">
                <v:textbox style="mso-fit-shape-to-text:t">
                  <w:txbxContent>
                    <w:p w:rsidR="00675CA5" w:rsidRPr="00A86800" w:rsidRDefault="00675CA5">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sidRPr="00A86800">
                        <w:rPr>
                          <w:rFonts w:ascii="Times New Roman" w:hAnsi="Times New Roman" w:cs="Times New Roman"/>
                          <w:sz w:val="24"/>
                          <w:szCs w:val="24"/>
                        </w:rPr>
                        <w:t>1</w:t>
                      </w:r>
                      <w:r>
                        <w:rPr>
                          <w:rFonts w:ascii="Times New Roman" w:hAnsi="Times New Roman" w:cs="Times New Roman" w:hint="eastAsia"/>
                          <w:sz w:val="24"/>
                          <w:szCs w:val="24"/>
                        </w:rPr>
                        <w:t xml:space="preserve">: Functional block diagram of Texas Instruments CC3200 </w:t>
                      </w:r>
                    </w:p>
                  </w:txbxContent>
                </v:textbox>
              </v:shape>
            </w:pict>
          </mc:Fallback>
        </mc:AlternateContent>
      </w:r>
      <w:r w:rsidRPr="00A466E4">
        <w:rPr>
          <w:rFonts w:ascii="Times New Roman" w:hAnsi="Times New Roman" w:cs="Times New Roman"/>
          <w:sz w:val="24"/>
          <w:szCs w:val="24"/>
        </w:rPr>
        <w:br w:type="page"/>
      </w:r>
    </w:p>
    <w:p w:rsidR="002952CB" w:rsidRPr="00A466E4" w:rsidRDefault="00105119" w:rsidP="002952CB">
      <w:pPr>
        <w:pStyle w:val="Heading2"/>
        <w:rPr>
          <w:rFonts w:ascii="Times New Roman" w:hAnsi="Times New Roman" w:cs="Times New Roman"/>
          <w:b/>
          <w:sz w:val="28"/>
          <w:szCs w:val="20"/>
        </w:rPr>
      </w:pPr>
      <w:bookmarkStart w:id="19" w:name="_Toc467268305"/>
      <w:r>
        <w:rPr>
          <w:rFonts w:ascii="Times New Roman" w:hAnsi="Times New Roman" w:cs="Times New Roman" w:hint="eastAsia"/>
          <w:b/>
          <w:sz w:val="28"/>
          <w:szCs w:val="20"/>
        </w:rPr>
        <w:lastRenderedPageBreak/>
        <w:t>3</w:t>
      </w:r>
      <w:r w:rsidR="002952CB" w:rsidRPr="00A466E4">
        <w:rPr>
          <w:rFonts w:ascii="Times New Roman" w:hAnsi="Times New Roman" w:cs="Times New Roman" w:hint="eastAsia"/>
          <w:b/>
          <w:sz w:val="28"/>
          <w:szCs w:val="20"/>
        </w:rPr>
        <w:t>.</w:t>
      </w:r>
      <w:r w:rsidR="002952CB">
        <w:rPr>
          <w:rFonts w:ascii="Times New Roman" w:hAnsi="Times New Roman" w:cs="Times New Roman" w:hint="eastAsia"/>
          <w:b/>
          <w:sz w:val="28"/>
          <w:szCs w:val="20"/>
        </w:rPr>
        <w:t>2</w:t>
      </w:r>
      <w:r w:rsidR="002952CB" w:rsidRPr="00A466E4">
        <w:rPr>
          <w:rFonts w:ascii="Times New Roman" w:hAnsi="Times New Roman" w:cs="Times New Roman" w:hint="eastAsia"/>
          <w:b/>
          <w:sz w:val="28"/>
          <w:szCs w:val="20"/>
        </w:rPr>
        <w:t xml:space="preserve"> </w:t>
      </w:r>
      <w:r w:rsidR="002952CB">
        <w:rPr>
          <w:rFonts w:ascii="Times New Roman" w:hAnsi="Times New Roman" w:cs="Times New Roman" w:hint="eastAsia"/>
          <w:b/>
          <w:sz w:val="28"/>
          <w:szCs w:val="20"/>
        </w:rPr>
        <w:t>NFC Transceiver</w:t>
      </w:r>
      <w:r w:rsidR="002952CB" w:rsidRPr="00A466E4">
        <w:rPr>
          <w:rFonts w:ascii="Times New Roman" w:hAnsi="Times New Roman" w:cs="Times New Roman" w:hint="eastAsia"/>
          <w:b/>
          <w:sz w:val="28"/>
          <w:szCs w:val="20"/>
        </w:rPr>
        <w:t xml:space="preserve"> </w:t>
      </w:r>
      <w:r w:rsidR="000D6471">
        <w:rPr>
          <w:rFonts w:ascii="Times New Roman" w:hAnsi="Times New Roman" w:cs="Times New Roman" w:hint="eastAsia"/>
          <w:b/>
          <w:sz w:val="28"/>
          <w:szCs w:val="20"/>
        </w:rPr>
        <w:t>IC</w:t>
      </w:r>
      <w:bookmarkEnd w:id="19"/>
    </w:p>
    <w:p w:rsidR="002952CB" w:rsidRPr="00A466E4" w:rsidRDefault="002952CB" w:rsidP="002952CB">
      <w:pPr>
        <w:ind w:leftChars="257" w:left="565"/>
        <w:rPr>
          <w:rFonts w:ascii="Times New Roman" w:hAnsi="Times New Roman" w:cs="Times New Roman"/>
          <w:sz w:val="24"/>
          <w:szCs w:val="24"/>
        </w:rPr>
      </w:pPr>
      <w:r w:rsidRPr="00A466E4">
        <w:rPr>
          <w:rFonts w:ascii="Times New Roman" w:hAnsi="Times New Roman" w:cs="Times New Roman"/>
          <w:sz w:val="24"/>
          <w:szCs w:val="24"/>
        </w:rPr>
        <w:t xml:space="preserve">Texas Instruments </w:t>
      </w:r>
      <w:r w:rsidR="00630033">
        <w:rPr>
          <w:rFonts w:ascii="Times New Roman" w:hAnsi="Times New Roman" w:cs="Times New Roman" w:hint="eastAsia"/>
          <w:sz w:val="24"/>
          <w:szCs w:val="24"/>
        </w:rPr>
        <w:t>TRF7970A</w:t>
      </w:r>
      <w:r w:rsidR="000D6471">
        <w:rPr>
          <w:rFonts w:ascii="Times New Roman" w:hAnsi="Times New Roman" w:cs="Times New Roman" w:hint="eastAsia"/>
          <w:sz w:val="24"/>
          <w:szCs w:val="24"/>
        </w:rPr>
        <w:t xml:space="preserve"> was chosen for the NFC transceiver IC. A core requirement of this project is to be able to perform P2P communication via NFC and this chip </w:t>
      </w:r>
      <w:r w:rsidR="000D6471">
        <w:rPr>
          <w:rFonts w:ascii="Times New Roman" w:hAnsi="Times New Roman" w:cs="Times New Roman"/>
          <w:sz w:val="24"/>
          <w:szCs w:val="24"/>
        </w:rPr>
        <w:t>satisfies</w:t>
      </w:r>
      <w:r w:rsidR="000D6471">
        <w:rPr>
          <w:rFonts w:ascii="Times New Roman" w:hAnsi="Times New Roman" w:cs="Times New Roman" w:hint="eastAsia"/>
          <w:sz w:val="24"/>
          <w:szCs w:val="24"/>
        </w:rPr>
        <w:t xml:space="preserve"> this requirement. Relevant specifications of the chip are as follows:</w:t>
      </w:r>
    </w:p>
    <w:p w:rsidR="00AA711B" w:rsidRPr="00A466E4" w:rsidRDefault="00AA711B" w:rsidP="00AA711B">
      <w:pPr>
        <w:pStyle w:val="ListParagraph"/>
        <w:numPr>
          <w:ilvl w:val="0"/>
          <w:numId w:val="1"/>
        </w:numPr>
        <w:spacing w:line="420" w:lineRule="auto"/>
        <w:rPr>
          <w:rFonts w:ascii="Times New Roman" w:hAnsi="Times New Roman" w:cs="Times New Roman"/>
          <w:sz w:val="24"/>
          <w:szCs w:val="24"/>
        </w:rPr>
      </w:pPr>
      <w:r w:rsidRPr="00AA711B">
        <w:rPr>
          <w:rFonts w:ascii="Times New Roman" w:hAnsi="Times New Roman" w:cs="Times New Roman"/>
          <w:sz w:val="24"/>
          <w:szCs w:val="24"/>
        </w:rPr>
        <w:t>Supports Near Field Communication (NFC) Standards NFCIP-1 (ISO/IEC 18092) and NFCIP</w:t>
      </w:r>
      <w:r w:rsidR="003475B9">
        <w:rPr>
          <w:rFonts w:ascii="Cambria Math" w:hAnsi="Cambria Math" w:cs="Cambria Math"/>
          <w:sz w:val="24"/>
          <w:szCs w:val="24"/>
        </w:rPr>
        <w:t>-</w:t>
      </w:r>
      <w:r w:rsidRPr="00AA711B">
        <w:rPr>
          <w:rFonts w:ascii="Times New Roman" w:hAnsi="Times New Roman" w:cs="Times New Roman"/>
          <w:sz w:val="24"/>
          <w:szCs w:val="24"/>
        </w:rPr>
        <w:t>2 (ISO/IEC 21481)</w:t>
      </w:r>
    </w:p>
    <w:p w:rsidR="00AA711B" w:rsidRDefault="00AA711B" w:rsidP="00AA711B">
      <w:pPr>
        <w:pStyle w:val="ListParagraph"/>
        <w:numPr>
          <w:ilvl w:val="0"/>
          <w:numId w:val="1"/>
        </w:numPr>
        <w:spacing w:line="420" w:lineRule="auto"/>
        <w:rPr>
          <w:rFonts w:ascii="Times New Roman" w:hAnsi="Times New Roman" w:cs="Times New Roman"/>
          <w:sz w:val="24"/>
          <w:szCs w:val="24"/>
        </w:rPr>
      </w:pPr>
      <w:r w:rsidRPr="00AA711B">
        <w:rPr>
          <w:rFonts w:ascii="Times New Roman" w:hAnsi="Times New Roman" w:cs="Times New Roman"/>
          <w:sz w:val="24"/>
          <w:szCs w:val="24"/>
        </w:rPr>
        <w:t>Parallel or SPI Interface (With 127-Byte FIFO)</w:t>
      </w:r>
    </w:p>
    <w:p w:rsidR="00AA711B" w:rsidRDefault="00AA711B" w:rsidP="00AA711B">
      <w:pPr>
        <w:pStyle w:val="ListParagraph"/>
        <w:numPr>
          <w:ilvl w:val="0"/>
          <w:numId w:val="1"/>
        </w:numPr>
        <w:spacing w:line="420" w:lineRule="auto"/>
        <w:rPr>
          <w:rFonts w:ascii="Times New Roman" w:hAnsi="Times New Roman" w:cs="Times New Roman"/>
          <w:sz w:val="24"/>
          <w:szCs w:val="24"/>
        </w:rPr>
      </w:pPr>
      <w:r w:rsidRPr="00AA711B">
        <w:rPr>
          <w:rFonts w:ascii="Times New Roman" w:hAnsi="Times New Roman" w:cs="Times New Roman"/>
          <w:sz w:val="24"/>
          <w:szCs w:val="24"/>
        </w:rPr>
        <w:t>Integrated Encoders, Decoders, and Data Framing for NFC Initiator, Active and Passive Target Operation for All Three Bit Rates (106 kbps, 212 kbps, 424 kbps) and Card Emulation</w:t>
      </w:r>
    </w:p>
    <w:p w:rsidR="00114800" w:rsidRDefault="00B87DBE" w:rsidP="00AA711B">
      <w:pPr>
        <w:spacing w:line="420" w:lineRule="auto"/>
        <w:ind w:leftChars="257" w:left="565"/>
        <w:rPr>
          <w:rFonts w:ascii="Times New Roman" w:hAnsi="Times New Roman" w:cs="Times New Roman"/>
          <w:sz w:val="24"/>
          <w:szCs w:val="24"/>
        </w:rPr>
      </w:pPr>
      <w:r>
        <w:rPr>
          <w:noProof/>
        </w:rPr>
        <w:drawing>
          <wp:anchor distT="0" distB="0" distL="114300" distR="114300" simplePos="0" relativeHeight="251567616" behindDoc="1" locked="0" layoutInCell="1" allowOverlap="1" wp14:anchorId="60AF06B7" wp14:editId="35A1876D">
            <wp:simplePos x="0" y="0"/>
            <wp:positionH relativeFrom="column">
              <wp:posOffset>247650</wp:posOffset>
            </wp:positionH>
            <wp:positionV relativeFrom="paragraph">
              <wp:posOffset>257175</wp:posOffset>
            </wp:positionV>
            <wp:extent cx="5691809" cy="3638550"/>
            <wp:effectExtent l="0" t="0" r="4445" b="0"/>
            <wp:wrapNone/>
            <wp:docPr id="3" name="Picture 3" descr="system_block_dgm_slos7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_block_dgm_slos74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1809" cy="3638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14800" w:rsidRDefault="00114800">
      <w:pPr>
        <w:rPr>
          <w:rFonts w:ascii="Times New Roman" w:hAnsi="Times New Roman" w:cs="Times New Roman"/>
          <w:sz w:val="24"/>
          <w:szCs w:val="24"/>
        </w:rPr>
      </w:pPr>
      <w:r w:rsidRPr="00A466E4">
        <w:rPr>
          <w:rFonts w:ascii="Times New Roman" w:hAnsi="Times New Roman" w:cs="Times New Roman"/>
          <w:noProof/>
          <w:sz w:val="24"/>
          <w:szCs w:val="24"/>
        </w:rPr>
        <mc:AlternateContent>
          <mc:Choice Requires="wps">
            <w:drawing>
              <wp:anchor distT="0" distB="0" distL="114300" distR="114300" simplePos="0" relativeHeight="251571712" behindDoc="0" locked="0" layoutInCell="1" allowOverlap="1" wp14:anchorId="10D53E7C" wp14:editId="5FCAE560">
                <wp:simplePos x="0" y="0"/>
                <wp:positionH relativeFrom="column">
                  <wp:posOffset>600075</wp:posOffset>
                </wp:positionH>
                <wp:positionV relativeFrom="paragraph">
                  <wp:posOffset>3685540</wp:posOffset>
                </wp:positionV>
                <wp:extent cx="5124450" cy="1403985"/>
                <wp:effectExtent l="0" t="0" r="0" b="889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4450" cy="1403985"/>
                        </a:xfrm>
                        <a:prstGeom prst="rect">
                          <a:avLst/>
                        </a:prstGeom>
                        <a:solidFill>
                          <a:srgbClr val="FFFFFF"/>
                        </a:solidFill>
                        <a:ln w="9525">
                          <a:noFill/>
                          <a:miter lim="800000"/>
                          <a:headEnd/>
                          <a:tailEnd/>
                        </a:ln>
                      </wps:spPr>
                      <wps:txbx>
                        <w:txbxContent>
                          <w:p w:rsidR="00675CA5" w:rsidRPr="00A86800" w:rsidRDefault="00675CA5" w:rsidP="00433D75">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 xml:space="preserve">.2: Functional block diagram of Texas Instruments TRF7970A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margin-left:47.25pt;margin-top:290.2pt;width:403.5pt;height:110.55pt;z-index:2515717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" stroked="f">
                <v:textbox style="mso-fit-shape-to-text:t">
                  <w:txbxContent>
                    <w:p w:rsidR="00675CA5" w:rsidRPr="00A86800" w:rsidRDefault="00675CA5" w:rsidP="00433D75">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 xml:space="preserve">.2: Functional block diagram of Texas Instruments TRF7970A </w:t>
                      </w:r>
                    </w:p>
                  </w:txbxContent>
                </v:textbox>
              </v:shape>
            </w:pict>
          </mc:Fallback>
        </mc:AlternateContent>
      </w:r>
      <w:r>
        <w:rPr>
          <w:rFonts w:ascii="Times New Roman" w:hAnsi="Times New Roman" w:cs="Times New Roman"/>
          <w:sz w:val="24"/>
          <w:szCs w:val="24"/>
        </w:rPr>
        <w:br w:type="page"/>
      </w:r>
    </w:p>
    <w:p w:rsidR="00CA174F" w:rsidRPr="00A466E4" w:rsidRDefault="00105119" w:rsidP="00CA174F">
      <w:pPr>
        <w:pStyle w:val="Heading2"/>
        <w:rPr>
          <w:rFonts w:ascii="Times New Roman" w:hAnsi="Times New Roman" w:cs="Times New Roman"/>
          <w:b/>
          <w:sz w:val="28"/>
          <w:szCs w:val="20"/>
        </w:rPr>
      </w:pPr>
      <w:bookmarkStart w:id="20" w:name="_Toc467268306"/>
      <w:r>
        <w:rPr>
          <w:rFonts w:ascii="Times New Roman" w:hAnsi="Times New Roman" w:cs="Times New Roman"/>
          <w:b/>
          <w:sz w:val="28"/>
          <w:szCs w:val="20"/>
        </w:rPr>
        <w:lastRenderedPageBreak/>
        <w:t>3</w:t>
      </w:r>
      <w:r w:rsidR="00CA174F" w:rsidRPr="00A466E4">
        <w:rPr>
          <w:rFonts w:ascii="Times New Roman" w:hAnsi="Times New Roman" w:cs="Times New Roman" w:hint="eastAsia"/>
          <w:b/>
          <w:sz w:val="28"/>
          <w:szCs w:val="20"/>
        </w:rPr>
        <w:t>.</w:t>
      </w:r>
      <w:r w:rsidR="00CA174F">
        <w:rPr>
          <w:rFonts w:ascii="Times New Roman" w:hAnsi="Times New Roman" w:cs="Times New Roman" w:hint="eastAsia"/>
          <w:b/>
          <w:sz w:val="28"/>
          <w:szCs w:val="20"/>
        </w:rPr>
        <w:t>3</w:t>
      </w:r>
      <w:r w:rsidR="00CA174F" w:rsidRPr="00A466E4">
        <w:rPr>
          <w:rFonts w:ascii="Times New Roman" w:hAnsi="Times New Roman" w:cs="Times New Roman" w:hint="eastAsia"/>
          <w:b/>
          <w:sz w:val="28"/>
          <w:szCs w:val="20"/>
        </w:rPr>
        <w:t xml:space="preserve"> </w:t>
      </w:r>
      <w:r w:rsidR="00CA174F">
        <w:rPr>
          <w:rFonts w:ascii="Times New Roman" w:hAnsi="Times New Roman" w:cs="Times New Roman" w:hint="eastAsia"/>
          <w:b/>
          <w:sz w:val="28"/>
          <w:szCs w:val="20"/>
        </w:rPr>
        <w:t>LCD</w:t>
      </w:r>
      <w:bookmarkEnd w:id="20"/>
    </w:p>
    <w:p w:rsidR="00630033" w:rsidRDefault="00BD5D01" w:rsidP="00BD5D01">
      <w:pPr>
        <w:tabs>
          <w:tab w:val="left" w:pos="3600"/>
        </w:tabs>
        <w:spacing w:line="420" w:lineRule="auto"/>
        <w:ind w:left="634"/>
        <w:rPr>
          <w:rFonts w:ascii="Times New Roman" w:hAnsi="Times New Roman" w:cs="Times New Roman"/>
          <w:sz w:val="24"/>
          <w:szCs w:val="24"/>
        </w:rPr>
      </w:pPr>
      <w:r>
        <w:rPr>
          <w:rFonts w:ascii="Times New Roman" w:hAnsi="Times New Roman" w:cs="Times New Roman"/>
          <w:sz w:val="24"/>
          <w:szCs w:val="24"/>
        </w:rPr>
        <w:t xml:space="preserve">Due to the number of </w:t>
      </w:r>
      <w:r w:rsidR="00793401">
        <w:rPr>
          <w:rFonts w:ascii="Times New Roman" w:hAnsi="Times New Roman" w:cs="Times New Roman" w:hint="eastAsia"/>
          <w:sz w:val="24"/>
          <w:szCs w:val="24"/>
        </w:rPr>
        <w:t>initial configuration required</w:t>
      </w:r>
      <w:r>
        <w:rPr>
          <w:rFonts w:ascii="Times New Roman" w:hAnsi="Times New Roman" w:cs="Times New Roman"/>
          <w:sz w:val="24"/>
          <w:szCs w:val="24"/>
        </w:rPr>
        <w:t xml:space="preserve">, an LCD display that can display a </w:t>
      </w:r>
      <w:r w:rsidR="00793401">
        <w:rPr>
          <w:rFonts w:ascii="Times New Roman" w:hAnsi="Times New Roman" w:cs="Times New Roman" w:hint="eastAsia"/>
          <w:sz w:val="24"/>
          <w:szCs w:val="24"/>
        </w:rPr>
        <w:t xml:space="preserve">relatively </w:t>
      </w:r>
      <w:r>
        <w:rPr>
          <w:rFonts w:ascii="Times New Roman" w:hAnsi="Times New Roman" w:cs="Times New Roman"/>
          <w:sz w:val="24"/>
          <w:szCs w:val="24"/>
        </w:rPr>
        <w:t xml:space="preserve">large number of characters is required. </w:t>
      </w:r>
      <w:r w:rsidR="0027257F">
        <w:rPr>
          <w:rFonts w:ascii="Times New Roman" w:hAnsi="Times New Roman" w:cs="Times New Roman"/>
          <w:sz w:val="24"/>
          <w:szCs w:val="24"/>
        </w:rPr>
        <w:t>An LCD capable of interfacing in UART was chosen to limit the number of connections lines to the MCU. T</w:t>
      </w:r>
      <w:r>
        <w:rPr>
          <w:rFonts w:ascii="Times New Roman" w:hAnsi="Times New Roman" w:cs="Times New Roman"/>
          <w:sz w:val="24"/>
          <w:szCs w:val="24"/>
        </w:rPr>
        <w:t xml:space="preserve">his project will use </w:t>
      </w:r>
      <w:r w:rsidR="0027257F">
        <w:rPr>
          <w:rFonts w:ascii="Times New Roman" w:hAnsi="Times New Roman" w:cs="Times New Roman"/>
          <w:sz w:val="24"/>
          <w:szCs w:val="24"/>
        </w:rPr>
        <w:t>Newhaven</w:t>
      </w:r>
      <w:r w:rsidR="000E0154">
        <w:rPr>
          <w:rFonts w:ascii="Times New Roman" w:hAnsi="Times New Roman" w:cs="Times New Roman"/>
          <w:sz w:val="24"/>
          <w:szCs w:val="24"/>
        </w:rPr>
        <w:t>’</w:t>
      </w:r>
      <w:r w:rsidR="000E0154">
        <w:rPr>
          <w:rFonts w:ascii="Times New Roman" w:hAnsi="Times New Roman" w:cs="Times New Roman" w:hint="eastAsia"/>
          <w:sz w:val="24"/>
          <w:szCs w:val="24"/>
        </w:rPr>
        <w:t xml:space="preserve">s </w:t>
      </w:r>
      <w:r w:rsidR="0027257F">
        <w:rPr>
          <w:rFonts w:ascii="Times New Roman" w:hAnsi="Times New Roman" w:cs="Times New Roman"/>
          <w:sz w:val="24"/>
          <w:szCs w:val="24"/>
        </w:rPr>
        <w:t>NHD-0420D3Z-NSW-BBW-V3-ND</w:t>
      </w:r>
      <w:r>
        <w:rPr>
          <w:rFonts w:ascii="Times New Roman" w:hAnsi="Times New Roman" w:cs="Times New Roman"/>
          <w:sz w:val="24"/>
          <w:szCs w:val="24"/>
        </w:rPr>
        <w:t xml:space="preserve"> LCD as</w:t>
      </w:r>
      <w:r w:rsidR="000E0154">
        <w:rPr>
          <w:rFonts w:ascii="Times New Roman" w:hAnsi="Times New Roman" w:cs="Times New Roman"/>
          <w:sz w:val="24"/>
          <w:szCs w:val="24"/>
        </w:rPr>
        <w:t xml:space="preserve"> it is capable of displaying </w:t>
      </w:r>
      <w:r w:rsidR="000E0154">
        <w:rPr>
          <w:rFonts w:ascii="Times New Roman" w:hAnsi="Times New Roman" w:cs="Times New Roman" w:hint="eastAsia"/>
          <w:sz w:val="24"/>
          <w:szCs w:val="24"/>
        </w:rPr>
        <w:t>80</w:t>
      </w:r>
      <w:r w:rsidR="0027257F">
        <w:rPr>
          <w:rFonts w:ascii="Times New Roman" w:hAnsi="Times New Roman" w:cs="Times New Roman"/>
          <w:sz w:val="24"/>
          <w:szCs w:val="24"/>
        </w:rPr>
        <w:t xml:space="preserve"> characters total and supports UART interfacing</w:t>
      </w:r>
      <w:r>
        <w:rPr>
          <w:rFonts w:ascii="Times New Roman" w:hAnsi="Times New Roman" w:cs="Times New Roman"/>
          <w:sz w:val="24"/>
          <w:szCs w:val="24"/>
        </w:rPr>
        <w:t>.</w:t>
      </w:r>
      <w:r w:rsidR="00603958">
        <w:rPr>
          <w:rFonts w:ascii="Times New Roman" w:hAnsi="Times New Roman" w:cs="Times New Roman"/>
          <w:sz w:val="24"/>
          <w:szCs w:val="24"/>
        </w:rPr>
        <w:t xml:space="preserve"> Following is the specification of the LCD:</w:t>
      </w:r>
    </w:p>
    <w:p w:rsidR="00BD5D01" w:rsidRDefault="00603958" w:rsidP="00603958">
      <w:pPr>
        <w:pStyle w:val="ListParagraph"/>
        <w:numPr>
          <w:ilvl w:val="0"/>
          <w:numId w:val="7"/>
        </w:numPr>
        <w:tabs>
          <w:tab w:val="left" w:pos="3600"/>
        </w:tabs>
        <w:spacing w:line="420" w:lineRule="auto"/>
        <w:rPr>
          <w:rFonts w:ascii="Times New Roman" w:hAnsi="Times New Roman" w:cs="Times New Roman"/>
          <w:sz w:val="24"/>
          <w:szCs w:val="24"/>
        </w:rPr>
      </w:pPr>
      <w:r>
        <w:rPr>
          <w:rFonts w:ascii="Times New Roman" w:hAnsi="Times New Roman" w:cs="Times New Roman"/>
          <w:sz w:val="24"/>
          <w:szCs w:val="24"/>
        </w:rPr>
        <w:t xml:space="preserve">Display Format: </w:t>
      </w:r>
      <w:r w:rsidR="000E0154">
        <w:rPr>
          <w:rFonts w:ascii="Times New Roman" w:hAnsi="Times New Roman" w:cs="Times New Roman" w:hint="eastAsia"/>
          <w:sz w:val="24"/>
          <w:szCs w:val="24"/>
        </w:rPr>
        <w:t>2</w:t>
      </w:r>
      <w:r>
        <w:rPr>
          <w:rFonts w:ascii="Times New Roman" w:hAnsi="Times New Roman" w:cs="Times New Roman"/>
          <w:sz w:val="24"/>
          <w:szCs w:val="24"/>
        </w:rPr>
        <w:t>0 x 4</w:t>
      </w:r>
    </w:p>
    <w:p w:rsidR="00603958" w:rsidRDefault="00603958" w:rsidP="00603958">
      <w:pPr>
        <w:pStyle w:val="ListParagraph"/>
        <w:numPr>
          <w:ilvl w:val="0"/>
          <w:numId w:val="7"/>
        </w:numPr>
        <w:tabs>
          <w:tab w:val="left" w:pos="3600"/>
        </w:tabs>
        <w:spacing w:line="420" w:lineRule="auto"/>
        <w:rPr>
          <w:rFonts w:ascii="Times New Roman" w:hAnsi="Times New Roman" w:cs="Times New Roman"/>
          <w:sz w:val="24"/>
          <w:szCs w:val="24"/>
        </w:rPr>
      </w:pPr>
      <w:r>
        <w:rPr>
          <w:rFonts w:ascii="Times New Roman" w:hAnsi="Times New Roman" w:cs="Times New Roman"/>
          <w:sz w:val="24"/>
          <w:szCs w:val="24"/>
        </w:rPr>
        <w:t>Character Format: 5 x 8 Dots</w:t>
      </w:r>
    </w:p>
    <w:p w:rsidR="00603958" w:rsidRDefault="00603958" w:rsidP="000E0154">
      <w:pPr>
        <w:pStyle w:val="ListParagraph"/>
        <w:numPr>
          <w:ilvl w:val="0"/>
          <w:numId w:val="7"/>
        </w:numPr>
        <w:tabs>
          <w:tab w:val="left" w:pos="3600"/>
        </w:tabs>
        <w:spacing w:line="420" w:lineRule="auto"/>
        <w:rPr>
          <w:rFonts w:ascii="Times New Roman" w:hAnsi="Times New Roman" w:cs="Times New Roman"/>
          <w:sz w:val="24"/>
          <w:szCs w:val="24"/>
        </w:rPr>
      </w:pPr>
      <w:r>
        <w:rPr>
          <w:rFonts w:ascii="Times New Roman" w:hAnsi="Times New Roman" w:cs="Times New Roman"/>
          <w:sz w:val="24"/>
          <w:szCs w:val="24"/>
        </w:rPr>
        <w:t xml:space="preserve">Character Size: </w:t>
      </w:r>
      <w:r w:rsidR="0027257F">
        <w:rPr>
          <w:rFonts w:ascii="Times New Roman" w:hAnsi="Times New Roman" w:cs="Times New Roman"/>
          <w:sz w:val="24"/>
          <w:szCs w:val="24"/>
        </w:rPr>
        <w:t>4.75mm H x 2.95mm W</w:t>
      </w:r>
    </w:p>
    <w:p w:rsidR="000E0154" w:rsidRDefault="000E0154" w:rsidP="000E0154">
      <w:pPr>
        <w:pStyle w:val="ListParagraph"/>
        <w:numPr>
          <w:ilvl w:val="0"/>
          <w:numId w:val="7"/>
        </w:numPr>
        <w:tabs>
          <w:tab w:val="left" w:pos="3600"/>
        </w:tabs>
        <w:spacing w:line="420" w:lineRule="auto"/>
        <w:rPr>
          <w:rFonts w:ascii="Times New Roman" w:hAnsi="Times New Roman" w:cs="Times New Roman"/>
          <w:sz w:val="24"/>
          <w:szCs w:val="24"/>
        </w:rPr>
      </w:pPr>
      <w:r>
        <w:rPr>
          <w:rFonts w:ascii="Times New Roman" w:hAnsi="Times New Roman" w:cs="Times New Roman" w:hint="eastAsia"/>
          <w:sz w:val="24"/>
          <w:szCs w:val="24"/>
        </w:rPr>
        <w:t xml:space="preserve">Outline: </w:t>
      </w:r>
      <w:r w:rsidR="0027257F">
        <w:rPr>
          <w:rFonts w:ascii="Times New Roman" w:hAnsi="Times New Roman" w:cs="Times New Roman"/>
          <w:sz w:val="24"/>
          <w:szCs w:val="24"/>
        </w:rPr>
        <w:t>98.00mm x 60.00mm x 13.50</w:t>
      </w:r>
      <w:r w:rsidRPr="000E0154">
        <w:rPr>
          <w:rFonts w:ascii="Times New Roman" w:hAnsi="Times New Roman" w:cs="Times New Roman"/>
          <w:sz w:val="24"/>
          <w:szCs w:val="24"/>
        </w:rPr>
        <w:t>mm</w:t>
      </w:r>
    </w:p>
    <w:p w:rsidR="000E0154" w:rsidRDefault="00603958" w:rsidP="000E0154">
      <w:pPr>
        <w:pStyle w:val="ListParagraph"/>
        <w:numPr>
          <w:ilvl w:val="0"/>
          <w:numId w:val="7"/>
        </w:numPr>
        <w:tabs>
          <w:tab w:val="left" w:pos="3600"/>
        </w:tabs>
        <w:spacing w:line="420" w:lineRule="auto"/>
        <w:rPr>
          <w:rFonts w:ascii="Times New Roman" w:hAnsi="Times New Roman" w:cs="Times New Roman"/>
          <w:sz w:val="24"/>
          <w:szCs w:val="24"/>
        </w:rPr>
      </w:pPr>
      <w:r w:rsidRPr="000E0154">
        <w:rPr>
          <w:rFonts w:ascii="Times New Roman" w:hAnsi="Times New Roman" w:cs="Times New Roman"/>
          <w:sz w:val="24"/>
          <w:szCs w:val="24"/>
        </w:rPr>
        <w:t xml:space="preserve">Viewing Area: </w:t>
      </w:r>
      <w:r w:rsidR="0027257F">
        <w:rPr>
          <w:rFonts w:ascii="Times New Roman" w:hAnsi="Times New Roman" w:cs="Times New Roman"/>
          <w:sz w:val="24"/>
          <w:szCs w:val="24"/>
        </w:rPr>
        <w:t>76.00</w:t>
      </w:r>
      <w:r w:rsidR="000E0154" w:rsidRPr="000E0154">
        <w:rPr>
          <w:rFonts w:ascii="Times New Roman" w:hAnsi="Times New Roman" w:cs="Times New Roman"/>
          <w:sz w:val="24"/>
          <w:szCs w:val="24"/>
        </w:rPr>
        <w:t xml:space="preserve">mm L x </w:t>
      </w:r>
      <w:r w:rsidR="0027257F">
        <w:rPr>
          <w:rFonts w:ascii="Times New Roman" w:hAnsi="Times New Roman" w:cs="Times New Roman"/>
          <w:sz w:val="24"/>
          <w:szCs w:val="24"/>
        </w:rPr>
        <w:t>25.20</w:t>
      </w:r>
      <w:r w:rsidR="000E0154" w:rsidRPr="000E0154">
        <w:rPr>
          <w:rFonts w:ascii="Times New Roman" w:hAnsi="Times New Roman" w:cs="Times New Roman"/>
          <w:sz w:val="24"/>
          <w:szCs w:val="24"/>
        </w:rPr>
        <w:t xml:space="preserve">mm W </w:t>
      </w:r>
    </w:p>
    <w:p w:rsidR="0038128C" w:rsidRDefault="0027257F" w:rsidP="000E0154">
      <w:pPr>
        <w:pStyle w:val="ListParagraph"/>
        <w:numPr>
          <w:ilvl w:val="0"/>
          <w:numId w:val="7"/>
        </w:numPr>
        <w:tabs>
          <w:tab w:val="left" w:pos="3600"/>
        </w:tabs>
        <w:spacing w:line="42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72416" behindDoc="1" locked="0" layoutInCell="1" allowOverlap="1" wp14:anchorId="05CE74E9" wp14:editId="5C67CABC">
            <wp:simplePos x="0" y="0"/>
            <wp:positionH relativeFrom="column">
              <wp:posOffset>1009650</wp:posOffset>
            </wp:positionH>
            <wp:positionV relativeFrom="paragraph">
              <wp:posOffset>12700</wp:posOffset>
            </wp:positionV>
            <wp:extent cx="4010025" cy="401002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FG_NHD-0420D3Z-NSW-BBW-V3.jpg"/>
                    <pic:cNvPicPr/>
                  </pic:nvPicPr>
                  <pic:blipFill>
                    <a:blip r:embed="rId19">
                      <a:extLst>
                        <a:ext uri="{28A0092B-C50C-407E-A947-70E740481C1C}">
                          <a14:useLocalDpi xmlns:a14="http://schemas.microsoft.com/office/drawing/2010/main" val="0"/>
                        </a:ext>
                      </a:extLst>
                    </a:blip>
                    <a:stretch>
                      <a:fillRect/>
                    </a:stretch>
                  </pic:blipFill>
                  <pic:spPr>
                    <a:xfrm>
                      <a:off x="0" y="0"/>
                      <a:ext cx="4010025" cy="4010025"/>
                    </a:xfrm>
                    <a:prstGeom prst="rect">
                      <a:avLst/>
                    </a:prstGeom>
                  </pic:spPr>
                </pic:pic>
              </a:graphicData>
            </a:graphic>
            <wp14:sizeRelH relativeFrom="margin">
              <wp14:pctWidth>0</wp14:pctWidth>
            </wp14:sizeRelH>
            <wp14:sizeRelV relativeFrom="margin">
              <wp14:pctHeight>0</wp14:pctHeight>
            </wp14:sizeRelV>
          </wp:anchor>
        </w:drawing>
      </w:r>
      <w:r w:rsidR="00603958" w:rsidRPr="000E0154">
        <w:rPr>
          <w:rFonts w:ascii="Times New Roman" w:hAnsi="Times New Roman" w:cs="Times New Roman"/>
          <w:sz w:val="24"/>
          <w:szCs w:val="24"/>
        </w:rPr>
        <w:t xml:space="preserve">Interface: </w:t>
      </w:r>
      <w:r>
        <w:rPr>
          <w:rFonts w:ascii="Times New Roman" w:hAnsi="Times New Roman" w:cs="Times New Roman"/>
          <w:sz w:val="24"/>
          <w:szCs w:val="24"/>
        </w:rPr>
        <w:t>UART</w:t>
      </w:r>
    </w:p>
    <w:p w:rsidR="0038128C" w:rsidRDefault="0027257F">
      <w:pPr>
        <w:rPr>
          <w:rFonts w:ascii="Times New Roman" w:hAnsi="Times New Roman" w:cs="Times New Roman"/>
          <w:sz w:val="24"/>
          <w:szCs w:val="24"/>
        </w:rPr>
      </w:pPr>
      <w:r w:rsidRPr="000E0154">
        <w:rPr>
          <w:noProof/>
        </w:rPr>
        <mc:AlternateContent>
          <mc:Choice Requires="wps">
            <w:drawing>
              <wp:anchor distT="0" distB="0" distL="114300" distR="114300" simplePos="0" relativeHeight="251591168" behindDoc="0" locked="0" layoutInCell="1" allowOverlap="1" wp14:anchorId="14D98210" wp14:editId="775F6BA3">
                <wp:simplePos x="0" y="0"/>
                <wp:positionH relativeFrom="column">
                  <wp:posOffset>1085850</wp:posOffset>
                </wp:positionH>
                <wp:positionV relativeFrom="paragraph">
                  <wp:posOffset>3518535</wp:posOffset>
                </wp:positionV>
                <wp:extent cx="4533900" cy="1403985"/>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3985"/>
                        </a:xfrm>
                        <a:prstGeom prst="rect">
                          <a:avLst/>
                        </a:prstGeom>
                        <a:solidFill>
                          <a:srgbClr val="FFFFFF"/>
                        </a:solidFill>
                        <a:ln w="9525">
                          <a:noFill/>
                          <a:miter lim="800000"/>
                          <a:headEnd/>
                          <a:tailEnd/>
                        </a:ln>
                      </wps:spPr>
                      <wps:txbx>
                        <w:txbxContent>
                          <w:p w:rsidR="00675CA5" w:rsidRPr="00A86800" w:rsidRDefault="00675CA5" w:rsidP="006C434E">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 xml:space="preserve">: </w:t>
                            </w:r>
                            <w:r w:rsidRPr="0027257F">
                              <w:rPr>
                                <w:rFonts w:ascii="Times New Roman" w:hAnsi="Times New Roman" w:cs="Times New Roman"/>
                                <w:sz w:val="24"/>
                                <w:szCs w:val="24"/>
                              </w:rPr>
                              <w:t xml:space="preserve">NHD-0420D3Z-NSW-BBW-V3-ND </w:t>
                            </w:r>
                            <w:r>
                              <w:rPr>
                                <w:rFonts w:ascii="Times New Roman" w:hAnsi="Times New Roman" w:cs="Times New Roman"/>
                                <w:sz w:val="24"/>
                                <w:szCs w:val="24"/>
                              </w:rPr>
                              <w:t>LCD uni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85.5pt;margin-top:277.05pt;width:357pt;height:110.55pt;z-index:251591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" stroked="f">
                <v:textbox style="mso-fit-shape-to-text:t">
                  <w:txbxContent>
                    <w:p w:rsidR="00675CA5" w:rsidRPr="00A86800" w:rsidRDefault="00675CA5" w:rsidP="006C434E">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 xml:space="preserve">: </w:t>
                      </w:r>
                      <w:r w:rsidRPr="0027257F">
                        <w:rPr>
                          <w:rFonts w:ascii="Times New Roman" w:hAnsi="Times New Roman" w:cs="Times New Roman"/>
                          <w:sz w:val="24"/>
                          <w:szCs w:val="24"/>
                        </w:rPr>
                        <w:t xml:space="preserve">NHD-0420D3Z-NSW-BBW-V3-ND </w:t>
                      </w:r>
                      <w:r>
                        <w:rPr>
                          <w:rFonts w:ascii="Times New Roman" w:hAnsi="Times New Roman" w:cs="Times New Roman"/>
                          <w:sz w:val="24"/>
                          <w:szCs w:val="24"/>
                        </w:rPr>
                        <w:t>LCD unit</w:t>
                      </w:r>
                    </w:p>
                  </w:txbxContent>
                </v:textbox>
              </v:shape>
            </w:pict>
          </mc:Fallback>
        </mc:AlternateContent>
      </w:r>
      <w:r w:rsidR="0038128C">
        <w:rPr>
          <w:rFonts w:ascii="Times New Roman" w:hAnsi="Times New Roman" w:cs="Times New Roman"/>
          <w:sz w:val="24"/>
          <w:szCs w:val="24"/>
        </w:rPr>
        <w:br w:type="page"/>
      </w:r>
    </w:p>
    <w:p w:rsidR="00046EB3" w:rsidRPr="0038128C" w:rsidRDefault="00105119" w:rsidP="0038128C">
      <w:pPr>
        <w:pStyle w:val="Heading2"/>
        <w:rPr>
          <w:rFonts w:ascii="Times New Roman" w:hAnsi="Times New Roman" w:cs="Times New Roman"/>
          <w:b/>
          <w:sz w:val="28"/>
          <w:szCs w:val="28"/>
        </w:rPr>
      </w:pPr>
      <w:bookmarkStart w:id="21" w:name="_Toc467268307"/>
      <w:r w:rsidRPr="0038128C">
        <w:rPr>
          <w:rFonts w:ascii="Times New Roman" w:hAnsi="Times New Roman" w:cs="Times New Roman"/>
          <w:b/>
          <w:sz w:val="28"/>
          <w:szCs w:val="28"/>
        </w:rPr>
        <w:lastRenderedPageBreak/>
        <w:t>3</w:t>
      </w:r>
      <w:r w:rsidR="00046EB3" w:rsidRPr="0038128C">
        <w:rPr>
          <w:rFonts w:ascii="Times New Roman" w:hAnsi="Times New Roman" w:cs="Times New Roman"/>
          <w:b/>
          <w:sz w:val="28"/>
          <w:szCs w:val="28"/>
        </w:rPr>
        <w:t>.4 Keypad</w:t>
      </w:r>
      <w:bookmarkEnd w:id="21"/>
    </w:p>
    <w:p w:rsidR="00F008E1" w:rsidRDefault="00793401" w:rsidP="00F008E1">
      <w:pPr>
        <w:spacing w:line="420" w:lineRule="auto"/>
        <w:ind w:left="634"/>
        <w:rPr>
          <w:rFonts w:ascii="Times New Roman" w:hAnsi="Times New Roman" w:cs="Times New Roman"/>
          <w:sz w:val="24"/>
          <w:szCs w:val="24"/>
        </w:rPr>
      </w:pPr>
      <w:r>
        <w:rPr>
          <w:rFonts w:ascii="Times New Roman" w:hAnsi="Times New Roman" w:cs="Times New Roman" w:hint="eastAsia"/>
          <w:sz w:val="24"/>
          <w:szCs w:val="24"/>
        </w:rPr>
        <w:t>A keypad is required for the navigation of the menus described in section 2</w:t>
      </w:r>
      <w:r w:rsidR="00BC5891">
        <w:rPr>
          <w:rFonts w:ascii="Times New Roman" w:hAnsi="Times New Roman" w:cs="Times New Roman"/>
          <w:sz w:val="24"/>
          <w:szCs w:val="24"/>
        </w:rPr>
        <w:t>:</w:t>
      </w:r>
      <w:r>
        <w:rPr>
          <w:rFonts w:ascii="Times New Roman" w:hAnsi="Times New Roman" w:cs="Times New Roman" w:hint="eastAsia"/>
          <w:sz w:val="24"/>
          <w:szCs w:val="24"/>
        </w:rPr>
        <w:t xml:space="preserve"> Operation of this document. This project will use Storm Interface</w:t>
      </w:r>
      <w:r>
        <w:rPr>
          <w:rFonts w:ascii="Times New Roman" w:hAnsi="Times New Roman" w:cs="Times New Roman"/>
          <w:sz w:val="24"/>
          <w:szCs w:val="24"/>
        </w:rPr>
        <w:t>’</w:t>
      </w:r>
      <w:r>
        <w:rPr>
          <w:rFonts w:ascii="Times New Roman" w:hAnsi="Times New Roman" w:cs="Times New Roman" w:hint="eastAsia"/>
          <w:sz w:val="24"/>
          <w:szCs w:val="24"/>
        </w:rPr>
        <w:t>s Storm 720GFXI Series (</w:t>
      </w:r>
      <w:r w:rsidRPr="00793401">
        <w:rPr>
          <w:rFonts w:ascii="Times New Roman" w:hAnsi="Times New Roman" w:cs="Times New Roman"/>
          <w:sz w:val="24"/>
          <w:szCs w:val="24"/>
        </w:rPr>
        <w:t>7207-121W20</w:t>
      </w:r>
      <w:r>
        <w:rPr>
          <w:rFonts w:ascii="Times New Roman" w:hAnsi="Times New Roman" w:cs="Times New Roman" w:hint="eastAsia"/>
          <w:sz w:val="24"/>
          <w:szCs w:val="24"/>
        </w:rPr>
        <w:t>) keypad. Relevant specifications of the keypad are as follows:</w:t>
      </w:r>
    </w:p>
    <w:p w:rsidR="002D5C36" w:rsidRDefault="00793401" w:rsidP="002D5C36">
      <w:pPr>
        <w:pStyle w:val="ListParagraph"/>
        <w:numPr>
          <w:ilvl w:val="0"/>
          <w:numId w:val="8"/>
        </w:numPr>
        <w:spacing w:line="420" w:lineRule="auto"/>
        <w:rPr>
          <w:rFonts w:ascii="Times New Roman" w:hAnsi="Times New Roman" w:cs="Times New Roman"/>
          <w:sz w:val="24"/>
          <w:szCs w:val="24"/>
        </w:rPr>
      </w:pPr>
      <w:r>
        <w:rPr>
          <w:rFonts w:ascii="Times New Roman" w:hAnsi="Times New Roman" w:cs="Times New Roman" w:hint="eastAsia"/>
          <w:sz w:val="24"/>
          <w:szCs w:val="24"/>
        </w:rPr>
        <w:t>3</w:t>
      </w:r>
      <w:r w:rsidR="002D5C36">
        <w:rPr>
          <w:rFonts w:ascii="Times New Roman" w:hAnsi="Times New Roman" w:cs="Times New Roman"/>
          <w:sz w:val="24"/>
          <w:szCs w:val="24"/>
        </w:rPr>
        <w:t xml:space="preserve"> x 4 Matrix keypad</w:t>
      </w:r>
    </w:p>
    <w:p w:rsidR="002D5C36" w:rsidRDefault="002D5C36" w:rsidP="002D5C36">
      <w:pPr>
        <w:pStyle w:val="ListParagraph"/>
        <w:numPr>
          <w:ilvl w:val="0"/>
          <w:numId w:val="8"/>
        </w:numPr>
        <w:spacing w:line="420" w:lineRule="auto"/>
        <w:rPr>
          <w:rFonts w:ascii="Times New Roman" w:hAnsi="Times New Roman" w:cs="Times New Roman"/>
          <w:sz w:val="24"/>
          <w:szCs w:val="24"/>
        </w:rPr>
      </w:pPr>
      <w:r>
        <w:rPr>
          <w:rFonts w:ascii="Times New Roman" w:hAnsi="Times New Roman" w:cs="Times New Roman"/>
          <w:sz w:val="24"/>
          <w:szCs w:val="24"/>
        </w:rPr>
        <w:t>Switch Type: Snap Dome</w:t>
      </w:r>
    </w:p>
    <w:p w:rsidR="00793401" w:rsidRDefault="00793401" w:rsidP="002D5C36">
      <w:pPr>
        <w:pStyle w:val="ListParagraph"/>
        <w:numPr>
          <w:ilvl w:val="0"/>
          <w:numId w:val="8"/>
        </w:numPr>
        <w:spacing w:line="420" w:lineRule="auto"/>
        <w:rPr>
          <w:rFonts w:ascii="Times New Roman" w:hAnsi="Times New Roman" w:cs="Times New Roman"/>
          <w:sz w:val="24"/>
          <w:szCs w:val="24"/>
        </w:rPr>
      </w:pPr>
      <w:r>
        <w:rPr>
          <w:rFonts w:ascii="Times New Roman" w:hAnsi="Times New Roman" w:cs="Times New Roman" w:hint="eastAsia"/>
          <w:sz w:val="24"/>
          <w:szCs w:val="24"/>
        </w:rPr>
        <w:t>Pins required: 10</w:t>
      </w:r>
    </w:p>
    <w:p w:rsidR="00F63F1C" w:rsidRDefault="002D5C36" w:rsidP="002D5C36">
      <w:pPr>
        <w:pStyle w:val="ListParagraph"/>
        <w:numPr>
          <w:ilvl w:val="0"/>
          <w:numId w:val="8"/>
        </w:numPr>
        <w:spacing w:line="420" w:lineRule="auto"/>
        <w:rPr>
          <w:rFonts w:ascii="Times New Roman" w:hAnsi="Times New Roman" w:cs="Times New Roman"/>
          <w:sz w:val="24"/>
          <w:szCs w:val="24"/>
        </w:rPr>
      </w:pPr>
      <w:r>
        <w:rPr>
          <w:rFonts w:ascii="Times New Roman" w:hAnsi="Times New Roman" w:cs="Times New Roman"/>
          <w:sz w:val="24"/>
          <w:szCs w:val="24"/>
        </w:rPr>
        <w:t>Mounting Type: Panel Mount, Front</w:t>
      </w:r>
    </w:p>
    <w:p w:rsidR="00F63F1C" w:rsidRDefault="00F63F1C">
      <w:pPr>
        <w:rPr>
          <w:rFonts w:ascii="Times New Roman" w:hAnsi="Times New Roman" w:cs="Times New Roman"/>
          <w:sz w:val="24"/>
          <w:szCs w:val="24"/>
        </w:rPr>
      </w:pPr>
      <w:r>
        <w:rPr>
          <w:noProof/>
        </w:rPr>
        <w:drawing>
          <wp:anchor distT="0" distB="0" distL="114300" distR="114300" simplePos="0" relativeHeight="251771392" behindDoc="1" locked="0" layoutInCell="1" allowOverlap="1" wp14:anchorId="22B14587" wp14:editId="05C50285">
            <wp:simplePos x="0" y="0"/>
            <wp:positionH relativeFrom="column">
              <wp:posOffset>1581150</wp:posOffset>
            </wp:positionH>
            <wp:positionV relativeFrom="paragraph">
              <wp:posOffset>1169670</wp:posOffset>
            </wp:positionV>
            <wp:extent cx="2774315" cy="3400425"/>
            <wp:effectExtent l="0" t="0" r="6985" b="9525"/>
            <wp:wrapTight wrapText="bothSides">
              <wp:wrapPolygon edited="0">
                <wp:start x="0" y="0"/>
                <wp:lineTo x="0" y="21539"/>
                <wp:lineTo x="21506" y="21539"/>
                <wp:lineTo x="21506" y="0"/>
                <wp:lineTo x="0" y="0"/>
              </wp:wrapPolygon>
            </wp:wrapTight>
            <wp:docPr id="4" name="Picture 4" descr="http://www.storm-interface.com/media/catalog/product/cache/1/thumbnail/9df78eab33525d08d6e5fb8d27136e95/1/3/131014-prod-720gfx-i-12-iso-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torm-interface.com/media/catalog/product/cache/1/thumbnail/9df78eab33525d08d6e5fb8d27136e95/1/3/131014-prod-720gfx-i-12-iso-h.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74315" cy="3400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5891">
        <w:rPr>
          <w:rFonts w:ascii="Times New Roman" w:hAnsi="Times New Roman" w:cs="Times New Roman"/>
          <w:noProof/>
          <w:sz w:val="24"/>
          <w:szCs w:val="24"/>
        </w:rPr>
        <mc:AlternateContent>
          <mc:Choice Requires="wps">
            <w:drawing>
              <wp:anchor distT="0" distB="0" distL="114300" distR="114300" simplePos="0" relativeHeight="251770368" behindDoc="0" locked="0" layoutInCell="1" allowOverlap="1" wp14:anchorId="71FE5DD0" wp14:editId="4661E8ED">
                <wp:simplePos x="0" y="0"/>
                <wp:positionH relativeFrom="column">
                  <wp:posOffset>1209675</wp:posOffset>
                </wp:positionH>
                <wp:positionV relativeFrom="paragraph">
                  <wp:posOffset>4678680</wp:posOffset>
                </wp:positionV>
                <wp:extent cx="3686175" cy="1403985"/>
                <wp:effectExtent l="0" t="0" r="9525"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6175" cy="1403985"/>
                        </a:xfrm>
                        <a:prstGeom prst="rect">
                          <a:avLst/>
                        </a:prstGeom>
                        <a:solidFill>
                          <a:srgbClr val="FFFFFF"/>
                        </a:solidFill>
                        <a:ln w="9525">
                          <a:noFill/>
                          <a:miter lim="800000"/>
                          <a:headEnd/>
                          <a:tailEnd/>
                        </a:ln>
                      </wps:spPr>
                      <wps:txbx>
                        <w:txbxContent>
                          <w:p w:rsidR="00675CA5" w:rsidRPr="00A86800" w:rsidRDefault="00675CA5" w:rsidP="00F63F1C">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 Storm Interface</w:t>
                            </w:r>
                            <w:r>
                              <w:rPr>
                                <w:rFonts w:ascii="Times New Roman" w:hAnsi="Times New Roman" w:cs="Times New Roman"/>
                                <w:sz w:val="24"/>
                                <w:szCs w:val="24"/>
                              </w:rPr>
                              <w:t>’</w:t>
                            </w:r>
                            <w:r>
                              <w:rPr>
                                <w:rFonts w:ascii="Times New Roman" w:hAnsi="Times New Roman" w:cs="Times New Roman" w:hint="eastAsia"/>
                                <w:sz w:val="24"/>
                                <w:szCs w:val="24"/>
                              </w:rPr>
                              <w:t>s Storm 720GFXI Seri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95.25pt;margin-top:368.4pt;width:290.25pt;height:110.55pt;z-index:251770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" stroked="f">
                <v:textbox style="mso-fit-shape-to-text:t">
                  <w:txbxContent>
                    <w:p w:rsidR="00675CA5" w:rsidRPr="00A86800" w:rsidRDefault="00675CA5" w:rsidP="00F63F1C">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 Storm Interface</w:t>
                      </w:r>
                      <w:r>
                        <w:rPr>
                          <w:rFonts w:ascii="Times New Roman" w:hAnsi="Times New Roman" w:cs="Times New Roman"/>
                          <w:sz w:val="24"/>
                          <w:szCs w:val="24"/>
                        </w:rPr>
                        <w:t>’</w:t>
                      </w:r>
                      <w:r>
                        <w:rPr>
                          <w:rFonts w:ascii="Times New Roman" w:hAnsi="Times New Roman" w:cs="Times New Roman" w:hint="eastAsia"/>
                          <w:sz w:val="24"/>
                          <w:szCs w:val="24"/>
                        </w:rPr>
                        <w:t>s Storm 720GFXI Series</w:t>
                      </w:r>
                    </w:p>
                  </w:txbxContent>
                </v:textbox>
              </v:shape>
            </w:pict>
          </mc:Fallback>
        </mc:AlternateContent>
      </w:r>
      <w:r>
        <w:rPr>
          <w:rFonts w:ascii="Times New Roman" w:hAnsi="Times New Roman" w:cs="Times New Roman"/>
          <w:sz w:val="24"/>
          <w:szCs w:val="24"/>
        </w:rPr>
        <w:br w:type="page"/>
      </w:r>
    </w:p>
    <w:p w:rsidR="003700E8" w:rsidRPr="00A466E4" w:rsidRDefault="009A204D" w:rsidP="003700E8">
      <w:pPr>
        <w:pStyle w:val="Heading1"/>
        <w:pBdr>
          <w:bottom w:val="single" w:sz="6" w:space="1" w:color="auto"/>
        </w:pBdr>
        <w:rPr>
          <w:rFonts w:ascii="Times New Roman" w:hAnsi="Times New Roman" w:cs="Times New Roman"/>
          <w:b/>
          <w:sz w:val="36"/>
          <w:szCs w:val="36"/>
        </w:rPr>
      </w:pPr>
      <w:bookmarkStart w:id="22" w:name="_Toc467268308"/>
      <w:r>
        <w:rPr>
          <w:rFonts w:ascii="Times New Roman" w:hAnsi="Times New Roman" w:cs="Times New Roman" w:hint="eastAsia"/>
          <w:b/>
          <w:sz w:val="36"/>
          <w:szCs w:val="36"/>
        </w:rPr>
        <w:lastRenderedPageBreak/>
        <w:t>4</w:t>
      </w:r>
      <w:r w:rsidR="003700E8" w:rsidRPr="00A466E4">
        <w:rPr>
          <w:rFonts w:ascii="Times New Roman" w:hAnsi="Times New Roman" w:cs="Times New Roman"/>
          <w:b/>
          <w:sz w:val="36"/>
          <w:szCs w:val="36"/>
        </w:rPr>
        <w:t xml:space="preserve">. </w:t>
      </w:r>
      <w:r w:rsidR="003700E8">
        <w:rPr>
          <w:rFonts w:ascii="Times New Roman" w:hAnsi="Times New Roman" w:cs="Times New Roman" w:hint="eastAsia"/>
          <w:b/>
          <w:sz w:val="36"/>
          <w:szCs w:val="36"/>
        </w:rPr>
        <w:t>Operation</w:t>
      </w:r>
      <w:bookmarkEnd w:id="22"/>
    </w:p>
    <w:p w:rsidR="003700E8" w:rsidRPr="00A466E4" w:rsidRDefault="009A204D" w:rsidP="003700E8">
      <w:pPr>
        <w:pStyle w:val="Heading2"/>
        <w:rPr>
          <w:rFonts w:ascii="Times New Roman" w:hAnsi="Times New Roman" w:cs="Times New Roman"/>
          <w:b/>
          <w:sz w:val="28"/>
          <w:szCs w:val="20"/>
        </w:rPr>
      </w:pPr>
      <w:bookmarkStart w:id="23" w:name="_Toc467268309"/>
      <w:r>
        <w:rPr>
          <w:rFonts w:ascii="Times New Roman" w:hAnsi="Times New Roman" w:cs="Times New Roman" w:hint="eastAsia"/>
          <w:b/>
          <w:sz w:val="28"/>
          <w:szCs w:val="20"/>
        </w:rPr>
        <w:t>4</w:t>
      </w:r>
      <w:r w:rsidR="003700E8" w:rsidRPr="00A466E4">
        <w:rPr>
          <w:rFonts w:ascii="Times New Roman" w:hAnsi="Times New Roman" w:cs="Times New Roman" w:hint="eastAsia"/>
          <w:b/>
          <w:sz w:val="28"/>
          <w:szCs w:val="20"/>
        </w:rPr>
        <w:t xml:space="preserve">.1 </w:t>
      </w:r>
      <w:r w:rsidR="003700E8">
        <w:rPr>
          <w:rFonts w:ascii="Times New Roman" w:hAnsi="Times New Roman" w:cs="Times New Roman" w:hint="eastAsia"/>
          <w:b/>
          <w:sz w:val="28"/>
          <w:szCs w:val="20"/>
        </w:rPr>
        <w:t>General</w:t>
      </w:r>
      <w:bookmarkEnd w:id="23"/>
    </w:p>
    <w:p w:rsidR="003700E8" w:rsidRPr="00C27BAA" w:rsidRDefault="003700E8" w:rsidP="003700E8">
      <w:pPr>
        <w:spacing w:line="420" w:lineRule="auto"/>
        <w:ind w:leftChars="257" w:left="565" w:firstLine="2"/>
        <w:rPr>
          <w:rFonts w:ascii="Times New Roman" w:hAnsi="Times New Roman" w:cs="Times New Roman"/>
          <w:sz w:val="24"/>
          <w:szCs w:val="24"/>
        </w:rPr>
      </w:pPr>
      <w:r>
        <w:rPr>
          <w:rFonts w:ascii="Times New Roman" w:hAnsi="Times New Roman" w:cs="Times New Roman" w:hint="eastAsia"/>
          <w:sz w:val="24"/>
          <w:szCs w:val="24"/>
        </w:rPr>
        <w:t xml:space="preserve">The Smart Doorlock will have three modes of operation: 1) Active, 2) Registration and 3) Configuration. Current mode of operation is displayed on LCD and the user is able to shift through the modes using the keypad. It should be noted that any IoT related functionalities are purely optional as the door lock may not have access to internet on the premises. </w:t>
      </w:r>
    </w:p>
    <w:p w:rsidR="003700E8" w:rsidRPr="00A466E4" w:rsidRDefault="009A204D" w:rsidP="003700E8">
      <w:pPr>
        <w:pStyle w:val="Heading2"/>
        <w:rPr>
          <w:rFonts w:ascii="Times New Roman" w:hAnsi="Times New Roman" w:cs="Times New Roman"/>
          <w:b/>
          <w:sz w:val="28"/>
          <w:szCs w:val="20"/>
        </w:rPr>
      </w:pPr>
      <w:bookmarkStart w:id="24" w:name="_Toc467268310"/>
      <w:r>
        <w:rPr>
          <w:rFonts w:ascii="Times New Roman" w:hAnsi="Times New Roman" w:cs="Times New Roman" w:hint="eastAsia"/>
          <w:b/>
          <w:sz w:val="28"/>
          <w:szCs w:val="20"/>
        </w:rPr>
        <w:t>4</w:t>
      </w:r>
      <w:r w:rsidR="003700E8" w:rsidRPr="00A466E4">
        <w:rPr>
          <w:rFonts w:ascii="Times New Roman" w:hAnsi="Times New Roman" w:cs="Times New Roman" w:hint="eastAsia"/>
          <w:b/>
          <w:sz w:val="28"/>
          <w:szCs w:val="20"/>
        </w:rPr>
        <w:t>.</w:t>
      </w:r>
      <w:r w:rsidR="003700E8">
        <w:rPr>
          <w:rFonts w:ascii="Times New Roman" w:hAnsi="Times New Roman" w:cs="Times New Roman" w:hint="eastAsia"/>
          <w:b/>
          <w:sz w:val="28"/>
          <w:szCs w:val="20"/>
        </w:rPr>
        <w:t>2</w:t>
      </w:r>
      <w:r w:rsidR="003700E8" w:rsidRPr="00A466E4">
        <w:rPr>
          <w:rFonts w:ascii="Times New Roman" w:hAnsi="Times New Roman" w:cs="Times New Roman" w:hint="eastAsia"/>
          <w:b/>
          <w:sz w:val="28"/>
          <w:szCs w:val="20"/>
        </w:rPr>
        <w:t xml:space="preserve"> </w:t>
      </w:r>
      <w:r w:rsidR="003700E8">
        <w:rPr>
          <w:rFonts w:ascii="Times New Roman" w:hAnsi="Times New Roman" w:cs="Times New Roman" w:hint="eastAsia"/>
          <w:b/>
          <w:sz w:val="28"/>
          <w:szCs w:val="20"/>
        </w:rPr>
        <w:t>Active Mode</w:t>
      </w:r>
      <w:bookmarkEnd w:id="24"/>
    </w:p>
    <w:p w:rsidR="003700E8" w:rsidRDefault="003700E8" w:rsidP="003700E8">
      <w:pPr>
        <w:spacing w:line="420" w:lineRule="auto"/>
        <w:ind w:leftChars="257" w:left="565" w:firstLine="2"/>
        <w:rPr>
          <w:rFonts w:ascii="Times New Roman" w:hAnsi="Times New Roman" w:cs="Times New Roman"/>
          <w:sz w:val="24"/>
          <w:szCs w:val="24"/>
        </w:rPr>
      </w:pPr>
      <w:r>
        <w:rPr>
          <w:rFonts w:ascii="Times New Roman" w:hAnsi="Times New Roman" w:cs="Times New Roman" w:hint="eastAsia"/>
          <w:sz w:val="24"/>
          <w:szCs w:val="24"/>
        </w:rPr>
        <w:t>This is the default mode of operation for the door lock. In order to operate the door lock by smartphone contact (NFC) or by accessing the Smart Doorlock</w:t>
      </w:r>
      <w:r>
        <w:rPr>
          <w:rFonts w:ascii="Times New Roman" w:hAnsi="Times New Roman" w:cs="Times New Roman"/>
          <w:sz w:val="24"/>
          <w:szCs w:val="24"/>
        </w:rPr>
        <w:t>’</w:t>
      </w:r>
      <w:r>
        <w:rPr>
          <w:rFonts w:ascii="Times New Roman" w:hAnsi="Times New Roman" w:cs="Times New Roman" w:hint="eastAsia"/>
          <w:sz w:val="24"/>
          <w:szCs w:val="24"/>
        </w:rPr>
        <w:t xml:space="preserve">s web service (IoT), the door lock must currently be set in this mode. Only registered phones will be able to open the door using NFC (see registration mode). </w:t>
      </w:r>
      <w:r>
        <w:rPr>
          <w:rFonts w:ascii="Times New Roman" w:hAnsi="Times New Roman" w:cs="Times New Roman"/>
          <w:sz w:val="24"/>
          <w:szCs w:val="24"/>
        </w:rPr>
        <w:t>A login ID with a password is required to operate the door lock over the web service. Records of access are written inside the microcontroller’s log each time the door lock is operated which can be queried by accessing the web service.</w:t>
      </w:r>
    </w:p>
    <w:p w:rsidR="003700E8" w:rsidRPr="00A466E4" w:rsidRDefault="009A204D" w:rsidP="003700E8">
      <w:pPr>
        <w:pStyle w:val="Heading2"/>
        <w:rPr>
          <w:rFonts w:ascii="Times New Roman" w:hAnsi="Times New Roman" w:cs="Times New Roman"/>
          <w:b/>
          <w:sz w:val="28"/>
          <w:szCs w:val="20"/>
        </w:rPr>
      </w:pPr>
      <w:bookmarkStart w:id="25" w:name="_Toc467268311"/>
      <w:r>
        <w:rPr>
          <w:rFonts w:ascii="Times New Roman" w:hAnsi="Times New Roman" w:cs="Times New Roman" w:hint="eastAsia"/>
          <w:b/>
          <w:sz w:val="28"/>
          <w:szCs w:val="20"/>
        </w:rPr>
        <w:t>4</w:t>
      </w:r>
      <w:r w:rsidR="003700E8" w:rsidRPr="00A466E4">
        <w:rPr>
          <w:rFonts w:ascii="Times New Roman" w:hAnsi="Times New Roman" w:cs="Times New Roman" w:hint="eastAsia"/>
          <w:b/>
          <w:sz w:val="28"/>
          <w:szCs w:val="20"/>
        </w:rPr>
        <w:t>.</w:t>
      </w:r>
      <w:r w:rsidR="003700E8">
        <w:rPr>
          <w:rFonts w:ascii="Times New Roman" w:hAnsi="Times New Roman" w:cs="Times New Roman" w:hint="eastAsia"/>
          <w:b/>
          <w:sz w:val="28"/>
          <w:szCs w:val="20"/>
        </w:rPr>
        <w:t>3</w:t>
      </w:r>
      <w:r w:rsidR="003700E8" w:rsidRPr="00A466E4">
        <w:rPr>
          <w:rFonts w:ascii="Times New Roman" w:hAnsi="Times New Roman" w:cs="Times New Roman" w:hint="eastAsia"/>
          <w:b/>
          <w:sz w:val="28"/>
          <w:szCs w:val="20"/>
        </w:rPr>
        <w:t xml:space="preserve"> </w:t>
      </w:r>
      <w:r w:rsidR="003700E8">
        <w:rPr>
          <w:rFonts w:ascii="Times New Roman" w:hAnsi="Times New Roman" w:cs="Times New Roman" w:hint="eastAsia"/>
          <w:b/>
          <w:sz w:val="28"/>
          <w:szCs w:val="20"/>
        </w:rPr>
        <w:t>Registration Mode</w:t>
      </w:r>
      <w:bookmarkEnd w:id="25"/>
    </w:p>
    <w:p w:rsidR="003700E8" w:rsidRPr="00AA711B" w:rsidRDefault="003700E8" w:rsidP="003700E8">
      <w:pPr>
        <w:spacing w:line="420" w:lineRule="auto"/>
        <w:ind w:leftChars="257" w:left="565" w:firstLine="2"/>
        <w:rPr>
          <w:rFonts w:ascii="Times New Roman" w:hAnsi="Times New Roman" w:cs="Times New Roman"/>
          <w:sz w:val="24"/>
          <w:szCs w:val="24"/>
        </w:rPr>
      </w:pPr>
      <w:r>
        <w:rPr>
          <w:rFonts w:ascii="Times New Roman" w:hAnsi="Times New Roman" w:cs="Times New Roman" w:hint="eastAsia"/>
          <w:sz w:val="24"/>
          <w:szCs w:val="24"/>
        </w:rPr>
        <w:t>This is the mode to register or unregister a given smartphone. Upon entering this mode, a list of already registered smartphones will be shown on the LCD. Using the arrow keys on the keypad, the user can navigate through</w:t>
      </w:r>
      <w:r>
        <w:rPr>
          <w:rFonts w:ascii="Times New Roman" w:hAnsi="Times New Roman" w:cs="Times New Roman"/>
          <w:sz w:val="24"/>
          <w:szCs w:val="24"/>
        </w:rPr>
        <w:t xml:space="preserve"> registered phones and press a designated “clear” button to delete it from the list. Upon pressing a designated “new” button, the LCD will display “contact smartphone on the door lock to register”, indicating that the door lock is ready to register a new phone. When the phone is in contact with the reader in this instance, NFC communication is initiated and the phone is successfully registered into the door lock.</w:t>
      </w:r>
    </w:p>
    <w:p w:rsidR="003700E8" w:rsidRPr="00A466E4" w:rsidRDefault="009A204D" w:rsidP="003700E8">
      <w:pPr>
        <w:pStyle w:val="Heading2"/>
        <w:rPr>
          <w:rFonts w:ascii="Times New Roman" w:hAnsi="Times New Roman" w:cs="Times New Roman"/>
          <w:b/>
          <w:sz w:val="28"/>
          <w:szCs w:val="20"/>
        </w:rPr>
      </w:pPr>
      <w:bookmarkStart w:id="26" w:name="_Toc467268312"/>
      <w:r>
        <w:rPr>
          <w:rFonts w:ascii="Times New Roman" w:hAnsi="Times New Roman" w:cs="Times New Roman" w:hint="eastAsia"/>
          <w:b/>
          <w:sz w:val="28"/>
          <w:szCs w:val="20"/>
        </w:rPr>
        <w:t>4</w:t>
      </w:r>
      <w:r w:rsidR="003700E8" w:rsidRPr="00A466E4">
        <w:rPr>
          <w:rFonts w:ascii="Times New Roman" w:hAnsi="Times New Roman" w:cs="Times New Roman" w:hint="eastAsia"/>
          <w:b/>
          <w:sz w:val="28"/>
          <w:szCs w:val="20"/>
        </w:rPr>
        <w:t>.</w:t>
      </w:r>
      <w:r w:rsidR="003700E8">
        <w:rPr>
          <w:rFonts w:ascii="Times New Roman" w:hAnsi="Times New Roman" w:cs="Times New Roman" w:hint="eastAsia"/>
          <w:b/>
          <w:sz w:val="28"/>
          <w:szCs w:val="20"/>
        </w:rPr>
        <w:t>4</w:t>
      </w:r>
      <w:r w:rsidR="003700E8" w:rsidRPr="00A466E4">
        <w:rPr>
          <w:rFonts w:ascii="Times New Roman" w:hAnsi="Times New Roman" w:cs="Times New Roman" w:hint="eastAsia"/>
          <w:b/>
          <w:sz w:val="28"/>
          <w:szCs w:val="20"/>
        </w:rPr>
        <w:t xml:space="preserve"> </w:t>
      </w:r>
      <w:r w:rsidR="003700E8">
        <w:rPr>
          <w:rFonts w:ascii="Times New Roman" w:hAnsi="Times New Roman" w:cs="Times New Roman" w:hint="eastAsia"/>
          <w:b/>
          <w:sz w:val="28"/>
          <w:szCs w:val="20"/>
        </w:rPr>
        <w:t>Configuration Mode</w:t>
      </w:r>
      <w:bookmarkEnd w:id="26"/>
    </w:p>
    <w:p w:rsidR="003700E8" w:rsidRDefault="003700E8" w:rsidP="003700E8">
      <w:pPr>
        <w:spacing w:line="420" w:lineRule="auto"/>
        <w:ind w:leftChars="257" w:left="565" w:firstLine="2"/>
        <w:rPr>
          <w:rFonts w:ascii="Times New Roman" w:hAnsi="Times New Roman" w:cs="Times New Roman"/>
          <w:sz w:val="24"/>
          <w:szCs w:val="24"/>
        </w:rPr>
      </w:pPr>
      <w:r>
        <w:rPr>
          <w:rFonts w:ascii="Times New Roman" w:hAnsi="Times New Roman" w:cs="Times New Roman"/>
          <w:sz w:val="24"/>
          <w:szCs w:val="24"/>
        </w:rPr>
        <w:t>Settings for the Smart Doorlock can be adjusted in this mode. There are several configurations to adjust from:</w:t>
      </w:r>
    </w:p>
    <w:p w:rsidR="003700E8" w:rsidRDefault="003700E8" w:rsidP="003700E8">
      <w:pPr>
        <w:pStyle w:val="ListParagraph"/>
        <w:numPr>
          <w:ilvl w:val="0"/>
          <w:numId w:val="5"/>
        </w:numPr>
        <w:spacing w:line="420" w:lineRule="auto"/>
        <w:rPr>
          <w:rFonts w:ascii="Times New Roman" w:hAnsi="Times New Roman" w:cs="Times New Roman"/>
          <w:sz w:val="24"/>
          <w:szCs w:val="24"/>
        </w:rPr>
      </w:pPr>
      <w:r>
        <w:rPr>
          <w:rFonts w:ascii="Times New Roman" w:hAnsi="Times New Roman" w:cs="Times New Roman"/>
          <w:sz w:val="24"/>
          <w:szCs w:val="24"/>
        </w:rPr>
        <w:lastRenderedPageBreak/>
        <w:t xml:space="preserve">Door lock operation: NFC / Web Service / Both </w:t>
      </w:r>
      <w:r>
        <w:rPr>
          <w:rFonts w:ascii="Times New Roman" w:hAnsi="Times New Roman" w:cs="Times New Roman"/>
          <w:sz w:val="24"/>
          <w:szCs w:val="24"/>
        </w:rPr>
        <w:br/>
        <w:t xml:space="preserve">Default setting is NFC. To enable web service access, Smart Doorlock must be configured in advance to ensure proper connectivity with the access point (see </w:t>
      </w:r>
      <w:r>
        <w:rPr>
          <w:rFonts w:ascii="Times New Roman" w:hAnsi="Times New Roman" w:cs="Times New Roman" w:hint="eastAsia"/>
          <w:sz w:val="24"/>
          <w:szCs w:val="24"/>
        </w:rPr>
        <w:t>IoT</w:t>
      </w:r>
      <w:r>
        <w:rPr>
          <w:rFonts w:ascii="Times New Roman" w:hAnsi="Times New Roman" w:cs="Times New Roman"/>
          <w:sz w:val="24"/>
          <w:szCs w:val="24"/>
        </w:rPr>
        <w:t xml:space="preserve"> settings below).</w:t>
      </w:r>
    </w:p>
    <w:p w:rsidR="003700E8" w:rsidRDefault="003700E8" w:rsidP="003700E8">
      <w:pPr>
        <w:pStyle w:val="ListParagraph"/>
        <w:numPr>
          <w:ilvl w:val="0"/>
          <w:numId w:val="5"/>
        </w:numPr>
        <w:spacing w:line="420" w:lineRule="auto"/>
        <w:rPr>
          <w:rFonts w:ascii="Times New Roman" w:hAnsi="Times New Roman" w:cs="Times New Roman"/>
          <w:sz w:val="24"/>
          <w:szCs w:val="24"/>
        </w:rPr>
      </w:pPr>
      <w:r>
        <w:rPr>
          <w:rFonts w:ascii="Times New Roman" w:hAnsi="Times New Roman" w:cs="Times New Roman"/>
          <w:sz w:val="24"/>
          <w:szCs w:val="24"/>
        </w:rPr>
        <w:t>Enable / Disable Lockdown Mode</w:t>
      </w:r>
      <w:r>
        <w:rPr>
          <w:rFonts w:ascii="Times New Roman" w:hAnsi="Times New Roman" w:cs="Times New Roman"/>
          <w:sz w:val="24"/>
          <w:szCs w:val="24"/>
        </w:rPr>
        <w:br/>
        <w:t>When lockdown mode is initiated, operating the door lock via NFC or web service is entirely forbidden. Intended for emergent cases only.</w:t>
      </w:r>
    </w:p>
    <w:p w:rsidR="003700E8" w:rsidRDefault="003700E8" w:rsidP="003700E8">
      <w:pPr>
        <w:pStyle w:val="ListParagraph"/>
        <w:numPr>
          <w:ilvl w:val="0"/>
          <w:numId w:val="5"/>
        </w:numPr>
        <w:spacing w:line="420" w:lineRule="auto"/>
        <w:rPr>
          <w:rFonts w:ascii="Times New Roman" w:hAnsi="Times New Roman" w:cs="Times New Roman"/>
          <w:sz w:val="24"/>
          <w:szCs w:val="24"/>
        </w:rPr>
      </w:pPr>
      <w:r>
        <w:rPr>
          <w:rFonts w:ascii="Times New Roman" w:hAnsi="Times New Roman" w:cs="Times New Roman" w:hint="eastAsia"/>
          <w:sz w:val="24"/>
          <w:szCs w:val="24"/>
        </w:rPr>
        <w:t>IoT settings</w:t>
      </w:r>
      <w:r>
        <w:rPr>
          <w:rFonts w:ascii="Times New Roman" w:hAnsi="Times New Roman" w:cs="Times New Roman"/>
          <w:sz w:val="24"/>
          <w:szCs w:val="24"/>
        </w:rPr>
        <w:br/>
      </w:r>
      <w:r>
        <w:rPr>
          <w:rFonts w:ascii="Times New Roman" w:hAnsi="Times New Roman" w:cs="Times New Roman" w:hint="eastAsia"/>
          <w:sz w:val="24"/>
          <w:szCs w:val="24"/>
        </w:rPr>
        <w:t>In order for the IoT functionality to work, Smart Doorlock must be connected to an active AP. Due to the complexity of configuring the AP connection using the keypad, all settings must be entered in the application of smartphone, then the settings will be transferred via NFC. A confirmation message will be displayed on the LCD upon the transmission of settings. The following IoT settings are available:</w:t>
      </w:r>
    </w:p>
    <w:p w:rsidR="003700E8" w:rsidRDefault="003700E8" w:rsidP="003700E8">
      <w:pPr>
        <w:pStyle w:val="ListParagraph"/>
        <w:numPr>
          <w:ilvl w:val="1"/>
          <w:numId w:val="5"/>
        </w:numPr>
        <w:spacing w:line="420" w:lineRule="auto"/>
        <w:rPr>
          <w:rFonts w:ascii="Times New Roman" w:hAnsi="Times New Roman" w:cs="Times New Roman"/>
          <w:sz w:val="24"/>
          <w:szCs w:val="24"/>
        </w:rPr>
      </w:pPr>
      <w:r>
        <w:rPr>
          <w:rFonts w:ascii="Times New Roman" w:hAnsi="Times New Roman" w:cs="Times New Roman"/>
          <w:sz w:val="24"/>
          <w:szCs w:val="24"/>
        </w:rPr>
        <w:t>Set / Reset admin password</w:t>
      </w:r>
    </w:p>
    <w:p w:rsidR="003700E8" w:rsidRDefault="003700E8" w:rsidP="003700E8">
      <w:pPr>
        <w:pStyle w:val="ListParagraph"/>
        <w:numPr>
          <w:ilvl w:val="1"/>
          <w:numId w:val="5"/>
        </w:numPr>
        <w:spacing w:line="420" w:lineRule="auto"/>
        <w:rPr>
          <w:rFonts w:ascii="Times New Roman" w:hAnsi="Times New Roman" w:cs="Times New Roman"/>
          <w:sz w:val="24"/>
          <w:szCs w:val="24"/>
        </w:rPr>
      </w:pPr>
      <w:r>
        <w:rPr>
          <w:rFonts w:ascii="Times New Roman" w:hAnsi="Times New Roman" w:cs="Times New Roman"/>
          <w:sz w:val="24"/>
          <w:szCs w:val="24"/>
        </w:rPr>
        <w:t>Configure AP settings (SSID, Password, DHCP/Static IP)</w:t>
      </w:r>
    </w:p>
    <w:p w:rsidR="003700E8" w:rsidRPr="00001619" w:rsidRDefault="003700E8" w:rsidP="003700E8">
      <w:pPr>
        <w:rPr>
          <w:rFonts w:ascii="Times New Roman" w:hAnsi="Times New Roman" w:cs="Times New Roman"/>
          <w:sz w:val="24"/>
          <w:szCs w:val="24"/>
        </w:rPr>
      </w:pPr>
      <w:r>
        <w:rPr>
          <w:rFonts w:ascii="Times New Roman" w:hAnsi="Times New Roman" w:cs="Times New Roman"/>
          <w:sz w:val="24"/>
          <w:szCs w:val="24"/>
        </w:rPr>
        <w:br w:type="page"/>
      </w:r>
    </w:p>
    <w:p w:rsidR="003700E8" w:rsidRPr="00FB7427" w:rsidRDefault="009A204D" w:rsidP="003700E8">
      <w:pPr>
        <w:pStyle w:val="Heading2"/>
        <w:rPr>
          <w:rFonts w:ascii="Times New Roman" w:hAnsi="Times New Roman" w:cs="Times New Roman"/>
          <w:b/>
          <w:sz w:val="28"/>
          <w:szCs w:val="20"/>
        </w:rPr>
      </w:pPr>
      <w:bookmarkStart w:id="27" w:name="_Toc467268313"/>
      <w:r>
        <w:rPr>
          <w:rFonts w:ascii="Times New Roman" w:hAnsi="Times New Roman" w:cs="Times New Roman" w:hint="eastAsia"/>
          <w:b/>
          <w:sz w:val="28"/>
          <w:szCs w:val="20"/>
        </w:rPr>
        <w:lastRenderedPageBreak/>
        <w:t>4</w:t>
      </w:r>
      <w:r w:rsidR="003700E8" w:rsidRPr="00FB7427">
        <w:rPr>
          <w:rFonts w:ascii="Times New Roman" w:hAnsi="Times New Roman" w:cs="Times New Roman"/>
          <w:b/>
          <w:sz w:val="28"/>
          <w:szCs w:val="20"/>
        </w:rPr>
        <w:t>.5 Web Service</w:t>
      </w:r>
      <w:bookmarkEnd w:id="27"/>
    </w:p>
    <w:p w:rsidR="003700E8" w:rsidRDefault="003700E8" w:rsidP="003700E8">
      <w:pPr>
        <w:spacing w:line="420" w:lineRule="auto"/>
        <w:ind w:left="720"/>
        <w:rPr>
          <w:rFonts w:ascii="Times New Roman" w:hAnsi="Times New Roman" w:cs="Times New Roman"/>
          <w:sz w:val="24"/>
          <w:szCs w:val="24"/>
        </w:rPr>
      </w:pPr>
      <w:r w:rsidRPr="00DD1627">
        <w:rPr>
          <w:rFonts w:ascii="Times New Roman" w:hAnsi="Times New Roman" w:cs="Times New Roman"/>
          <w:sz w:val="24"/>
          <w:szCs w:val="24"/>
        </w:rPr>
        <w:t xml:space="preserve">Upon successfully configuring AP, the </w:t>
      </w:r>
      <w:r>
        <w:rPr>
          <w:rFonts w:ascii="Times New Roman" w:hAnsi="Times New Roman" w:cs="Times New Roman"/>
          <w:sz w:val="24"/>
          <w:szCs w:val="24"/>
        </w:rPr>
        <w:t>door lock</w:t>
      </w:r>
      <w:r w:rsidRPr="00DD1627">
        <w:rPr>
          <w:rFonts w:ascii="Times New Roman" w:hAnsi="Times New Roman" w:cs="Times New Roman"/>
          <w:sz w:val="24"/>
          <w:szCs w:val="24"/>
        </w:rPr>
        <w:t xml:space="preserve"> will automatically be added to</w:t>
      </w:r>
      <w:r>
        <w:rPr>
          <w:rFonts w:ascii="Times New Roman" w:hAnsi="Times New Roman" w:cs="Times New Roman"/>
          <w:sz w:val="24"/>
          <w:szCs w:val="24"/>
        </w:rPr>
        <w:t xml:space="preserve"> a list of devices in the web </w:t>
      </w:r>
      <w:r w:rsidRPr="00DD1627">
        <w:rPr>
          <w:rFonts w:ascii="Times New Roman" w:hAnsi="Times New Roman" w:cs="Times New Roman"/>
          <w:sz w:val="24"/>
          <w:szCs w:val="24"/>
        </w:rPr>
        <w:t>server</w:t>
      </w:r>
      <w:r>
        <w:rPr>
          <w:rFonts w:ascii="Times New Roman" w:hAnsi="Times New Roman" w:cs="Times New Roman"/>
          <w:sz w:val="24"/>
          <w:szCs w:val="24"/>
        </w:rPr>
        <w:t xml:space="preserve"> in order to maintain the connection</w:t>
      </w:r>
      <w:r w:rsidRPr="00DD1627">
        <w:rPr>
          <w:rFonts w:ascii="Times New Roman" w:hAnsi="Times New Roman" w:cs="Times New Roman"/>
          <w:sz w:val="24"/>
          <w:szCs w:val="24"/>
        </w:rPr>
        <w:t>.</w:t>
      </w:r>
      <w:r>
        <w:rPr>
          <w:rFonts w:ascii="Times New Roman" w:hAnsi="Times New Roman" w:cs="Times New Roman"/>
          <w:sz w:val="24"/>
          <w:szCs w:val="24"/>
        </w:rPr>
        <w:t xml:space="preserve"> At any point the connection is lost (based on the keep alive interval set in the protocol), the door lock is automatically removed from the web server’s list. As long as the connection is maintained, users can access the web service using a browser to control the door lock. The following is a list of functionalities offered by the web service:</w:t>
      </w:r>
    </w:p>
    <w:p w:rsidR="003700E8" w:rsidRDefault="003700E8" w:rsidP="003700E8">
      <w:pPr>
        <w:pStyle w:val="ListParagraph"/>
        <w:numPr>
          <w:ilvl w:val="0"/>
          <w:numId w:val="6"/>
        </w:numPr>
        <w:spacing w:line="420" w:lineRule="auto"/>
        <w:rPr>
          <w:rFonts w:ascii="Times New Roman" w:hAnsi="Times New Roman" w:cs="Times New Roman"/>
          <w:sz w:val="24"/>
          <w:szCs w:val="24"/>
        </w:rPr>
      </w:pPr>
      <w:r>
        <w:rPr>
          <w:rFonts w:ascii="Times New Roman" w:hAnsi="Times New Roman" w:cs="Times New Roman"/>
          <w:sz w:val="24"/>
          <w:szCs w:val="24"/>
        </w:rPr>
        <w:t>Open / Lock door lock</w:t>
      </w:r>
    </w:p>
    <w:p w:rsidR="003700E8" w:rsidRDefault="003700E8" w:rsidP="003700E8">
      <w:pPr>
        <w:pStyle w:val="ListParagraph"/>
        <w:numPr>
          <w:ilvl w:val="0"/>
          <w:numId w:val="6"/>
        </w:numPr>
        <w:spacing w:line="420" w:lineRule="auto"/>
        <w:rPr>
          <w:rFonts w:ascii="Times New Roman" w:hAnsi="Times New Roman" w:cs="Times New Roman"/>
          <w:sz w:val="24"/>
          <w:szCs w:val="24"/>
        </w:rPr>
      </w:pPr>
      <w:r>
        <w:rPr>
          <w:rFonts w:ascii="Times New Roman" w:hAnsi="Times New Roman" w:cs="Times New Roman"/>
          <w:sz w:val="24"/>
          <w:szCs w:val="24"/>
        </w:rPr>
        <w:t>Lockdown Mode</w:t>
      </w:r>
    </w:p>
    <w:p w:rsidR="003700E8" w:rsidRDefault="003700E8" w:rsidP="003700E8">
      <w:pPr>
        <w:pStyle w:val="ListParagraph"/>
        <w:numPr>
          <w:ilvl w:val="0"/>
          <w:numId w:val="6"/>
        </w:numPr>
        <w:spacing w:line="420" w:lineRule="auto"/>
        <w:rPr>
          <w:rFonts w:ascii="Times New Roman" w:hAnsi="Times New Roman" w:cs="Times New Roman"/>
          <w:sz w:val="24"/>
          <w:szCs w:val="24"/>
        </w:rPr>
      </w:pPr>
      <w:r>
        <w:rPr>
          <w:rFonts w:ascii="Times New Roman" w:hAnsi="Times New Roman" w:cs="Times New Roman"/>
          <w:sz w:val="24"/>
          <w:szCs w:val="24"/>
        </w:rPr>
        <w:t>Create / Modify / Delete web service accounts</w:t>
      </w:r>
    </w:p>
    <w:p w:rsidR="003700E8" w:rsidRPr="00DD1627" w:rsidRDefault="003700E8" w:rsidP="003700E8">
      <w:pPr>
        <w:pStyle w:val="ListParagraph"/>
        <w:numPr>
          <w:ilvl w:val="0"/>
          <w:numId w:val="6"/>
        </w:numPr>
        <w:spacing w:line="420" w:lineRule="auto"/>
        <w:rPr>
          <w:rFonts w:ascii="Times New Roman" w:hAnsi="Times New Roman" w:cs="Times New Roman"/>
          <w:sz w:val="24"/>
          <w:szCs w:val="24"/>
        </w:rPr>
      </w:pPr>
      <w:r>
        <w:rPr>
          <w:rFonts w:ascii="Times New Roman" w:hAnsi="Times New Roman" w:cs="Times New Roman"/>
          <w:sz w:val="24"/>
          <w:szCs w:val="24"/>
        </w:rPr>
        <w:t>View / Clear entry logs</w:t>
      </w:r>
    </w:p>
    <w:p w:rsidR="003700E8" w:rsidRPr="00535EAE" w:rsidRDefault="003700E8" w:rsidP="003700E8">
      <w:pPr>
        <w:spacing w:line="420" w:lineRule="auto"/>
        <w:ind w:leftChars="257" w:left="565" w:firstLine="2"/>
        <w:rPr>
          <w:rFonts w:ascii="Times New Roman" w:hAnsi="Times New Roman" w:cs="Times New Roman"/>
          <w:sz w:val="24"/>
          <w:szCs w:val="24"/>
        </w:rPr>
      </w:pPr>
    </w:p>
    <w:p w:rsidR="003700E8" w:rsidRPr="00535EAE" w:rsidRDefault="003700E8" w:rsidP="003700E8">
      <w:pPr>
        <w:tabs>
          <w:tab w:val="left" w:pos="3600"/>
        </w:tabs>
        <w:rPr>
          <w:rFonts w:ascii="Times New Roman" w:hAnsi="Times New Roman" w:cs="Times New Roman"/>
          <w:sz w:val="24"/>
          <w:szCs w:val="24"/>
        </w:rPr>
      </w:pPr>
    </w:p>
    <w:p w:rsidR="003700E8" w:rsidRPr="00A466E4" w:rsidRDefault="003700E8" w:rsidP="003700E8">
      <w:pPr>
        <w:rPr>
          <w:rFonts w:ascii="Times New Roman" w:hAnsi="Times New Roman" w:cs="Times New Roman"/>
          <w:sz w:val="24"/>
          <w:szCs w:val="24"/>
        </w:rPr>
      </w:pPr>
      <w:r>
        <w:rPr>
          <w:rFonts w:ascii="Times New Roman" w:hAnsi="Times New Roman" w:cs="Times New Roman"/>
          <w:sz w:val="24"/>
          <w:szCs w:val="24"/>
        </w:rPr>
        <w:br w:type="page"/>
      </w:r>
    </w:p>
    <w:p w:rsidR="00362783" w:rsidRPr="00362783" w:rsidRDefault="009A204D" w:rsidP="00362783">
      <w:pPr>
        <w:pStyle w:val="Heading1"/>
        <w:pBdr>
          <w:bottom w:val="single" w:sz="6" w:space="1" w:color="auto"/>
        </w:pBdr>
        <w:rPr>
          <w:rFonts w:ascii="Times New Roman" w:hAnsi="Times New Roman" w:cs="Times New Roman"/>
          <w:b/>
          <w:sz w:val="36"/>
          <w:szCs w:val="36"/>
        </w:rPr>
      </w:pPr>
      <w:bookmarkStart w:id="28" w:name="_Toc467268314"/>
      <w:r>
        <w:rPr>
          <w:rFonts w:ascii="Times New Roman" w:hAnsi="Times New Roman" w:cs="Times New Roman" w:hint="eastAsia"/>
          <w:b/>
          <w:sz w:val="36"/>
          <w:szCs w:val="36"/>
        </w:rPr>
        <w:lastRenderedPageBreak/>
        <w:t>5</w:t>
      </w:r>
      <w:r w:rsidR="00D003C1" w:rsidRPr="00A466E4">
        <w:rPr>
          <w:rFonts w:ascii="Times New Roman" w:hAnsi="Times New Roman" w:cs="Times New Roman"/>
          <w:b/>
          <w:sz w:val="36"/>
          <w:szCs w:val="36"/>
        </w:rPr>
        <w:t xml:space="preserve">. </w:t>
      </w:r>
      <w:r w:rsidR="00362783">
        <w:rPr>
          <w:rFonts w:ascii="Times New Roman" w:hAnsi="Times New Roman" w:cs="Times New Roman"/>
          <w:b/>
          <w:sz w:val="36"/>
          <w:szCs w:val="36"/>
        </w:rPr>
        <w:t>Design</w:t>
      </w:r>
      <w:bookmarkEnd w:id="28"/>
    </w:p>
    <w:p w:rsidR="00E557CB" w:rsidRPr="00A466E4" w:rsidRDefault="009A204D" w:rsidP="00E557CB">
      <w:pPr>
        <w:pStyle w:val="Heading2"/>
        <w:rPr>
          <w:rFonts w:ascii="Times New Roman" w:hAnsi="Times New Roman" w:cs="Times New Roman"/>
          <w:b/>
          <w:sz w:val="28"/>
          <w:szCs w:val="20"/>
        </w:rPr>
      </w:pPr>
      <w:bookmarkStart w:id="29" w:name="_Toc467268315"/>
      <w:r>
        <w:rPr>
          <w:rFonts w:ascii="Times New Roman" w:hAnsi="Times New Roman" w:cs="Times New Roman" w:hint="eastAsia"/>
          <w:b/>
          <w:sz w:val="28"/>
          <w:szCs w:val="20"/>
        </w:rPr>
        <w:t>5</w:t>
      </w:r>
      <w:r w:rsidR="00E557CB" w:rsidRPr="00A466E4">
        <w:rPr>
          <w:rFonts w:ascii="Times New Roman" w:hAnsi="Times New Roman" w:cs="Times New Roman" w:hint="eastAsia"/>
          <w:b/>
          <w:sz w:val="28"/>
          <w:szCs w:val="20"/>
        </w:rPr>
        <w:t xml:space="preserve">.1 </w:t>
      </w:r>
      <w:r w:rsidR="00E557CB">
        <w:rPr>
          <w:rFonts w:ascii="Times New Roman" w:hAnsi="Times New Roman" w:cs="Times New Roman"/>
          <w:b/>
          <w:sz w:val="28"/>
          <w:szCs w:val="20"/>
        </w:rPr>
        <w:t>Platform and Dependencies</w:t>
      </w:r>
      <w:bookmarkEnd w:id="29"/>
    </w:p>
    <w:p w:rsidR="00E557CB" w:rsidRDefault="00E557CB">
      <w:pPr>
        <w:rPr>
          <w:rFonts w:ascii="Times New Roman" w:eastAsiaTheme="majorEastAsia" w:hAnsi="Times New Roman" w:cs="Times New Roman"/>
          <w:b/>
          <w:kern w:val="2"/>
          <w:sz w:val="28"/>
          <w:szCs w:val="20"/>
        </w:rPr>
      </w:pPr>
      <w:r>
        <w:rPr>
          <w:rFonts w:ascii="Times New Roman" w:eastAsiaTheme="majorEastAsia" w:hAnsi="Times New Roman" w:cs="Times New Roman"/>
          <w:b/>
          <w:kern w:val="2"/>
          <w:sz w:val="28"/>
          <w:szCs w:val="20"/>
        </w:rPr>
        <w:br w:type="page"/>
      </w:r>
    </w:p>
    <w:p w:rsidR="00F105FC" w:rsidRPr="00BB3895" w:rsidRDefault="009A204D" w:rsidP="00687AB2">
      <w:pPr>
        <w:pStyle w:val="Heading2"/>
        <w:rPr>
          <w:rFonts w:ascii="Times New Roman" w:hAnsi="Times New Roman" w:cs="Times New Roman"/>
          <w:b/>
          <w:sz w:val="28"/>
          <w:szCs w:val="20"/>
        </w:rPr>
      </w:pPr>
      <w:bookmarkStart w:id="30" w:name="_Toc467268317"/>
      <w:r>
        <w:rPr>
          <w:rFonts w:ascii="Times New Roman" w:hAnsi="Times New Roman" w:cs="Times New Roman" w:hint="eastAsia"/>
          <w:b/>
          <w:sz w:val="28"/>
          <w:szCs w:val="20"/>
        </w:rPr>
        <w:lastRenderedPageBreak/>
        <w:t>5</w:t>
      </w:r>
      <w:r w:rsidR="00687AB2">
        <w:rPr>
          <w:rFonts w:ascii="Times New Roman" w:hAnsi="Times New Roman" w:cs="Times New Roman" w:hint="eastAsia"/>
          <w:b/>
          <w:sz w:val="28"/>
          <w:szCs w:val="20"/>
        </w:rPr>
        <w:t>.2</w:t>
      </w:r>
      <w:r w:rsidR="00687AB2" w:rsidRPr="00A466E4">
        <w:rPr>
          <w:rFonts w:ascii="Times New Roman" w:hAnsi="Times New Roman" w:cs="Times New Roman" w:hint="eastAsia"/>
          <w:b/>
          <w:sz w:val="28"/>
          <w:szCs w:val="20"/>
        </w:rPr>
        <w:t xml:space="preserve"> </w:t>
      </w:r>
      <w:r w:rsidR="00687AB2">
        <w:rPr>
          <w:rFonts w:ascii="Times New Roman" w:hAnsi="Times New Roman" w:cs="Times New Roman"/>
          <w:b/>
          <w:sz w:val="28"/>
          <w:szCs w:val="20"/>
        </w:rPr>
        <w:t>Block Diagram</w:t>
      </w:r>
      <w:bookmarkEnd w:id="30"/>
    </w:p>
    <w:p w:rsidR="00105674" w:rsidRDefault="005B7975" w:rsidP="005B7975">
      <w:pPr>
        <w:spacing w:line="420" w:lineRule="auto"/>
        <w:ind w:left="634"/>
        <w:rPr>
          <w:rFonts w:ascii="Times New Roman" w:hAnsi="Times New Roman" w:cs="Times New Roman"/>
          <w:sz w:val="24"/>
          <w:szCs w:val="24"/>
        </w:rPr>
      </w:pPr>
      <w:r w:rsidRPr="005B7975">
        <w:rPr>
          <w:rFonts w:ascii="Times New Roman" w:hAnsi="Times New Roman" w:cs="Times New Roman"/>
          <w:sz w:val="24"/>
          <w:szCs w:val="24"/>
        </w:rPr>
        <w:t>T</w:t>
      </w:r>
      <w:r>
        <w:rPr>
          <w:rFonts w:ascii="Times New Roman" w:hAnsi="Times New Roman" w:cs="Times New Roman"/>
          <w:sz w:val="24"/>
          <w:szCs w:val="24"/>
        </w:rPr>
        <w:t>he following is a functional block diagram of Smart Doorlock. The diagram shows the relationship between each electronic components and the method of interface between hardware and software.</w:t>
      </w:r>
    </w:p>
    <w:p w:rsidR="00105674" w:rsidRDefault="00105674">
      <w:pPr>
        <w:rPr>
          <w:rFonts w:ascii="Times New Roman" w:hAnsi="Times New Roman" w:cs="Times New Roman"/>
          <w:sz w:val="24"/>
          <w:szCs w:val="24"/>
        </w:rPr>
      </w:pPr>
      <w:r w:rsidRPr="00A466E4">
        <w:rPr>
          <w:rFonts w:ascii="Times New Roman" w:hAnsi="Times New Roman" w:cs="Times New Roman"/>
          <w:noProof/>
          <w:sz w:val="24"/>
          <w:szCs w:val="24"/>
        </w:rPr>
        <w:drawing>
          <wp:inline distT="0" distB="0" distL="0" distR="0" wp14:anchorId="0D9EC7D9" wp14:editId="1F6576B9">
            <wp:extent cx="5934075" cy="37528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752850"/>
                    </a:xfrm>
                    <a:prstGeom prst="rect">
                      <a:avLst/>
                    </a:prstGeom>
                    <a:noFill/>
                    <a:ln>
                      <a:noFill/>
                    </a:ln>
                  </pic:spPr>
                </pic:pic>
              </a:graphicData>
            </a:graphic>
          </wp:inline>
        </w:drawing>
      </w:r>
    </w:p>
    <w:p w:rsidR="00105674" w:rsidRDefault="00105674" w:rsidP="00105674">
      <w:pPr>
        <w:rPr>
          <w:rFonts w:ascii="Times New Roman" w:hAnsi="Times New Roman" w:cs="Times New Roman"/>
          <w:sz w:val="24"/>
          <w:szCs w:val="24"/>
        </w:rPr>
      </w:pPr>
      <w:r w:rsidRPr="00BC5891">
        <w:rPr>
          <w:rFonts w:ascii="Times New Roman" w:hAnsi="Times New Roman" w:cs="Times New Roman"/>
          <w:noProof/>
          <w:sz w:val="24"/>
          <w:szCs w:val="24"/>
        </w:rPr>
        <mc:AlternateContent>
          <mc:Choice Requires="wps">
            <w:drawing>
              <wp:anchor distT="0" distB="0" distL="114300" distR="114300" simplePos="0" relativeHeight="251766272" behindDoc="0" locked="0" layoutInCell="1" allowOverlap="1" wp14:anchorId="1288551A" wp14:editId="13357B46">
                <wp:simplePos x="0" y="0"/>
                <wp:positionH relativeFrom="column">
                  <wp:posOffset>962025</wp:posOffset>
                </wp:positionH>
                <wp:positionV relativeFrom="paragraph">
                  <wp:posOffset>4445</wp:posOffset>
                </wp:positionV>
                <wp:extent cx="5057775" cy="1403985"/>
                <wp:effectExtent l="0" t="0" r="9525"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7775" cy="1403985"/>
                        </a:xfrm>
                        <a:prstGeom prst="rect">
                          <a:avLst/>
                        </a:prstGeom>
                        <a:solidFill>
                          <a:srgbClr val="FFFFFF"/>
                        </a:solidFill>
                        <a:ln w="9525">
                          <a:noFill/>
                          <a:miter lim="800000"/>
                          <a:headEnd/>
                          <a:tailEnd/>
                        </a:ln>
                      </wps:spPr>
                      <wps:txbx>
                        <w:txbxContent>
                          <w:p w:rsidR="00675CA5" w:rsidRPr="00A86800" w:rsidRDefault="00675CA5" w:rsidP="00105674">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4.2</w:t>
                            </w:r>
                            <w:r>
                              <w:rPr>
                                <w:rFonts w:ascii="Times New Roman" w:hAnsi="Times New Roman" w:cs="Times New Roman" w:hint="eastAsia"/>
                                <w:sz w:val="24"/>
                                <w:szCs w:val="24"/>
                              </w:rPr>
                              <w:t xml:space="preserve">: </w:t>
                            </w:r>
                            <w:r>
                              <w:rPr>
                                <w:rFonts w:ascii="Times New Roman" w:hAnsi="Times New Roman" w:cs="Times New Roman"/>
                                <w:sz w:val="24"/>
                                <w:szCs w:val="24"/>
                              </w:rPr>
                              <w:t>Functional block diagram of Smart Doorloc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75.75pt;margin-top:.35pt;width:398.25pt;height:110.55pt;z-index:251766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" stroked="f">
                <v:textbox style="mso-fit-shape-to-text:t">
                  <w:txbxContent>
                    <w:p w:rsidR="00675CA5" w:rsidRPr="00A86800" w:rsidRDefault="00675CA5" w:rsidP="00105674">
                      <w:pPr>
                        <w:rPr>
                          <w:rFonts w:ascii="Times New Roman" w:hAnsi="Times New Roman" w:cs="Times New Roman"/>
                          <w:sz w:val="24"/>
                          <w:szCs w:val="24"/>
                        </w:rPr>
                      </w:pPr>
                      <w:r w:rsidRPr="00A86800">
                        <w:rPr>
                          <w:rFonts w:ascii="Times New Roman" w:hAnsi="Times New Roman" w:cs="Times New Roman"/>
                          <w:sz w:val="24"/>
                          <w:szCs w:val="24"/>
                        </w:rPr>
                        <w:t xml:space="preserve">Figure </w:t>
                      </w:r>
                      <w:r>
                        <w:rPr>
                          <w:rFonts w:ascii="Times New Roman" w:hAnsi="Times New Roman" w:cs="Times New Roman"/>
                          <w:sz w:val="24"/>
                          <w:szCs w:val="24"/>
                        </w:rPr>
                        <w:t>4.2</w:t>
                      </w:r>
                      <w:r>
                        <w:rPr>
                          <w:rFonts w:ascii="Times New Roman" w:hAnsi="Times New Roman" w:cs="Times New Roman" w:hint="eastAsia"/>
                          <w:sz w:val="24"/>
                          <w:szCs w:val="24"/>
                        </w:rPr>
                        <w:t xml:space="preserve">: </w:t>
                      </w:r>
                      <w:r>
                        <w:rPr>
                          <w:rFonts w:ascii="Times New Roman" w:hAnsi="Times New Roman" w:cs="Times New Roman"/>
                          <w:sz w:val="24"/>
                          <w:szCs w:val="24"/>
                        </w:rPr>
                        <w:t>Functional block diagram of Smart Doorlock</w:t>
                      </w:r>
                    </w:p>
                  </w:txbxContent>
                </v:textbox>
              </v:shape>
            </w:pict>
          </mc:Fallback>
        </mc:AlternateContent>
      </w:r>
    </w:p>
    <w:p w:rsidR="00BB3895" w:rsidRDefault="00362783">
      <w:pPr>
        <w:rPr>
          <w:rFonts w:ascii="Times New Roman" w:hAnsi="Times New Roman" w:cs="Times New Roman"/>
          <w:sz w:val="24"/>
          <w:szCs w:val="24"/>
        </w:rPr>
      </w:pPr>
      <w:r>
        <w:rPr>
          <w:rFonts w:ascii="Times New Roman" w:hAnsi="Times New Roman" w:cs="Times New Roman"/>
          <w:sz w:val="24"/>
          <w:szCs w:val="24"/>
        </w:rPr>
        <w:br w:type="page"/>
      </w:r>
    </w:p>
    <w:p w:rsidR="00362783" w:rsidRDefault="009A204D" w:rsidP="00362783">
      <w:pPr>
        <w:pStyle w:val="Heading2"/>
        <w:rPr>
          <w:rFonts w:ascii="Times New Roman" w:hAnsi="Times New Roman" w:cs="Times New Roman"/>
          <w:b/>
          <w:sz w:val="28"/>
          <w:szCs w:val="20"/>
        </w:rPr>
      </w:pPr>
      <w:bookmarkStart w:id="31" w:name="_Toc467268318"/>
      <w:r>
        <w:rPr>
          <w:rFonts w:ascii="Times New Roman" w:hAnsi="Times New Roman" w:cs="Times New Roman" w:hint="eastAsia"/>
          <w:b/>
          <w:sz w:val="28"/>
          <w:szCs w:val="20"/>
        </w:rPr>
        <w:lastRenderedPageBreak/>
        <w:t>5</w:t>
      </w:r>
      <w:r w:rsidR="00362783">
        <w:rPr>
          <w:rFonts w:ascii="Times New Roman" w:hAnsi="Times New Roman" w:cs="Times New Roman" w:hint="eastAsia"/>
          <w:b/>
          <w:sz w:val="28"/>
          <w:szCs w:val="20"/>
        </w:rPr>
        <w:t>.</w:t>
      </w:r>
      <w:r w:rsidR="00362783">
        <w:rPr>
          <w:rFonts w:ascii="Times New Roman" w:hAnsi="Times New Roman" w:cs="Times New Roman"/>
          <w:b/>
          <w:sz w:val="28"/>
          <w:szCs w:val="20"/>
        </w:rPr>
        <w:t>3</w:t>
      </w:r>
      <w:r w:rsidR="00362783" w:rsidRPr="00A466E4">
        <w:rPr>
          <w:rFonts w:ascii="Times New Roman" w:hAnsi="Times New Roman" w:cs="Times New Roman" w:hint="eastAsia"/>
          <w:b/>
          <w:sz w:val="28"/>
          <w:szCs w:val="20"/>
        </w:rPr>
        <w:t xml:space="preserve"> </w:t>
      </w:r>
      <w:r w:rsidR="00362783">
        <w:rPr>
          <w:rFonts w:ascii="Times New Roman" w:hAnsi="Times New Roman" w:cs="Times New Roman"/>
          <w:b/>
          <w:sz w:val="28"/>
          <w:szCs w:val="20"/>
        </w:rPr>
        <w:t>High-Level Design (Microcontroller)</w:t>
      </w:r>
      <w:bookmarkEnd w:id="31"/>
    </w:p>
    <w:p w:rsidR="001015FD" w:rsidRPr="001015FD" w:rsidRDefault="009A204D" w:rsidP="001015FD">
      <w:pPr>
        <w:pStyle w:val="Heading2"/>
        <w:rPr>
          <w:rFonts w:ascii="Times New Roman" w:hAnsi="Times New Roman" w:cs="Times New Roman"/>
          <w:b/>
          <w:sz w:val="28"/>
          <w:szCs w:val="20"/>
        </w:rPr>
      </w:pPr>
      <w:bookmarkStart w:id="32" w:name="_Toc467268319"/>
      <w:r>
        <w:rPr>
          <w:rFonts w:ascii="Times New Roman" w:hAnsi="Times New Roman" w:cs="Times New Roman" w:hint="eastAsia"/>
          <w:b/>
          <w:sz w:val="28"/>
          <w:szCs w:val="20"/>
        </w:rPr>
        <w:t>5</w:t>
      </w:r>
      <w:r w:rsidR="001015FD">
        <w:rPr>
          <w:rFonts w:ascii="Times New Roman" w:hAnsi="Times New Roman" w:cs="Times New Roman" w:hint="eastAsia"/>
          <w:b/>
          <w:sz w:val="28"/>
          <w:szCs w:val="20"/>
        </w:rPr>
        <w:t>.</w:t>
      </w:r>
      <w:r>
        <w:rPr>
          <w:rFonts w:ascii="Times New Roman" w:hAnsi="Times New Roman" w:cs="Times New Roman" w:hint="eastAsia"/>
          <w:b/>
          <w:sz w:val="28"/>
          <w:szCs w:val="20"/>
        </w:rPr>
        <w:t>4</w:t>
      </w:r>
      <w:r w:rsidR="001015FD" w:rsidRPr="00A466E4">
        <w:rPr>
          <w:rFonts w:ascii="Times New Roman" w:hAnsi="Times New Roman" w:cs="Times New Roman" w:hint="eastAsia"/>
          <w:b/>
          <w:sz w:val="28"/>
          <w:szCs w:val="20"/>
        </w:rPr>
        <w:t xml:space="preserve"> </w:t>
      </w:r>
      <w:r w:rsidR="001015FD">
        <w:rPr>
          <w:rFonts w:ascii="Times New Roman" w:hAnsi="Times New Roman" w:cs="Times New Roman"/>
          <w:b/>
          <w:sz w:val="28"/>
          <w:szCs w:val="20"/>
        </w:rPr>
        <w:t>UML Flowchart(Microcontroller)</w:t>
      </w:r>
      <w:bookmarkEnd w:id="32"/>
    </w:p>
    <w:p w:rsidR="00362783" w:rsidRDefault="009A204D" w:rsidP="00362783">
      <w:pPr>
        <w:pStyle w:val="Heading2"/>
        <w:rPr>
          <w:rFonts w:ascii="Times New Roman" w:hAnsi="Times New Roman" w:cs="Times New Roman"/>
          <w:b/>
          <w:sz w:val="28"/>
          <w:szCs w:val="20"/>
        </w:rPr>
      </w:pPr>
      <w:bookmarkStart w:id="33" w:name="_Toc467268320"/>
      <w:r>
        <w:rPr>
          <w:rFonts w:ascii="Times New Roman" w:hAnsi="Times New Roman" w:cs="Times New Roman" w:hint="eastAsia"/>
          <w:b/>
          <w:sz w:val="28"/>
          <w:szCs w:val="20"/>
        </w:rPr>
        <w:t>5</w:t>
      </w:r>
      <w:r w:rsidR="00362783">
        <w:rPr>
          <w:rFonts w:ascii="Times New Roman" w:hAnsi="Times New Roman" w:cs="Times New Roman" w:hint="eastAsia"/>
          <w:b/>
          <w:sz w:val="28"/>
          <w:szCs w:val="20"/>
        </w:rPr>
        <w:t>.</w:t>
      </w:r>
      <w:r>
        <w:rPr>
          <w:rFonts w:ascii="Times New Roman" w:hAnsi="Times New Roman" w:cs="Times New Roman" w:hint="eastAsia"/>
          <w:b/>
          <w:sz w:val="28"/>
          <w:szCs w:val="20"/>
        </w:rPr>
        <w:t>5</w:t>
      </w:r>
      <w:r w:rsidR="00362783" w:rsidRPr="00A466E4">
        <w:rPr>
          <w:rFonts w:ascii="Times New Roman" w:hAnsi="Times New Roman" w:cs="Times New Roman" w:hint="eastAsia"/>
          <w:b/>
          <w:sz w:val="28"/>
          <w:szCs w:val="20"/>
        </w:rPr>
        <w:t xml:space="preserve"> </w:t>
      </w:r>
      <w:r w:rsidR="00362783">
        <w:rPr>
          <w:rFonts w:ascii="Times New Roman" w:hAnsi="Times New Roman" w:cs="Times New Roman"/>
          <w:b/>
          <w:sz w:val="28"/>
          <w:szCs w:val="20"/>
        </w:rPr>
        <w:t>High-Level Design (Web Server)</w:t>
      </w:r>
      <w:bookmarkEnd w:id="33"/>
    </w:p>
    <w:p w:rsidR="001015FD" w:rsidRPr="001015FD" w:rsidRDefault="009A204D" w:rsidP="001015FD">
      <w:pPr>
        <w:pStyle w:val="Heading2"/>
        <w:rPr>
          <w:rFonts w:ascii="Times New Roman" w:hAnsi="Times New Roman" w:cs="Times New Roman"/>
          <w:b/>
          <w:sz w:val="28"/>
          <w:szCs w:val="20"/>
        </w:rPr>
      </w:pPr>
      <w:bookmarkStart w:id="34" w:name="_Toc467268321"/>
      <w:r>
        <w:rPr>
          <w:rFonts w:ascii="Times New Roman" w:hAnsi="Times New Roman" w:cs="Times New Roman" w:hint="eastAsia"/>
          <w:b/>
          <w:sz w:val="28"/>
          <w:szCs w:val="20"/>
        </w:rPr>
        <w:t>5</w:t>
      </w:r>
      <w:r w:rsidR="001015FD">
        <w:rPr>
          <w:rFonts w:ascii="Times New Roman" w:hAnsi="Times New Roman" w:cs="Times New Roman" w:hint="eastAsia"/>
          <w:b/>
          <w:sz w:val="28"/>
          <w:szCs w:val="20"/>
        </w:rPr>
        <w:t>.</w:t>
      </w:r>
      <w:r>
        <w:rPr>
          <w:rFonts w:ascii="Times New Roman" w:hAnsi="Times New Roman" w:cs="Times New Roman" w:hint="eastAsia"/>
          <w:b/>
          <w:sz w:val="28"/>
          <w:szCs w:val="20"/>
        </w:rPr>
        <w:t>6</w:t>
      </w:r>
      <w:r w:rsidR="001015FD" w:rsidRPr="00A466E4">
        <w:rPr>
          <w:rFonts w:ascii="Times New Roman" w:hAnsi="Times New Roman" w:cs="Times New Roman" w:hint="eastAsia"/>
          <w:b/>
          <w:sz w:val="28"/>
          <w:szCs w:val="20"/>
        </w:rPr>
        <w:t xml:space="preserve"> </w:t>
      </w:r>
      <w:r w:rsidR="001015FD">
        <w:rPr>
          <w:rFonts w:ascii="Times New Roman" w:hAnsi="Times New Roman" w:cs="Times New Roman"/>
          <w:b/>
          <w:sz w:val="28"/>
          <w:szCs w:val="20"/>
        </w:rPr>
        <w:t>UML Flowchart(Web Server)</w:t>
      </w:r>
      <w:bookmarkEnd w:id="34"/>
    </w:p>
    <w:p w:rsidR="00362783" w:rsidRDefault="009A204D" w:rsidP="00362783">
      <w:pPr>
        <w:pStyle w:val="Heading2"/>
        <w:rPr>
          <w:rFonts w:ascii="Times New Roman" w:hAnsi="Times New Roman" w:cs="Times New Roman"/>
          <w:b/>
          <w:sz w:val="28"/>
          <w:szCs w:val="20"/>
        </w:rPr>
      </w:pPr>
      <w:bookmarkStart w:id="35" w:name="_Toc467268322"/>
      <w:r>
        <w:rPr>
          <w:rFonts w:ascii="Times New Roman" w:hAnsi="Times New Roman" w:cs="Times New Roman" w:hint="eastAsia"/>
          <w:b/>
          <w:sz w:val="28"/>
          <w:szCs w:val="20"/>
        </w:rPr>
        <w:t>5</w:t>
      </w:r>
      <w:r w:rsidR="00362783">
        <w:rPr>
          <w:rFonts w:ascii="Times New Roman" w:hAnsi="Times New Roman" w:cs="Times New Roman" w:hint="eastAsia"/>
          <w:b/>
          <w:sz w:val="28"/>
          <w:szCs w:val="20"/>
        </w:rPr>
        <w:t>.</w:t>
      </w:r>
      <w:r>
        <w:rPr>
          <w:rFonts w:ascii="Times New Roman" w:hAnsi="Times New Roman" w:cs="Times New Roman" w:hint="eastAsia"/>
          <w:b/>
          <w:sz w:val="28"/>
          <w:szCs w:val="20"/>
        </w:rPr>
        <w:t>7</w:t>
      </w:r>
      <w:r w:rsidR="00362783" w:rsidRPr="00A466E4">
        <w:rPr>
          <w:rFonts w:ascii="Times New Roman" w:hAnsi="Times New Roman" w:cs="Times New Roman" w:hint="eastAsia"/>
          <w:b/>
          <w:sz w:val="28"/>
          <w:szCs w:val="20"/>
        </w:rPr>
        <w:t xml:space="preserve"> </w:t>
      </w:r>
      <w:r w:rsidR="00362783">
        <w:rPr>
          <w:rFonts w:ascii="Times New Roman" w:hAnsi="Times New Roman" w:cs="Times New Roman"/>
          <w:b/>
          <w:sz w:val="28"/>
          <w:szCs w:val="20"/>
        </w:rPr>
        <w:t>High-Level Design (Android)</w:t>
      </w:r>
      <w:bookmarkEnd w:id="35"/>
    </w:p>
    <w:p w:rsidR="001015FD" w:rsidRPr="001015FD" w:rsidRDefault="009A204D" w:rsidP="001015FD">
      <w:pPr>
        <w:pStyle w:val="Heading2"/>
        <w:rPr>
          <w:rFonts w:ascii="Times New Roman" w:hAnsi="Times New Roman" w:cs="Times New Roman"/>
          <w:b/>
          <w:sz w:val="28"/>
          <w:szCs w:val="20"/>
        </w:rPr>
      </w:pPr>
      <w:bookmarkStart w:id="36" w:name="_Toc467268323"/>
      <w:r>
        <w:rPr>
          <w:rFonts w:ascii="Times New Roman" w:hAnsi="Times New Roman" w:cs="Times New Roman" w:hint="eastAsia"/>
          <w:b/>
          <w:sz w:val="28"/>
          <w:szCs w:val="20"/>
        </w:rPr>
        <w:t>5</w:t>
      </w:r>
      <w:r w:rsidR="001015FD">
        <w:rPr>
          <w:rFonts w:ascii="Times New Roman" w:hAnsi="Times New Roman" w:cs="Times New Roman" w:hint="eastAsia"/>
          <w:b/>
          <w:sz w:val="28"/>
          <w:szCs w:val="20"/>
        </w:rPr>
        <w:t>.</w:t>
      </w:r>
      <w:r>
        <w:rPr>
          <w:rFonts w:ascii="Times New Roman" w:hAnsi="Times New Roman" w:cs="Times New Roman" w:hint="eastAsia"/>
          <w:b/>
          <w:sz w:val="28"/>
          <w:szCs w:val="20"/>
        </w:rPr>
        <w:t>8</w:t>
      </w:r>
      <w:r w:rsidR="001015FD" w:rsidRPr="00A466E4">
        <w:rPr>
          <w:rFonts w:ascii="Times New Roman" w:hAnsi="Times New Roman" w:cs="Times New Roman" w:hint="eastAsia"/>
          <w:b/>
          <w:sz w:val="28"/>
          <w:szCs w:val="20"/>
        </w:rPr>
        <w:t xml:space="preserve"> </w:t>
      </w:r>
      <w:r w:rsidR="001015FD">
        <w:rPr>
          <w:rFonts w:ascii="Times New Roman" w:hAnsi="Times New Roman" w:cs="Times New Roman"/>
          <w:b/>
          <w:sz w:val="28"/>
          <w:szCs w:val="20"/>
        </w:rPr>
        <w:t>UML Flowchart(Android)</w:t>
      </w:r>
      <w:bookmarkEnd w:id="36"/>
    </w:p>
    <w:p w:rsidR="00375A5C" w:rsidRPr="001015FD" w:rsidRDefault="009A204D" w:rsidP="00375A5C">
      <w:pPr>
        <w:pStyle w:val="Heading2"/>
        <w:rPr>
          <w:rFonts w:ascii="Times New Roman" w:hAnsi="Times New Roman" w:cs="Times New Roman"/>
          <w:b/>
          <w:sz w:val="28"/>
          <w:szCs w:val="20"/>
        </w:rPr>
      </w:pPr>
      <w:bookmarkStart w:id="37" w:name="_Toc467268324"/>
      <w:r>
        <w:rPr>
          <w:rFonts w:ascii="Times New Roman" w:hAnsi="Times New Roman" w:cs="Times New Roman" w:hint="eastAsia"/>
          <w:b/>
          <w:sz w:val="28"/>
          <w:szCs w:val="20"/>
        </w:rPr>
        <w:t>5</w:t>
      </w:r>
      <w:r w:rsidR="00375A5C">
        <w:rPr>
          <w:rFonts w:ascii="Times New Roman" w:hAnsi="Times New Roman" w:cs="Times New Roman" w:hint="eastAsia"/>
          <w:b/>
          <w:sz w:val="28"/>
          <w:szCs w:val="20"/>
        </w:rPr>
        <w:t>.</w:t>
      </w:r>
      <w:r>
        <w:rPr>
          <w:rFonts w:ascii="Times New Roman" w:hAnsi="Times New Roman" w:cs="Times New Roman" w:hint="eastAsia"/>
          <w:b/>
          <w:sz w:val="28"/>
          <w:szCs w:val="20"/>
        </w:rPr>
        <w:t>9</w:t>
      </w:r>
      <w:r w:rsidR="00375A5C" w:rsidRPr="00A466E4">
        <w:rPr>
          <w:rFonts w:ascii="Times New Roman" w:hAnsi="Times New Roman" w:cs="Times New Roman" w:hint="eastAsia"/>
          <w:b/>
          <w:sz w:val="28"/>
          <w:szCs w:val="20"/>
        </w:rPr>
        <w:t xml:space="preserve"> </w:t>
      </w:r>
      <w:r w:rsidR="00375A5C">
        <w:rPr>
          <w:rFonts w:ascii="Times New Roman" w:hAnsi="Times New Roman" w:cs="Times New Roman"/>
          <w:b/>
          <w:sz w:val="28"/>
          <w:szCs w:val="20"/>
        </w:rPr>
        <w:t>Database Schema</w:t>
      </w:r>
      <w:bookmarkEnd w:id="37"/>
    </w:p>
    <w:p w:rsidR="001015FD" w:rsidRPr="001015FD" w:rsidRDefault="001015FD" w:rsidP="001015FD"/>
    <w:p w:rsidR="00362783" w:rsidRPr="00362783" w:rsidRDefault="00362783" w:rsidP="00362783"/>
    <w:p w:rsidR="00362783" w:rsidRPr="00362783" w:rsidRDefault="00362783" w:rsidP="00362783"/>
    <w:p w:rsidR="00362783" w:rsidRDefault="00362783">
      <w:pPr>
        <w:rPr>
          <w:rFonts w:ascii="Times New Roman" w:hAnsi="Times New Roman" w:cs="Times New Roman"/>
          <w:sz w:val="24"/>
          <w:szCs w:val="24"/>
        </w:rPr>
      </w:pPr>
      <w:r>
        <w:rPr>
          <w:rFonts w:ascii="Times New Roman" w:hAnsi="Times New Roman" w:cs="Times New Roman"/>
          <w:sz w:val="24"/>
          <w:szCs w:val="24"/>
        </w:rPr>
        <w:br w:type="page"/>
      </w:r>
    </w:p>
    <w:p w:rsidR="001F0848" w:rsidRDefault="009A204D" w:rsidP="001F0848">
      <w:pPr>
        <w:pStyle w:val="Heading2"/>
        <w:rPr>
          <w:rFonts w:ascii="Times New Roman" w:hAnsi="Times New Roman" w:cs="Times New Roman"/>
          <w:b/>
          <w:sz w:val="28"/>
          <w:szCs w:val="20"/>
        </w:rPr>
      </w:pPr>
      <w:bookmarkStart w:id="38" w:name="_Toc467268325"/>
      <w:r>
        <w:rPr>
          <w:rFonts w:ascii="Times New Roman" w:hAnsi="Times New Roman" w:cs="Times New Roman" w:hint="eastAsia"/>
          <w:b/>
          <w:sz w:val="28"/>
          <w:szCs w:val="20"/>
        </w:rPr>
        <w:lastRenderedPageBreak/>
        <w:t>5</w:t>
      </w:r>
      <w:r w:rsidR="00687AB2">
        <w:rPr>
          <w:rFonts w:ascii="Times New Roman" w:hAnsi="Times New Roman" w:cs="Times New Roman" w:hint="eastAsia"/>
          <w:b/>
          <w:sz w:val="28"/>
          <w:szCs w:val="20"/>
        </w:rPr>
        <w:t>.</w:t>
      </w:r>
      <w:r>
        <w:rPr>
          <w:rFonts w:ascii="Times New Roman" w:hAnsi="Times New Roman" w:cs="Times New Roman" w:hint="eastAsia"/>
          <w:b/>
          <w:sz w:val="28"/>
          <w:szCs w:val="20"/>
        </w:rPr>
        <w:t>10</w:t>
      </w:r>
      <w:r w:rsidR="00687AB2" w:rsidRPr="00A466E4">
        <w:rPr>
          <w:rFonts w:ascii="Times New Roman" w:hAnsi="Times New Roman" w:cs="Times New Roman" w:hint="eastAsia"/>
          <w:b/>
          <w:sz w:val="28"/>
          <w:szCs w:val="20"/>
        </w:rPr>
        <w:t xml:space="preserve"> </w:t>
      </w:r>
      <w:r w:rsidR="00687AB2">
        <w:rPr>
          <w:rFonts w:ascii="Times New Roman" w:hAnsi="Times New Roman" w:cs="Times New Roman"/>
          <w:b/>
          <w:sz w:val="28"/>
          <w:szCs w:val="20"/>
        </w:rPr>
        <w:t>Schematic Diagram</w:t>
      </w:r>
      <w:bookmarkEnd w:id="38"/>
    </w:p>
    <w:p w:rsidR="001F0848" w:rsidRPr="001F0848" w:rsidRDefault="001F0848" w:rsidP="001F0848">
      <w:pPr>
        <w:ind w:firstLine="720"/>
        <w:rPr>
          <w:rFonts w:ascii="Times New Roman" w:hAnsi="Times New Roman" w:cs="Times New Roman"/>
          <w:sz w:val="24"/>
          <w:szCs w:val="24"/>
        </w:rPr>
      </w:pPr>
      <w:r>
        <w:rPr>
          <w:rFonts w:ascii="Times New Roman" w:hAnsi="Times New Roman" w:cs="Times New Roman"/>
          <w:sz w:val="24"/>
          <w:szCs w:val="24"/>
        </w:rPr>
        <w:t>The following is a schematic diagram of the hardware part of Smart Doorlock.</w:t>
      </w:r>
    </w:p>
    <w:p w:rsidR="003700E8" w:rsidRDefault="00EB1D00" w:rsidP="001F0848">
      <w:r>
        <w:object w:dxaOrig="30945" w:dyaOrig="24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71.9pt" o:ole="">
            <v:imagedata r:id="rId22" o:title=""/>
          </v:shape>
          <o:OLEObject Type="Embed" ProgID="Visio.Drawing.15" ShapeID="_x0000_i1025" DrawAspect="Content" ObjectID="_1541020440" r:id="rId23"/>
        </w:object>
      </w:r>
    </w:p>
    <w:p w:rsidR="003700E8" w:rsidRDefault="003700E8">
      <w:r>
        <w:br w:type="page"/>
      </w:r>
    </w:p>
    <w:p w:rsidR="009A204D" w:rsidRPr="00A466E4" w:rsidRDefault="009A204D" w:rsidP="009A204D">
      <w:pPr>
        <w:pStyle w:val="Heading2"/>
        <w:rPr>
          <w:rFonts w:ascii="Times New Roman" w:hAnsi="Times New Roman" w:cs="Times New Roman"/>
          <w:b/>
          <w:sz w:val="28"/>
          <w:szCs w:val="20"/>
        </w:rPr>
      </w:pPr>
      <w:bookmarkStart w:id="39" w:name="_Toc467268326"/>
      <w:bookmarkStart w:id="40" w:name="_Toc467268316"/>
      <w:r>
        <w:rPr>
          <w:rFonts w:ascii="Times New Roman" w:hAnsi="Times New Roman" w:cs="Times New Roman" w:hint="eastAsia"/>
          <w:b/>
          <w:sz w:val="28"/>
          <w:szCs w:val="20"/>
        </w:rPr>
        <w:lastRenderedPageBreak/>
        <w:t>5.</w:t>
      </w:r>
      <w:r>
        <w:rPr>
          <w:rFonts w:ascii="Times New Roman" w:hAnsi="Times New Roman" w:cs="Times New Roman" w:hint="eastAsia"/>
          <w:b/>
          <w:sz w:val="28"/>
          <w:szCs w:val="20"/>
        </w:rPr>
        <w:t>11</w:t>
      </w:r>
      <w:r w:rsidRPr="00A466E4">
        <w:rPr>
          <w:rFonts w:ascii="Times New Roman" w:hAnsi="Times New Roman" w:cs="Times New Roman" w:hint="eastAsia"/>
          <w:b/>
          <w:sz w:val="28"/>
          <w:szCs w:val="20"/>
        </w:rPr>
        <w:t xml:space="preserve"> Development Plan</w:t>
      </w:r>
      <w:bookmarkEnd w:id="40"/>
    </w:p>
    <w:p w:rsidR="009A204D" w:rsidRPr="00A466E4" w:rsidRDefault="009A204D" w:rsidP="009A204D">
      <w:pPr>
        <w:tabs>
          <w:tab w:val="left" w:pos="1545"/>
        </w:tabs>
        <w:spacing w:after="0"/>
        <w:ind w:left="540"/>
        <w:rPr>
          <w:rFonts w:ascii="Times New Roman" w:hAnsi="Times New Roman" w:cs="Times New Roman"/>
          <w:sz w:val="24"/>
          <w:szCs w:val="24"/>
        </w:rPr>
      </w:pPr>
      <w:r w:rsidRPr="00A466E4">
        <w:rPr>
          <w:rFonts w:ascii="Times New Roman" w:hAnsi="Times New Roman" w:cs="Times New Roman"/>
          <w:sz w:val="24"/>
          <w:szCs w:val="24"/>
        </w:rPr>
        <w:t>To ensure the project can be successfully completed, the project will take the following phases of development:</w:t>
      </w:r>
    </w:p>
    <w:tbl>
      <w:tblPr>
        <w:tblStyle w:val="LightGrid"/>
        <w:tblW w:w="0" w:type="auto"/>
        <w:jc w:val="center"/>
        <w:tblLook w:val="04A0" w:firstRow="1" w:lastRow="0" w:firstColumn="1" w:lastColumn="0" w:noHBand="0" w:noVBand="1"/>
      </w:tblPr>
      <w:tblGrid>
        <w:gridCol w:w="1082"/>
        <w:gridCol w:w="6316"/>
        <w:gridCol w:w="2178"/>
      </w:tblGrid>
      <w:tr w:rsidR="009A204D" w:rsidTr="00B635DE">
        <w:trPr>
          <w:cnfStyle w:val="100000000000" w:firstRow="1" w:lastRow="0" w:firstColumn="0" w:lastColumn="0" w:oddVBand="0" w:evenVBand="0" w:oddHBand="0" w:evenHBand="0" w:firstRowFirstColumn="0" w:firstRowLastColumn="0" w:lastRowFirstColumn="0" w:lastRowLastColumn="0"/>
          <w:trHeight w:val="574"/>
          <w:jc w:val="center"/>
        </w:trPr>
        <w:tc>
          <w:tcPr>
            <w:cnfStyle w:val="001000000000" w:firstRow="0" w:lastRow="0" w:firstColumn="1" w:lastColumn="0" w:oddVBand="0" w:evenVBand="0" w:oddHBand="0" w:evenHBand="0" w:firstRowFirstColumn="0" w:firstRowLastColumn="0" w:lastRowFirstColumn="0" w:lastRowLastColumn="0"/>
            <w:tcW w:w="1082" w:type="dxa"/>
            <w:tcBorders>
              <w:bottom w:val="single" w:sz="4" w:space="0" w:color="auto"/>
            </w:tcBorders>
          </w:tcPr>
          <w:p w:rsidR="009A204D" w:rsidRPr="00C800B3" w:rsidRDefault="009A204D" w:rsidP="00B635DE">
            <w:pPr>
              <w:tabs>
                <w:tab w:val="left" w:pos="1545"/>
              </w:tabs>
              <w:spacing w:line="480" w:lineRule="auto"/>
              <w:jc w:val="center"/>
              <w:rPr>
                <w:rFonts w:ascii="Times New Roman" w:hAnsi="Times New Roman" w:cs="Times New Roman"/>
                <w:sz w:val="24"/>
                <w:szCs w:val="24"/>
              </w:rPr>
            </w:pPr>
            <w:r>
              <w:rPr>
                <w:rFonts w:ascii="Times New Roman" w:hAnsi="Times New Roman" w:cs="Times New Roman"/>
                <w:sz w:val="24"/>
                <w:szCs w:val="24"/>
              </w:rPr>
              <w:t>Phase</w:t>
            </w:r>
          </w:p>
        </w:tc>
        <w:tc>
          <w:tcPr>
            <w:tcW w:w="6316" w:type="dxa"/>
            <w:tcBorders>
              <w:bottom w:val="single" w:sz="4" w:space="0" w:color="auto"/>
            </w:tcBorders>
          </w:tcPr>
          <w:p w:rsidR="009A204D" w:rsidRPr="00C800B3" w:rsidRDefault="009A204D" w:rsidP="00B635DE">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ntent</w:t>
            </w:r>
          </w:p>
        </w:tc>
        <w:tc>
          <w:tcPr>
            <w:tcW w:w="2178" w:type="dxa"/>
            <w:tcBorders>
              <w:bottom w:val="single" w:sz="4" w:space="0" w:color="auto"/>
            </w:tcBorders>
          </w:tcPr>
          <w:p w:rsidR="009A204D" w:rsidRPr="00C800B3" w:rsidRDefault="009A204D" w:rsidP="00B635DE">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stimated date of completion</w:t>
            </w:r>
          </w:p>
        </w:tc>
      </w:tr>
      <w:tr w:rsidR="009A204D" w:rsidTr="00B635DE">
        <w:trPr>
          <w:cnfStyle w:val="000000100000" w:firstRow="0" w:lastRow="0" w:firstColumn="0" w:lastColumn="0" w:oddVBand="0" w:evenVBand="0" w:oddHBand="1" w:evenHBand="0" w:firstRowFirstColumn="0" w:firstRowLastColumn="0" w:lastRowFirstColumn="0" w:lastRowLastColumn="0"/>
          <w:trHeight w:val="961"/>
          <w:jc w:val="center"/>
        </w:trPr>
        <w:tc>
          <w:tcPr>
            <w:cnfStyle w:val="001000000000" w:firstRow="0" w:lastRow="0" w:firstColumn="1" w:lastColumn="0" w:oddVBand="0" w:evenVBand="0" w:oddHBand="0" w:evenHBand="0" w:firstRowFirstColumn="0" w:firstRowLastColumn="0" w:lastRowFirstColumn="0" w:lastRowLastColumn="0"/>
            <w:tcW w:w="1082" w:type="dxa"/>
            <w:tcBorders>
              <w:bottom w:val="single" w:sz="4" w:space="0" w:color="auto"/>
            </w:tcBorders>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1</w:t>
            </w:r>
          </w:p>
        </w:tc>
        <w:tc>
          <w:tcPr>
            <w:tcW w:w="6316" w:type="dxa"/>
            <w:tcBorders>
              <w:bottom w:val="single" w:sz="4" w:space="0" w:color="auto"/>
            </w:tcBorders>
          </w:tcPr>
          <w:p w:rsidR="009A204D" w:rsidRPr="00C800B3" w:rsidRDefault="009A204D" w:rsidP="00B635DE">
            <w:pPr>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ign the case and any related mechanic parts using Solidworks</w:t>
            </w:r>
          </w:p>
        </w:tc>
        <w:tc>
          <w:tcPr>
            <w:tcW w:w="2178" w:type="dxa"/>
            <w:tcBorders>
              <w:bottom w:val="single" w:sz="4" w:space="0" w:color="auto"/>
            </w:tcBorders>
            <w:vAlign w:val="center"/>
          </w:tcPr>
          <w:p w:rsidR="009A204D" w:rsidRPr="00C800B3" w:rsidRDefault="009A204D" w:rsidP="00B635DE">
            <w:pPr>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ugust 15, 2016</w:t>
            </w:r>
          </w:p>
        </w:tc>
      </w:tr>
      <w:tr w:rsidR="009A204D" w:rsidTr="00B635DE">
        <w:trPr>
          <w:cnfStyle w:val="000000010000" w:firstRow="0" w:lastRow="0" w:firstColumn="0" w:lastColumn="0" w:oddVBand="0" w:evenVBand="0" w:oddHBand="0" w:evenHBand="1" w:firstRowFirstColumn="0" w:firstRowLastColumn="0" w:lastRowFirstColumn="0" w:lastRowLastColumn="0"/>
          <w:trHeight w:val="1637"/>
          <w:jc w:val="center"/>
        </w:trPr>
        <w:tc>
          <w:tcPr>
            <w:cnfStyle w:val="001000000000" w:firstRow="0" w:lastRow="0" w:firstColumn="1" w:lastColumn="0" w:oddVBand="0" w:evenVBand="0" w:oddHBand="0" w:evenHBand="0" w:firstRowFirstColumn="0" w:firstRowLastColumn="0" w:lastRowFirstColumn="0" w:lastRowLastColumn="0"/>
            <w:tcW w:w="1082" w:type="dxa"/>
            <w:tcBorders>
              <w:bottom w:val="single" w:sz="4" w:space="0" w:color="auto"/>
            </w:tcBorders>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2</w:t>
            </w:r>
          </w:p>
        </w:tc>
        <w:tc>
          <w:tcPr>
            <w:tcW w:w="6316" w:type="dxa"/>
            <w:tcBorders>
              <w:bottom w:val="single" w:sz="4" w:space="0" w:color="auto"/>
            </w:tcBorders>
          </w:tcPr>
          <w:p w:rsidR="009A204D" w:rsidRPr="00C800B3" w:rsidRDefault="009A204D" w:rsidP="00B635DE">
            <w:pPr>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sz w:val="24"/>
                <w:szCs w:val="24"/>
              </w:rPr>
            </w:pPr>
            <w:r w:rsidRPr="00C800B3">
              <w:rPr>
                <w:rFonts w:ascii="Times New Roman" w:hAnsi="Times New Roman" w:cs="Times New Roman"/>
                <w:sz w:val="24"/>
                <w:szCs w:val="24"/>
              </w:rPr>
              <w:t>Build a prototype of the hardware with only microcontroller and NFC Transceiver IC connected. Ensure the microcontroller is able to utilize NFC communication by reading and writing to a simple tag.</w:t>
            </w:r>
          </w:p>
        </w:tc>
        <w:tc>
          <w:tcPr>
            <w:tcW w:w="2178" w:type="dxa"/>
            <w:tcBorders>
              <w:bottom w:val="single" w:sz="4" w:space="0" w:color="auto"/>
            </w:tcBorders>
            <w:vAlign w:val="center"/>
          </w:tcPr>
          <w:p w:rsidR="009A204D" w:rsidRPr="00C800B3" w:rsidRDefault="009A204D" w:rsidP="00B635DE">
            <w:pPr>
              <w:spacing w:line="480"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ugust 22, 2016</w:t>
            </w:r>
          </w:p>
        </w:tc>
      </w:tr>
      <w:tr w:rsidR="009A204D" w:rsidTr="00B635DE">
        <w:trPr>
          <w:cnfStyle w:val="000000100000" w:firstRow="0" w:lastRow="0" w:firstColumn="0" w:lastColumn="0" w:oddVBand="0" w:evenVBand="0" w:oddHBand="1" w:evenHBand="0" w:firstRowFirstColumn="0" w:firstRowLastColumn="0" w:lastRowFirstColumn="0" w:lastRowLastColumn="0"/>
          <w:trHeight w:val="962"/>
          <w:jc w:val="center"/>
        </w:trPr>
        <w:tc>
          <w:tcPr>
            <w:cnfStyle w:val="001000000000" w:firstRow="0" w:lastRow="0" w:firstColumn="1" w:lastColumn="0" w:oddVBand="0" w:evenVBand="0" w:oddHBand="0" w:evenHBand="0" w:firstRowFirstColumn="0" w:firstRowLastColumn="0" w:lastRowFirstColumn="0" w:lastRowLastColumn="0"/>
            <w:tcW w:w="1082" w:type="dxa"/>
            <w:tcBorders>
              <w:top w:val="single" w:sz="4" w:space="0" w:color="auto"/>
            </w:tcBorders>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3</w:t>
            </w:r>
          </w:p>
        </w:tc>
        <w:tc>
          <w:tcPr>
            <w:tcW w:w="6316" w:type="dxa"/>
            <w:tcBorders>
              <w:top w:val="single" w:sz="4" w:space="0" w:color="auto"/>
            </w:tcBorders>
          </w:tcPr>
          <w:p w:rsidR="009A204D" w:rsidRDefault="009A204D" w:rsidP="00B635DE">
            <w:pPr>
              <w:tabs>
                <w:tab w:val="left" w:pos="1545"/>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66E4">
              <w:rPr>
                <w:rFonts w:ascii="Times New Roman" w:hAnsi="Times New Roman" w:cs="Times New Roman"/>
                <w:sz w:val="24"/>
                <w:szCs w:val="24"/>
              </w:rPr>
              <w:t>Connect LCD, Keypad and door servo. Test their basic functionalities. Begin coding logic for active / registration mode of the phone.</w:t>
            </w:r>
          </w:p>
        </w:tc>
        <w:tc>
          <w:tcPr>
            <w:tcW w:w="2178" w:type="dxa"/>
            <w:tcBorders>
              <w:top w:val="single" w:sz="4" w:space="0" w:color="auto"/>
            </w:tcBorders>
            <w:vAlign w:val="center"/>
          </w:tcPr>
          <w:p w:rsidR="009A204D" w:rsidRPr="00A466E4" w:rsidRDefault="009A204D" w:rsidP="00B635DE">
            <w:pPr>
              <w:tabs>
                <w:tab w:val="left" w:pos="1545"/>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ptember 5, 2016</w:t>
            </w:r>
          </w:p>
        </w:tc>
      </w:tr>
      <w:tr w:rsidR="009A204D" w:rsidTr="00B635D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2" w:type="dxa"/>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4</w:t>
            </w:r>
          </w:p>
        </w:tc>
        <w:tc>
          <w:tcPr>
            <w:tcW w:w="6316" w:type="dxa"/>
          </w:tcPr>
          <w:p w:rsidR="009A204D" w:rsidRDefault="009A204D" w:rsidP="00B635DE">
            <w:pPr>
              <w:tabs>
                <w:tab w:val="left" w:pos="154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466E4">
              <w:rPr>
                <w:rFonts w:ascii="Times New Roman" w:hAnsi="Times New Roman" w:cs="Times New Roman"/>
                <w:sz w:val="24"/>
                <w:szCs w:val="24"/>
              </w:rPr>
              <w:t>Begin developing android application, switch NFC Transceiver IC from tag mode to P2P mode. Ensure P2P communication via NDEF protocol works as intended. Test that phone registration and door lock activation via NFC works without any issue.</w:t>
            </w:r>
          </w:p>
          <w:p w:rsidR="009A204D" w:rsidRDefault="009A204D" w:rsidP="00B635DE">
            <w:pPr>
              <w:tabs>
                <w:tab w:val="left" w:pos="154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p w:rsidR="009A204D" w:rsidRDefault="009A204D" w:rsidP="00B635DE">
            <w:pPr>
              <w:tabs>
                <w:tab w:val="left" w:pos="154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2178" w:type="dxa"/>
            <w:vAlign w:val="center"/>
          </w:tcPr>
          <w:p w:rsidR="009A204D" w:rsidRPr="00A466E4" w:rsidRDefault="009A204D" w:rsidP="00B635DE">
            <w:pPr>
              <w:tabs>
                <w:tab w:val="left" w:pos="1545"/>
              </w:tabs>
              <w:spacing w:line="480"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ptember 19, 2016</w:t>
            </w:r>
          </w:p>
        </w:tc>
      </w:tr>
      <w:tr w:rsidR="009A204D" w:rsidTr="00B635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2" w:type="dxa"/>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5</w:t>
            </w:r>
          </w:p>
        </w:tc>
        <w:tc>
          <w:tcPr>
            <w:tcW w:w="6316" w:type="dxa"/>
          </w:tcPr>
          <w:p w:rsidR="009A204D" w:rsidRDefault="009A204D" w:rsidP="00B635DE">
            <w:pPr>
              <w:tabs>
                <w:tab w:val="left" w:pos="1545"/>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66E4">
              <w:rPr>
                <w:rFonts w:ascii="Times New Roman" w:hAnsi="Times New Roman" w:cs="Times New Roman"/>
                <w:sz w:val="24"/>
                <w:szCs w:val="24"/>
              </w:rPr>
              <w:t>Begin writing logic for MQTT server on microcontroller’s side. Ensure MQTT protocol works as intended by directly performing test calls from a browser connected to the same AP.</w:t>
            </w:r>
          </w:p>
        </w:tc>
        <w:tc>
          <w:tcPr>
            <w:tcW w:w="2178" w:type="dxa"/>
            <w:vAlign w:val="center"/>
          </w:tcPr>
          <w:p w:rsidR="009A204D" w:rsidRDefault="009A204D" w:rsidP="00B635DE">
            <w:pPr>
              <w:tabs>
                <w:tab w:val="left" w:pos="1545"/>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October 3, 2016</w:t>
            </w:r>
          </w:p>
          <w:p w:rsidR="009A204D" w:rsidRPr="00A466E4" w:rsidRDefault="009A204D" w:rsidP="00B635DE">
            <w:pPr>
              <w:tabs>
                <w:tab w:val="left" w:pos="1545"/>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9A204D" w:rsidTr="00B635DE">
        <w:trPr>
          <w:cnfStyle w:val="000000010000" w:firstRow="0" w:lastRow="0" w:firstColumn="0" w:lastColumn="0" w:oddVBand="0" w:evenVBand="0" w:oddHBand="0" w:evenHBand="1" w:firstRowFirstColumn="0" w:firstRowLastColumn="0" w:lastRowFirstColumn="0" w:lastRowLastColumn="0"/>
          <w:trHeight w:val="1358"/>
          <w:jc w:val="center"/>
        </w:trPr>
        <w:tc>
          <w:tcPr>
            <w:cnfStyle w:val="001000000000" w:firstRow="0" w:lastRow="0" w:firstColumn="1" w:lastColumn="0" w:oddVBand="0" w:evenVBand="0" w:oddHBand="0" w:evenHBand="0" w:firstRowFirstColumn="0" w:firstRowLastColumn="0" w:lastRowFirstColumn="0" w:lastRowLastColumn="0"/>
            <w:tcW w:w="1082" w:type="dxa"/>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lastRenderedPageBreak/>
              <w:t>6</w:t>
            </w:r>
          </w:p>
        </w:tc>
        <w:tc>
          <w:tcPr>
            <w:tcW w:w="6316" w:type="dxa"/>
          </w:tcPr>
          <w:p w:rsidR="009A204D" w:rsidRDefault="009A204D" w:rsidP="00B635DE">
            <w:pPr>
              <w:tabs>
                <w:tab w:val="left" w:pos="154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466E4">
              <w:rPr>
                <w:rFonts w:ascii="Times New Roman" w:hAnsi="Times New Roman" w:cs="Times New Roman"/>
                <w:sz w:val="24"/>
                <w:szCs w:val="24"/>
              </w:rPr>
              <w:t>Begin developing web server for the cloud. Ensure the communication works when the calls to control APIs are invoked outside the network microcontroller is connected in.</w:t>
            </w:r>
          </w:p>
        </w:tc>
        <w:tc>
          <w:tcPr>
            <w:tcW w:w="2178" w:type="dxa"/>
            <w:vAlign w:val="center"/>
          </w:tcPr>
          <w:p w:rsidR="009A204D" w:rsidRPr="00A466E4" w:rsidRDefault="009A204D" w:rsidP="00B635DE">
            <w:pPr>
              <w:tabs>
                <w:tab w:val="left" w:pos="1545"/>
              </w:tabs>
              <w:spacing w:line="480"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ctober 17, 2016</w:t>
            </w:r>
          </w:p>
        </w:tc>
      </w:tr>
      <w:tr w:rsidR="009A204D" w:rsidTr="00B635DE">
        <w:trPr>
          <w:cnfStyle w:val="000000100000" w:firstRow="0" w:lastRow="0" w:firstColumn="0" w:lastColumn="0" w:oddVBand="0" w:evenVBand="0" w:oddHBand="1"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082" w:type="dxa"/>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sidRPr="00BB3895">
              <w:rPr>
                <w:rFonts w:ascii="Times New Roman" w:hAnsi="Times New Roman" w:cs="Times New Roman"/>
                <w:b w:val="0"/>
                <w:sz w:val="24"/>
                <w:szCs w:val="24"/>
              </w:rPr>
              <w:t>7</w:t>
            </w:r>
          </w:p>
        </w:tc>
        <w:tc>
          <w:tcPr>
            <w:tcW w:w="6316" w:type="dxa"/>
          </w:tcPr>
          <w:p w:rsidR="009A204D" w:rsidRDefault="009A204D" w:rsidP="00B635DE">
            <w:pPr>
              <w:tabs>
                <w:tab w:val="left" w:pos="1545"/>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466E4">
              <w:rPr>
                <w:rFonts w:ascii="Times New Roman" w:hAnsi="Times New Roman" w:cs="Times New Roman"/>
                <w:sz w:val="24"/>
                <w:szCs w:val="24"/>
              </w:rPr>
              <w:t xml:space="preserve">Design UI for android application, browser and build a case for the door lock. </w:t>
            </w:r>
            <w:r>
              <w:rPr>
                <w:rFonts w:ascii="Times New Roman" w:hAnsi="Times New Roman" w:cs="Times New Roman"/>
                <w:sz w:val="24"/>
                <w:szCs w:val="24"/>
              </w:rPr>
              <w:t>Assemble the final product.</w:t>
            </w:r>
          </w:p>
        </w:tc>
        <w:tc>
          <w:tcPr>
            <w:tcW w:w="2178" w:type="dxa"/>
            <w:vAlign w:val="center"/>
          </w:tcPr>
          <w:p w:rsidR="009A204D" w:rsidRPr="00A466E4" w:rsidRDefault="009A204D" w:rsidP="00B635DE">
            <w:pPr>
              <w:tabs>
                <w:tab w:val="left" w:pos="1545"/>
              </w:tabs>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ovember 7, 2016</w:t>
            </w:r>
          </w:p>
        </w:tc>
      </w:tr>
      <w:tr w:rsidR="009A204D" w:rsidTr="00B635DE">
        <w:trPr>
          <w:cnfStyle w:val="000000010000" w:firstRow="0" w:lastRow="0" w:firstColumn="0" w:lastColumn="0" w:oddVBand="0" w:evenVBand="0" w:oddHBand="0" w:evenHBand="1"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082" w:type="dxa"/>
          </w:tcPr>
          <w:p w:rsidR="009A204D" w:rsidRPr="00BB3895" w:rsidRDefault="009A204D" w:rsidP="00B635DE">
            <w:pPr>
              <w:tabs>
                <w:tab w:val="left" w:pos="1545"/>
              </w:tabs>
              <w:spacing w:line="480" w:lineRule="auto"/>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6316" w:type="dxa"/>
          </w:tcPr>
          <w:p w:rsidR="009A204D" w:rsidRPr="00A466E4" w:rsidRDefault="009A204D" w:rsidP="00B635DE">
            <w:pPr>
              <w:tabs>
                <w:tab w:val="left" w:pos="154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tress test the final product</w:t>
            </w:r>
          </w:p>
        </w:tc>
        <w:tc>
          <w:tcPr>
            <w:tcW w:w="2178" w:type="dxa"/>
            <w:vAlign w:val="center"/>
          </w:tcPr>
          <w:p w:rsidR="009A204D" w:rsidRDefault="009A204D" w:rsidP="00B635DE">
            <w:pPr>
              <w:tabs>
                <w:tab w:val="left" w:pos="1545"/>
              </w:tabs>
              <w:spacing w:line="480"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cember 5, 2016</w:t>
            </w:r>
          </w:p>
        </w:tc>
      </w:tr>
    </w:tbl>
    <w:p w:rsidR="009A204D" w:rsidRDefault="009A204D" w:rsidP="009A204D">
      <w:pPr>
        <w:rPr>
          <w:rFonts w:ascii="Times New Roman" w:eastAsiaTheme="majorEastAsia" w:hAnsi="Times New Roman" w:cs="Times New Roman"/>
          <w:b/>
          <w:kern w:val="2"/>
          <w:sz w:val="28"/>
          <w:szCs w:val="20"/>
        </w:rPr>
      </w:pPr>
      <w:r>
        <w:rPr>
          <w:rFonts w:ascii="Times New Roman" w:hAnsi="Times New Roman" w:cs="Times New Roman"/>
          <w:b/>
          <w:sz w:val="28"/>
          <w:szCs w:val="20"/>
        </w:rPr>
        <w:br w:type="page"/>
      </w:r>
    </w:p>
    <w:p w:rsidR="003700E8" w:rsidRPr="00362783" w:rsidRDefault="009A204D" w:rsidP="003700E8">
      <w:pPr>
        <w:pStyle w:val="Heading1"/>
        <w:pBdr>
          <w:bottom w:val="single" w:sz="6" w:space="1" w:color="auto"/>
        </w:pBdr>
        <w:rPr>
          <w:rFonts w:ascii="Times New Roman" w:hAnsi="Times New Roman" w:cs="Times New Roman"/>
          <w:b/>
          <w:sz w:val="36"/>
          <w:szCs w:val="36"/>
        </w:rPr>
      </w:pPr>
      <w:r>
        <w:rPr>
          <w:rFonts w:ascii="Times New Roman" w:hAnsi="Times New Roman" w:cs="Times New Roman" w:hint="eastAsia"/>
          <w:b/>
          <w:sz w:val="36"/>
          <w:szCs w:val="36"/>
        </w:rPr>
        <w:lastRenderedPageBreak/>
        <w:t>6</w:t>
      </w:r>
      <w:r w:rsidR="003700E8" w:rsidRPr="00A466E4">
        <w:rPr>
          <w:rFonts w:ascii="Times New Roman" w:hAnsi="Times New Roman" w:cs="Times New Roman"/>
          <w:b/>
          <w:sz w:val="36"/>
          <w:szCs w:val="36"/>
        </w:rPr>
        <w:t xml:space="preserve">. </w:t>
      </w:r>
      <w:r w:rsidR="003700E8">
        <w:rPr>
          <w:rFonts w:ascii="Times New Roman" w:hAnsi="Times New Roman" w:cs="Times New Roman"/>
          <w:b/>
          <w:sz w:val="36"/>
          <w:szCs w:val="36"/>
        </w:rPr>
        <w:t>Testing</w:t>
      </w:r>
      <w:bookmarkEnd w:id="39"/>
    </w:p>
    <w:p w:rsidR="00AD0C2A" w:rsidRDefault="00AD0C2A">
      <w:r>
        <w:br w:type="page"/>
      </w:r>
    </w:p>
    <w:p w:rsidR="00AD0C2A" w:rsidRPr="00362783" w:rsidRDefault="009A204D" w:rsidP="00AD0C2A">
      <w:pPr>
        <w:pStyle w:val="Heading1"/>
        <w:pBdr>
          <w:bottom w:val="single" w:sz="6" w:space="1" w:color="auto"/>
        </w:pBdr>
        <w:rPr>
          <w:rFonts w:ascii="Times New Roman" w:hAnsi="Times New Roman" w:cs="Times New Roman"/>
          <w:b/>
          <w:sz w:val="36"/>
          <w:szCs w:val="36"/>
        </w:rPr>
      </w:pPr>
      <w:bookmarkStart w:id="41" w:name="_Toc467268327"/>
      <w:r>
        <w:rPr>
          <w:rFonts w:ascii="Times New Roman" w:hAnsi="Times New Roman" w:cs="Times New Roman" w:hint="eastAsia"/>
          <w:b/>
          <w:sz w:val="36"/>
          <w:szCs w:val="36"/>
        </w:rPr>
        <w:lastRenderedPageBreak/>
        <w:t>7</w:t>
      </w:r>
      <w:r w:rsidR="00AD0C2A" w:rsidRPr="00A466E4">
        <w:rPr>
          <w:rFonts w:ascii="Times New Roman" w:hAnsi="Times New Roman" w:cs="Times New Roman"/>
          <w:b/>
          <w:sz w:val="36"/>
          <w:szCs w:val="36"/>
        </w:rPr>
        <w:t xml:space="preserve">. </w:t>
      </w:r>
      <w:r w:rsidR="0071318A">
        <w:rPr>
          <w:rFonts w:ascii="Times New Roman" w:hAnsi="Times New Roman" w:cs="Times New Roman"/>
          <w:b/>
          <w:sz w:val="36"/>
          <w:szCs w:val="36"/>
        </w:rPr>
        <w:t>Packaging</w:t>
      </w:r>
      <w:bookmarkEnd w:id="41"/>
    </w:p>
    <w:p w:rsidR="00EB1D00" w:rsidRDefault="00EB1D00" w:rsidP="001F0848"/>
    <w:p w:rsidR="001F0848" w:rsidRPr="001F0848" w:rsidRDefault="00EB1D00" w:rsidP="007A5E48">
      <w:r>
        <w:br w:type="page"/>
      </w:r>
    </w:p>
    <w:p w:rsidR="00EF63F8" w:rsidRPr="00A466E4" w:rsidRDefault="009A204D" w:rsidP="00EF63F8">
      <w:pPr>
        <w:pStyle w:val="Heading1"/>
        <w:pBdr>
          <w:bottom w:val="single" w:sz="6" w:space="1" w:color="auto"/>
        </w:pBdr>
        <w:rPr>
          <w:rFonts w:ascii="Times New Roman" w:hAnsi="Times New Roman" w:cs="Times New Roman"/>
          <w:b/>
          <w:sz w:val="36"/>
          <w:szCs w:val="36"/>
        </w:rPr>
      </w:pPr>
      <w:bookmarkStart w:id="42" w:name="_Toc467268328"/>
      <w:r>
        <w:rPr>
          <w:rFonts w:ascii="Times New Roman" w:hAnsi="Times New Roman" w:cs="Times New Roman" w:hint="eastAsia"/>
          <w:b/>
          <w:sz w:val="36"/>
          <w:szCs w:val="36"/>
        </w:rPr>
        <w:lastRenderedPageBreak/>
        <w:t>8</w:t>
      </w:r>
      <w:r w:rsidR="00EF63F8" w:rsidRPr="00A466E4">
        <w:rPr>
          <w:rFonts w:ascii="Times New Roman" w:hAnsi="Times New Roman" w:cs="Times New Roman"/>
          <w:b/>
          <w:sz w:val="36"/>
          <w:szCs w:val="36"/>
        </w:rPr>
        <w:t xml:space="preserve">. </w:t>
      </w:r>
      <w:r w:rsidR="00EF63F8">
        <w:rPr>
          <w:rFonts w:ascii="Times New Roman" w:hAnsi="Times New Roman" w:cs="Times New Roman" w:hint="eastAsia"/>
          <w:b/>
          <w:sz w:val="36"/>
          <w:szCs w:val="36"/>
        </w:rPr>
        <w:t>Project Cost</w:t>
      </w:r>
      <w:bookmarkEnd w:id="42"/>
      <w:r w:rsidR="00EF63F8">
        <w:rPr>
          <w:rFonts w:ascii="Times New Roman" w:hAnsi="Times New Roman" w:cs="Times New Roman" w:hint="eastAsia"/>
          <w:b/>
          <w:sz w:val="36"/>
          <w:szCs w:val="36"/>
        </w:rPr>
        <w:t xml:space="preserve"> </w:t>
      </w:r>
    </w:p>
    <w:p w:rsidR="00C800B3" w:rsidRDefault="009A204D" w:rsidP="00C800B3">
      <w:pPr>
        <w:pStyle w:val="Heading2"/>
        <w:rPr>
          <w:rFonts w:ascii="Times New Roman" w:hAnsi="Times New Roman" w:cs="Times New Roman"/>
          <w:b/>
          <w:sz w:val="28"/>
          <w:szCs w:val="20"/>
        </w:rPr>
      </w:pPr>
      <w:bookmarkStart w:id="43" w:name="_Toc467268329"/>
      <w:r>
        <w:rPr>
          <w:rFonts w:ascii="Times New Roman" w:hAnsi="Times New Roman" w:cs="Times New Roman" w:hint="eastAsia"/>
          <w:b/>
          <w:sz w:val="28"/>
          <w:szCs w:val="20"/>
        </w:rPr>
        <w:t>8</w:t>
      </w:r>
      <w:r w:rsidR="00C800B3">
        <w:rPr>
          <w:rFonts w:ascii="Times New Roman" w:hAnsi="Times New Roman" w:cs="Times New Roman" w:hint="eastAsia"/>
          <w:b/>
          <w:sz w:val="28"/>
          <w:szCs w:val="20"/>
        </w:rPr>
        <w:t>.1 Pre</w:t>
      </w:r>
      <w:r w:rsidR="00AD33A4">
        <w:rPr>
          <w:rFonts w:ascii="Times New Roman" w:hAnsi="Times New Roman" w:cs="Times New Roman" w:hint="eastAsia"/>
          <w:b/>
          <w:sz w:val="28"/>
          <w:szCs w:val="20"/>
        </w:rPr>
        <w:t>liminary Cost A</w:t>
      </w:r>
      <w:r w:rsidR="00C800B3">
        <w:rPr>
          <w:rFonts w:ascii="Times New Roman" w:hAnsi="Times New Roman" w:cs="Times New Roman" w:hint="eastAsia"/>
          <w:b/>
          <w:sz w:val="28"/>
          <w:szCs w:val="20"/>
        </w:rPr>
        <w:t>nalysis</w:t>
      </w:r>
      <w:bookmarkEnd w:id="43"/>
    </w:p>
    <w:p w:rsidR="00105674" w:rsidRDefault="00C800B3" w:rsidP="00C800B3">
      <w:pPr>
        <w:ind w:leftChars="257" w:left="565"/>
        <w:rPr>
          <w:rFonts w:ascii="Times New Roman" w:hAnsi="Times New Roman" w:cs="Times New Roman"/>
          <w:sz w:val="24"/>
          <w:szCs w:val="24"/>
        </w:rPr>
      </w:pPr>
      <w:r>
        <w:rPr>
          <w:rFonts w:ascii="Times New Roman" w:hAnsi="Times New Roman" w:cs="Times New Roman" w:hint="eastAsia"/>
          <w:sz w:val="24"/>
          <w:szCs w:val="24"/>
        </w:rPr>
        <w:t>The following table is an estimation of the total project cost. All figures are in US dollars.</w:t>
      </w:r>
    </w:p>
    <w:tbl>
      <w:tblPr>
        <w:tblStyle w:val="LightGrid"/>
        <w:tblW w:w="0" w:type="auto"/>
        <w:tblInd w:w="187" w:type="dxa"/>
        <w:tblLook w:val="04A0" w:firstRow="1" w:lastRow="0" w:firstColumn="1" w:lastColumn="0" w:noHBand="0" w:noVBand="1"/>
      </w:tblPr>
      <w:tblGrid>
        <w:gridCol w:w="2376"/>
        <w:gridCol w:w="4395"/>
        <w:gridCol w:w="2240"/>
      </w:tblGrid>
      <w:tr w:rsidR="00C800B3" w:rsidTr="00801D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800B3" w:rsidRDefault="00C800B3" w:rsidP="00C800B3">
            <w:pPr>
              <w:jc w:val="center"/>
              <w:rPr>
                <w:rFonts w:ascii="Times New Roman" w:hAnsi="Times New Roman" w:cs="Times New Roman"/>
                <w:sz w:val="24"/>
                <w:szCs w:val="24"/>
              </w:rPr>
            </w:pPr>
            <w:r>
              <w:rPr>
                <w:rFonts w:ascii="Times New Roman" w:hAnsi="Times New Roman" w:cs="Times New Roman" w:hint="eastAsia"/>
                <w:sz w:val="24"/>
                <w:szCs w:val="24"/>
              </w:rPr>
              <w:t>Type</w:t>
            </w:r>
          </w:p>
        </w:tc>
        <w:tc>
          <w:tcPr>
            <w:tcW w:w="4395" w:type="dxa"/>
          </w:tcPr>
          <w:p w:rsidR="00C800B3" w:rsidRDefault="00C800B3" w:rsidP="00C800B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Part name</w:t>
            </w:r>
          </w:p>
        </w:tc>
        <w:tc>
          <w:tcPr>
            <w:tcW w:w="2240" w:type="dxa"/>
          </w:tcPr>
          <w:p w:rsidR="00C800B3" w:rsidRDefault="00C800B3" w:rsidP="00C800B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Cost ($, USD)</w:t>
            </w:r>
          </w:p>
        </w:tc>
      </w:tr>
      <w:tr w:rsidR="00C800B3" w:rsidTr="00801D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800B3" w:rsidRPr="00C800B3" w:rsidRDefault="00C800B3"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Microcontroller</w:t>
            </w:r>
          </w:p>
        </w:tc>
        <w:tc>
          <w:tcPr>
            <w:tcW w:w="4395" w:type="dxa"/>
          </w:tcPr>
          <w:p w:rsidR="00C800B3" w:rsidRDefault="00F53525"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53525">
              <w:rPr>
                <w:rFonts w:ascii="Times New Roman" w:hAnsi="Times New Roman" w:cs="Times New Roman"/>
                <w:sz w:val="24"/>
                <w:szCs w:val="24"/>
              </w:rPr>
              <w:t>Texas Instruments CC3200</w:t>
            </w:r>
          </w:p>
        </w:tc>
        <w:tc>
          <w:tcPr>
            <w:tcW w:w="2240" w:type="dxa"/>
          </w:tcPr>
          <w:p w:rsidR="00C800B3"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01DED">
              <w:rPr>
                <w:rFonts w:ascii="Times New Roman" w:hAnsi="Times New Roman" w:cs="Times New Roman"/>
                <w:sz w:val="24"/>
                <w:szCs w:val="24"/>
              </w:rPr>
              <w:t>16.78</w:t>
            </w:r>
          </w:p>
        </w:tc>
      </w:tr>
      <w:tr w:rsidR="00F53525" w:rsidTr="00801D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53525" w:rsidRDefault="00F53525"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M</w:t>
            </w:r>
            <w:r w:rsidR="00801DED">
              <w:rPr>
                <w:rFonts w:ascii="Times New Roman" w:hAnsi="Times New Roman" w:cs="Times New Roman" w:hint="eastAsia"/>
                <w:b w:val="0"/>
                <w:sz w:val="24"/>
                <w:szCs w:val="24"/>
              </w:rPr>
              <w:t>icrocontroller development b</w:t>
            </w:r>
            <w:r>
              <w:rPr>
                <w:rFonts w:ascii="Times New Roman" w:hAnsi="Times New Roman" w:cs="Times New Roman" w:hint="eastAsia"/>
                <w:b w:val="0"/>
                <w:sz w:val="24"/>
                <w:szCs w:val="24"/>
              </w:rPr>
              <w:t>oard</w:t>
            </w:r>
          </w:p>
        </w:tc>
        <w:tc>
          <w:tcPr>
            <w:tcW w:w="4395" w:type="dxa"/>
          </w:tcPr>
          <w:p w:rsidR="00F53525" w:rsidRPr="00F53525" w:rsidRDefault="00F53525"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 xml:space="preserve">Texas Instruments </w:t>
            </w:r>
            <w:r w:rsidRPr="00F53525">
              <w:rPr>
                <w:rFonts w:ascii="Times New Roman" w:hAnsi="Times New Roman" w:cs="Times New Roman"/>
                <w:sz w:val="24"/>
                <w:szCs w:val="24"/>
              </w:rPr>
              <w:t>CC3200 LaunchPad</w:t>
            </w:r>
          </w:p>
        </w:tc>
        <w:tc>
          <w:tcPr>
            <w:tcW w:w="2240" w:type="dxa"/>
          </w:tcPr>
          <w:p w:rsidR="00F53525" w:rsidRDefault="00801DED"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29.99</w:t>
            </w:r>
          </w:p>
        </w:tc>
      </w:tr>
      <w:tr w:rsidR="00C800B3" w:rsidTr="00801D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800B3" w:rsidRPr="00331E09" w:rsidRDefault="00331E09"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NFC transceiver IC</w:t>
            </w:r>
          </w:p>
        </w:tc>
        <w:tc>
          <w:tcPr>
            <w:tcW w:w="4395" w:type="dxa"/>
          </w:tcPr>
          <w:p w:rsidR="00C800B3"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Texas Instruments</w:t>
            </w:r>
            <w:r w:rsidR="00F53525">
              <w:rPr>
                <w:rFonts w:ascii="Times New Roman" w:hAnsi="Times New Roman" w:cs="Times New Roman" w:hint="eastAsia"/>
                <w:sz w:val="24"/>
                <w:szCs w:val="24"/>
              </w:rPr>
              <w:t xml:space="preserve"> TRF7970A</w:t>
            </w:r>
          </w:p>
        </w:tc>
        <w:tc>
          <w:tcPr>
            <w:tcW w:w="2240" w:type="dxa"/>
          </w:tcPr>
          <w:p w:rsidR="00C800B3"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6.98</w:t>
            </w:r>
          </w:p>
        </w:tc>
      </w:tr>
      <w:tr w:rsidR="00F53525" w:rsidTr="00801D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53525" w:rsidRDefault="00801DED"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NFC transceiver IC development kit</w:t>
            </w:r>
          </w:p>
        </w:tc>
        <w:tc>
          <w:tcPr>
            <w:tcW w:w="4395" w:type="dxa"/>
          </w:tcPr>
          <w:p w:rsidR="00F53525" w:rsidRDefault="00801DED"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Texas Instruments TRF7970A booster pack</w:t>
            </w:r>
          </w:p>
        </w:tc>
        <w:tc>
          <w:tcPr>
            <w:tcW w:w="2240" w:type="dxa"/>
          </w:tcPr>
          <w:p w:rsidR="00F53525" w:rsidRDefault="00801DED"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24.99</w:t>
            </w:r>
          </w:p>
        </w:tc>
      </w:tr>
      <w:tr w:rsidR="00C800B3" w:rsidTr="00801D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800B3" w:rsidRPr="00331E09" w:rsidRDefault="00331E09"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Keypad</w:t>
            </w:r>
          </w:p>
        </w:tc>
        <w:tc>
          <w:tcPr>
            <w:tcW w:w="4395" w:type="dxa"/>
          </w:tcPr>
          <w:p w:rsidR="00C800B3"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Storm 720GFXI Series (</w:t>
            </w:r>
            <w:r w:rsidRPr="00793401">
              <w:rPr>
                <w:rFonts w:ascii="Times New Roman" w:hAnsi="Times New Roman" w:cs="Times New Roman"/>
                <w:sz w:val="24"/>
                <w:szCs w:val="24"/>
              </w:rPr>
              <w:t>7207-121W20</w:t>
            </w:r>
            <w:r>
              <w:rPr>
                <w:rFonts w:ascii="Times New Roman" w:hAnsi="Times New Roman" w:cs="Times New Roman" w:hint="eastAsia"/>
                <w:sz w:val="24"/>
                <w:szCs w:val="24"/>
              </w:rPr>
              <w:t>)</w:t>
            </w:r>
          </w:p>
        </w:tc>
        <w:tc>
          <w:tcPr>
            <w:tcW w:w="2240" w:type="dxa"/>
          </w:tcPr>
          <w:p w:rsidR="00C800B3"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01DED">
              <w:rPr>
                <w:rFonts w:ascii="Times New Roman" w:hAnsi="Times New Roman" w:cs="Times New Roman"/>
                <w:sz w:val="24"/>
                <w:szCs w:val="24"/>
              </w:rPr>
              <w:t>39.14</w:t>
            </w:r>
          </w:p>
        </w:tc>
      </w:tr>
      <w:tr w:rsidR="00C800B3" w:rsidTr="00801D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800B3" w:rsidRPr="00331E09" w:rsidRDefault="00331E09" w:rsidP="00801DED">
            <w:pPr>
              <w:jc w:val="center"/>
              <w:rPr>
                <w:rFonts w:ascii="Times New Roman" w:hAnsi="Times New Roman" w:cs="Times New Roman"/>
                <w:b w:val="0"/>
                <w:sz w:val="24"/>
                <w:szCs w:val="24"/>
              </w:rPr>
            </w:pPr>
            <w:r>
              <w:rPr>
                <w:rFonts w:ascii="Times New Roman" w:hAnsi="Times New Roman" w:cs="Times New Roman" w:hint="eastAsia"/>
                <w:b w:val="0"/>
                <w:sz w:val="24"/>
                <w:szCs w:val="24"/>
              </w:rPr>
              <w:t>LCD</w:t>
            </w:r>
          </w:p>
        </w:tc>
        <w:tc>
          <w:tcPr>
            <w:tcW w:w="4395" w:type="dxa"/>
          </w:tcPr>
          <w:p w:rsidR="00C800B3" w:rsidRDefault="00801DED"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Electronic Assembly</w:t>
            </w:r>
            <w:r w:rsidRPr="000E0154">
              <w:rPr>
                <w:rFonts w:ascii="Times New Roman" w:hAnsi="Times New Roman" w:cs="Times New Roman"/>
                <w:sz w:val="24"/>
                <w:szCs w:val="24"/>
              </w:rPr>
              <w:t xml:space="preserve"> </w:t>
            </w:r>
            <w:r>
              <w:rPr>
                <w:rFonts w:ascii="Times New Roman" w:hAnsi="Times New Roman" w:cs="Times New Roman" w:hint="eastAsia"/>
                <w:sz w:val="24"/>
                <w:szCs w:val="24"/>
              </w:rPr>
              <w:t>EA</w:t>
            </w:r>
            <w:r w:rsidRPr="000E0154">
              <w:rPr>
                <w:rFonts w:ascii="Times New Roman" w:hAnsi="Times New Roman" w:cs="Times New Roman"/>
                <w:sz w:val="24"/>
                <w:szCs w:val="24"/>
              </w:rPr>
              <w:t>DIP203G-4NLED</w:t>
            </w:r>
            <w:r>
              <w:rPr>
                <w:rFonts w:ascii="Times New Roman" w:hAnsi="Times New Roman" w:cs="Times New Roman"/>
                <w:sz w:val="24"/>
                <w:szCs w:val="24"/>
              </w:rPr>
              <w:t xml:space="preserve"> LCD</w:t>
            </w:r>
          </w:p>
        </w:tc>
        <w:tc>
          <w:tcPr>
            <w:tcW w:w="2240" w:type="dxa"/>
          </w:tcPr>
          <w:p w:rsidR="00C800B3" w:rsidRDefault="00801DED" w:rsidP="00801DED">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hint="eastAsia"/>
                <w:sz w:val="24"/>
                <w:szCs w:val="24"/>
              </w:rPr>
              <w:t>30.32</w:t>
            </w:r>
          </w:p>
        </w:tc>
      </w:tr>
      <w:tr w:rsidR="00801DED" w:rsidTr="00801D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71" w:type="dxa"/>
            <w:gridSpan w:val="2"/>
          </w:tcPr>
          <w:p w:rsidR="00801DED" w:rsidRDefault="00801DED" w:rsidP="00801DED">
            <w:pPr>
              <w:jc w:val="center"/>
              <w:rPr>
                <w:rFonts w:ascii="Times New Roman" w:hAnsi="Times New Roman" w:cs="Times New Roman"/>
                <w:sz w:val="24"/>
                <w:szCs w:val="24"/>
              </w:rPr>
            </w:pPr>
            <w:r>
              <w:rPr>
                <w:rFonts w:ascii="Times New Roman" w:hAnsi="Times New Roman" w:cs="Times New Roman" w:hint="eastAsia"/>
                <w:sz w:val="24"/>
                <w:szCs w:val="24"/>
              </w:rPr>
              <w:t>Total</w:t>
            </w:r>
          </w:p>
        </w:tc>
        <w:tc>
          <w:tcPr>
            <w:tcW w:w="2240" w:type="dxa"/>
          </w:tcPr>
          <w:p w:rsidR="00801DED" w:rsidRPr="00801DED" w:rsidRDefault="00801DED" w:rsidP="00801DE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801DED">
              <w:rPr>
                <w:rFonts w:ascii="Times New Roman" w:hAnsi="Times New Roman" w:cs="Times New Roman" w:hint="eastAsia"/>
                <w:b/>
                <w:sz w:val="24"/>
                <w:szCs w:val="24"/>
              </w:rPr>
              <w:t>145.20</w:t>
            </w:r>
          </w:p>
        </w:tc>
      </w:tr>
    </w:tbl>
    <w:p w:rsidR="00801DED" w:rsidRDefault="00934FF8" w:rsidP="00934FF8">
      <w:pPr>
        <w:ind w:leftChars="257" w:left="565"/>
        <w:rPr>
          <w:rFonts w:ascii="Times New Roman" w:hAnsi="Times New Roman" w:cs="Times New Roman"/>
          <w:sz w:val="24"/>
          <w:szCs w:val="24"/>
        </w:rPr>
      </w:pPr>
      <w:r>
        <w:rPr>
          <w:rFonts w:ascii="Times New Roman" w:hAnsi="Times New Roman" w:cs="Times New Roman"/>
          <w:sz w:val="24"/>
          <w:szCs w:val="24"/>
        </w:rPr>
        <w:br/>
      </w:r>
      <w:r w:rsidR="00801DED">
        <w:rPr>
          <w:rFonts w:ascii="Times New Roman" w:hAnsi="Times New Roman" w:cs="Times New Roman" w:hint="eastAsia"/>
          <w:sz w:val="24"/>
          <w:szCs w:val="24"/>
        </w:rPr>
        <w:t>The figure includes the parts needed for development as well (CC3200 LaunchPad and</w:t>
      </w:r>
      <w:r>
        <w:rPr>
          <w:rFonts w:ascii="Times New Roman" w:hAnsi="Times New Roman" w:cs="Times New Roman" w:hint="eastAsia"/>
          <w:sz w:val="24"/>
          <w:szCs w:val="24"/>
        </w:rPr>
        <w:t xml:space="preserve"> </w:t>
      </w:r>
      <w:r w:rsidR="00801DED">
        <w:rPr>
          <w:rFonts w:ascii="Times New Roman" w:hAnsi="Times New Roman" w:cs="Times New Roman" w:hint="eastAsia"/>
          <w:sz w:val="24"/>
          <w:szCs w:val="24"/>
        </w:rPr>
        <w:t xml:space="preserve">TRF7970A booster pack). </w:t>
      </w:r>
      <w:r>
        <w:rPr>
          <w:rFonts w:ascii="Times New Roman" w:hAnsi="Times New Roman" w:cs="Times New Roman" w:hint="eastAsia"/>
          <w:sz w:val="24"/>
          <w:szCs w:val="24"/>
        </w:rPr>
        <w:t>Excluding parts necessary for development, the actual total of the final product is estimated to be $90.22 USD. The figure also excludes any labor fee that may occur.</w:t>
      </w:r>
    </w:p>
    <w:p w:rsidR="00351323" w:rsidRDefault="009A204D" w:rsidP="00351323">
      <w:pPr>
        <w:pStyle w:val="Heading2"/>
        <w:rPr>
          <w:rFonts w:ascii="Times New Roman" w:hAnsi="Times New Roman" w:cs="Times New Roman"/>
          <w:b/>
          <w:sz w:val="28"/>
          <w:szCs w:val="20"/>
        </w:rPr>
      </w:pPr>
      <w:bookmarkStart w:id="44" w:name="_Toc467268330"/>
      <w:r>
        <w:rPr>
          <w:rFonts w:ascii="Times New Roman" w:hAnsi="Times New Roman" w:cs="Times New Roman" w:hint="eastAsia"/>
          <w:b/>
          <w:sz w:val="28"/>
          <w:szCs w:val="20"/>
        </w:rPr>
        <w:t>8</w:t>
      </w:r>
      <w:r w:rsidR="00351323">
        <w:rPr>
          <w:rFonts w:ascii="Times New Roman" w:hAnsi="Times New Roman" w:cs="Times New Roman" w:hint="eastAsia"/>
          <w:b/>
          <w:sz w:val="28"/>
          <w:szCs w:val="20"/>
        </w:rPr>
        <w:t>.</w:t>
      </w:r>
      <w:r w:rsidR="00351323">
        <w:rPr>
          <w:rFonts w:ascii="Times New Roman" w:hAnsi="Times New Roman" w:cs="Times New Roman"/>
          <w:b/>
          <w:sz w:val="28"/>
          <w:szCs w:val="20"/>
        </w:rPr>
        <w:t>2</w:t>
      </w:r>
      <w:r w:rsidR="00351323">
        <w:rPr>
          <w:rFonts w:ascii="Times New Roman" w:hAnsi="Times New Roman" w:cs="Times New Roman" w:hint="eastAsia"/>
          <w:b/>
          <w:sz w:val="28"/>
          <w:szCs w:val="20"/>
        </w:rPr>
        <w:t xml:space="preserve"> </w:t>
      </w:r>
      <w:r w:rsidR="00351323">
        <w:rPr>
          <w:rFonts w:ascii="Times New Roman" w:hAnsi="Times New Roman" w:cs="Times New Roman"/>
          <w:b/>
          <w:sz w:val="28"/>
          <w:szCs w:val="20"/>
        </w:rPr>
        <w:t>Funding Source</w:t>
      </w:r>
      <w:bookmarkEnd w:id="44"/>
    </w:p>
    <w:p w:rsidR="00BB3895" w:rsidRDefault="00351323" w:rsidP="00934FF8">
      <w:pPr>
        <w:ind w:leftChars="257" w:left="565"/>
        <w:rPr>
          <w:rFonts w:ascii="Times New Roman" w:hAnsi="Times New Roman" w:cs="Times New Roman"/>
          <w:sz w:val="24"/>
          <w:szCs w:val="24"/>
        </w:rPr>
      </w:pPr>
      <w:r>
        <w:rPr>
          <w:rFonts w:ascii="Times New Roman" w:hAnsi="Times New Roman" w:cs="Times New Roman"/>
          <w:sz w:val="24"/>
          <w:szCs w:val="24"/>
        </w:rPr>
        <w:t xml:space="preserve">A total amount of $250 from Volpi Cupal fund will be used to cover for the expenses of the project. </w:t>
      </w:r>
    </w:p>
    <w:p w:rsidR="008B05DF" w:rsidRDefault="00BB3895">
      <w:pPr>
        <w:rPr>
          <w:rFonts w:ascii="Times New Roman" w:hAnsi="Times New Roman" w:cs="Times New Roman"/>
          <w:sz w:val="24"/>
          <w:szCs w:val="24"/>
        </w:rPr>
      </w:pPr>
      <w:r>
        <w:rPr>
          <w:rFonts w:ascii="Times New Roman" w:hAnsi="Times New Roman" w:cs="Times New Roman"/>
          <w:sz w:val="24"/>
          <w:szCs w:val="24"/>
        </w:rPr>
        <w:br w:type="page"/>
      </w:r>
    </w:p>
    <w:p w:rsidR="008B05DF" w:rsidRPr="00362783" w:rsidRDefault="008B05DF" w:rsidP="008B05DF">
      <w:pPr>
        <w:pStyle w:val="Heading1"/>
        <w:pBdr>
          <w:bottom w:val="single" w:sz="6" w:space="1" w:color="auto"/>
        </w:pBdr>
        <w:rPr>
          <w:rFonts w:ascii="Times New Roman" w:hAnsi="Times New Roman" w:cs="Times New Roman"/>
          <w:b/>
          <w:sz w:val="36"/>
          <w:szCs w:val="36"/>
        </w:rPr>
      </w:pPr>
      <w:bookmarkStart w:id="45" w:name="_Toc467268331"/>
      <w:r>
        <w:rPr>
          <w:rFonts w:ascii="Times New Roman" w:hAnsi="Times New Roman" w:cs="Times New Roman"/>
          <w:b/>
          <w:sz w:val="36"/>
          <w:szCs w:val="36"/>
        </w:rPr>
        <w:lastRenderedPageBreak/>
        <w:t>7</w:t>
      </w:r>
      <w:r w:rsidRPr="00A466E4">
        <w:rPr>
          <w:rFonts w:ascii="Times New Roman" w:hAnsi="Times New Roman" w:cs="Times New Roman"/>
          <w:b/>
          <w:sz w:val="36"/>
          <w:szCs w:val="36"/>
        </w:rPr>
        <w:t xml:space="preserve">. </w:t>
      </w:r>
      <w:r w:rsidR="00375A5C">
        <w:rPr>
          <w:rFonts w:ascii="Times New Roman" w:hAnsi="Times New Roman" w:cs="Times New Roman"/>
          <w:b/>
          <w:sz w:val="36"/>
          <w:szCs w:val="36"/>
        </w:rPr>
        <w:t>Other Considerations</w:t>
      </w:r>
      <w:bookmarkEnd w:id="45"/>
    </w:p>
    <w:p w:rsidR="00375A5C" w:rsidRDefault="00375A5C" w:rsidP="00375A5C">
      <w:pPr>
        <w:pStyle w:val="Heading2"/>
        <w:rPr>
          <w:rFonts w:ascii="Times New Roman" w:hAnsi="Times New Roman" w:cs="Times New Roman"/>
          <w:b/>
          <w:sz w:val="28"/>
          <w:szCs w:val="20"/>
        </w:rPr>
      </w:pPr>
      <w:bookmarkStart w:id="46" w:name="_Toc467268332"/>
      <w:r>
        <w:rPr>
          <w:rFonts w:ascii="Times New Roman" w:hAnsi="Times New Roman" w:cs="Times New Roman"/>
          <w:b/>
          <w:sz w:val="28"/>
          <w:szCs w:val="20"/>
        </w:rPr>
        <w:t>7</w:t>
      </w:r>
      <w:r>
        <w:rPr>
          <w:rFonts w:ascii="Times New Roman" w:hAnsi="Times New Roman" w:cs="Times New Roman" w:hint="eastAsia"/>
          <w:b/>
          <w:sz w:val="28"/>
          <w:szCs w:val="20"/>
        </w:rPr>
        <w:t xml:space="preserve">.1 </w:t>
      </w:r>
      <w:r>
        <w:rPr>
          <w:rFonts w:ascii="Times New Roman" w:hAnsi="Times New Roman" w:cs="Times New Roman"/>
          <w:b/>
          <w:sz w:val="28"/>
          <w:szCs w:val="20"/>
        </w:rPr>
        <w:t>Security</w:t>
      </w:r>
      <w:bookmarkEnd w:id="46"/>
    </w:p>
    <w:p w:rsidR="00375A5C" w:rsidRDefault="00375A5C">
      <w:pPr>
        <w:rPr>
          <w:rFonts w:ascii="Times New Roman" w:hAnsi="Times New Roman" w:cs="Times New Roman"/>
          <w:sz w:val="24"/>
          <w:szCs w:val="24"/>
        </w:rPr>
      </w:pPr>
    </w:p>
    <w:p w:rsidR="00375A5C" w:rsidRDefault="00375A5C">
      <w:pPr>
        <w:rPr>
          <w:rFonts w:ascii="Times New Roman" w:hAnsi="Times New Roman" w:cs="Times New Roman"/>
          <w:sz w:val="24"/>
          <w:szCs w:val="24"/>
        </w:rPr>
      </w:pPr>
      <w:r>
        <w:rPr>
          <w:rFonts w:ascii="Times New Roman" w:hAnsi="Times New Roman" w:cs="Times New Roman"/>
          <w:sz w:val="24"/>
          <w:szCs w:val="24"/>
        </w:rPr>
        <w:br w:type="page"/>
      </w:r>
    </w:p>
    <w:p w:rsidR="008B05DF" w:rsidRPr="00362783" w:rsidRDefault="008B05DF" w:rsidP="008B05DF">
      <w:pPr>
        <w:pStyle w:val="Heading1"/>
        <w:pBdr>
          <w:bottom w:val="single" w:sz="6" w:space="1" w:color="auto"/>
        </w:pBdr>
        <w:rPr>
          <w:rFonts w:ascii="Times New Roman" w:hAnsi="Times New Roman" w:cs="Times New Roman"/>
          <w:b/>
          <w:sz w:val="36"/>
          <w:szCs w:val="36"/>
        </w:rPr>
      </w:pPr>
      <w:bookmarkStart w:id="47" w:name="_Toc467268333"/>
      <w:r>
        <w:rPr>
          <w:rFonts w:ascii="Times New Roman" w:hAnsi="Times New Roman" w:cs="Times New Roman"/>
          <w:b/>
          <w:sz w:val="36"/>
          <w:szCs w:val="36"/>
        </w:rPr>
        <w:lastRenderedPageBreak/>
        <w:t>8</w:t>
      </w:r>
      <w:r w:rsidRPr="00A466E4">
        <w:rPr>
          <w:rFonts w:ascii="Times New Roman" w:hAnsi="Times New Roman" w:cs="Times New Roman"/>
          <w:b/>
          <w:sz w:val="36"/>
          <w:szCs w:val="36"/>
        </w:rPr>
        <w:t xml:space="preserve">. </w:t>
      </w:r>
      <w:r>
        <w:rPr>
          <w:rFonts w:ascii="Times New Roman" w:hAnsi="Times New Roman" w:cs="Times New Roman"/>
          <w:b/>
          <w:sz w:val="36"/>
          <w:szCs w:val="36"/>
        </w:rPr>
        <w:t>Lessons Learned</w:t>
      </w:r>
      <w:bookmarkEnd w:id="47"/>
    </w:p>
    <w:p w:rsidR="00FC2B68" w:rsidRDefault="00375A5C">
      <w:pPr>
        <w:rPr>
          <w:rFonts w:ascii="Times New Roman" w:hAnsi="Times New Roman" w:cs="Times New Roman"/>
          <w:sz w:val="24"/>
          <w:szCs w:val="24"/>
        </w:rPr>
      </w:pPr>
      <w:r>
        <w:rPr>
          <w:rFonts w:ascii="Times New Roman" w:hAnsi="Times New Roman" w:cs="Times New Roman"/>
          <w:sz w:val="24"/>
          <w:szCs w:val="24"/>
        </w:rPr>
        <w:br w:type="page"/>
      </w:r>
    </w:p>
    <w:p w:rsidR="00FC2B68" w:rsidRPr="00362783" w:rsidRDefault="00FC2B68" w:rsidP="00FC2B68">
      <w:pPr>
        <w:pStyle w:val="Heading1"/>
        <w:pBdr>
          <w:bottom w:val="single" w:sz="6" w:space="1" w:color="auto"/>
        </w:pBdr>
        <w:rPr>
          <w:rFonts w:ascii="Times New Roman" w:hAnsi="Times New Roman" w:cs="Times New Roman"/>
          <w:b/>
          <w:sz w:val="36"/>
          <w:szCs w:val="36"/>
        </w:rPr>
      </w:pPr>
      <w:bookmarkStart w:id="48" w:name="_Toc467268334"/>
      <w:r>
        <w:rPr>
          <w:rFonts w:ascii="Times New Roman" w:hAnsi="Times New Roman" w:cs="Times New Roman"/>
          <w:b/>
          <w:sz w:val="36"/>
          <w:szCs w:val="36"/>
        </w:rPr>
        <w:lastRenderedPageBreak/>
        <w:t>9</w:t>
      </w:r>
      <w:r w:rsidRPr="00A466E4">
        <w:rPr>
          <w:rFonts w:ascii="Times New Roman" w:hAnsi="Times New Roman" w:cs="Times New Roman"/>
          <w:b/>
          <w:sz w:val="36"/>
          <w:szCs w:val="36"/>
        </w:rPr>
        <w:t xml:space="preserve">. </w:t>
      </w:r>
      <w:r>
        <w:rPr>
          <w:rFonts w:ascii="Times New Roman" w:hAnsi="Times New Roman" w:cs="Times New Roman"/>
          <w:b/>
          <w:sz w:val="36"/>
          <w:szCs w:val="36"/>
        </w:rPr>
        <w:t>Source Code</w:t>
      </w:r>
      <w:bookmarkEnd w:id="48"/>
    </w:p>
    <w:p w:rsidR="00FC2B68" w:rsidRPr="00FB0977" w:rsidRDefault="00FC2B68" w:rsidP="009C035A">
      <w:pPr>
        <w:pStyle w:val="Heading2"/>
        <w:wordWrap/>
        <w:spacing w:line="240" w:lineRule="auto"/>
        <w:rPr>
          <w:rFonts w:ascii="Consolas" w:hAnsi="Consolas" w:cs="Times New Roman"/>
          <w:b/>
          <w:sz w:val="19"/>
          <w:szCs w:val="19"/>
        </w:rPr>
      </w:pPr>
      <w:bookmarkStart w:id="49" w:name="_Toc467268335"/>
      <w:r>
        <w:rPr>
          <w:rFonts w:ascii="Times New Roman" w:hAnsi="Times New Roman" w:cs="Times New Roman"/>
          <w:b/>
          <w:sz w:val="28"/>
          <w:szCs w:val="20"/>
        </w:rPr>
        <w:t>9</w:t>
      </w:r>
      <w:r>
        <w:rPr>
          <w:rFonts w:ascii="Times New Roman" w:hAnsi="Times New Roman" w:cs="Times New Roman" w:hint="eastAsia"/>
          <w:b/>
          <w:sz w:val="28"/>
          <w:szCs w:val="20"/>
        </w:rPr>
        <w:t xml:space="preserve">.1 </w:t>
      </w:r>
      <w:r>
        <w:rPr>
          <w:rFonts w:ascii="Times New Roman" w:hAnsi="Times New Roman" w:cs="Times New Roman"/>
          <w:b/>
          <w:sz w:val="28"/>
          <w:szCs w:val="20"/>
        </w:rPr>
        <w:t>Microcontroller (C language)</w:t>
      </w:r>
      <w:bookmarkEnd w:id="49"/>
    </w:p>
    <w:tbl>
      <w:tblPr>
        <w:tblStyle w:val="TableGrid"/>
        <w:tblW w:w="0" w:type="auto"/>
        <w:tblLook w:val="04A0" w:firstRow="1" w:lastRow="0" w:firstColumn="1" w:lastColumn="0" w:noHBand="0" w:noVBand="1"/>
      </w:tblPr>
      <w:tblGrid>
        <w:gridCol w:w="9576"/>
      </w:tblGrid>
      <w:tr w:rsidR="00FC2B68" w:rsidRPr="00FB0977" w:rsidTr="00FC2B68">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ain.c</w:t>
            </w:r>
          </w:p>
        </w:tc>
      </w:tr>
      <w:tr w:rsidR="00FC2B68" w:rsidRPr="00FB0977" w:rsidTr="00FC2B68">
        <w:tc>
          <w:tcPr>
            <w:tcW w:w="9350" w:type="dxa"/>
          </w:tcPr>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 Smart Doorloc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 main.c</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 Created on: 2016. 8. 27.</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 Author: Sokwhan Hu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C-Library includ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lt;string.h&g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Driverlib includ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rom.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rom_map.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hw_memmap.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hw_common_reg.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hw_types.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hw_ints.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uart.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interrupt.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pinmux.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utils.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prcm.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simplelink.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gpio.h"</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Common interface includ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common.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uart_if.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gpio_if.h"</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 Project includ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sd_globals.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network.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keypad.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lcd.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nfc.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mqtt_client.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spi_l.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s_flash.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menu.h"</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clude</w:t>
            </w:r>
            <w:r w:rsidRPr="00FC2B68">
              <w:rPr>
                <w:rFonts w:ascii="Consolas" w:hAnsi="Consolas" w:cs="Times New Roman"/>
                <w:color w:val="000000"/>
                <w:sz w:val="19"/>
                <w:szCs w:val="19"/>
              </w:rPr>
              <w:t xml:space="preserve"> </w:t>
            </w:r>
            <w:r w:rsidRPr="00FC2B68">
              <w:rPr>
                <w:rFonts w:ascii="Consolas" w:hAnsi="Consolas" w:cs="Times New Roman"/>
                <w:color w:val="2A00FF"/>
                <w:sz w:val="19"/>
                <w:szCs w:val="19"/>
              </w:rPr>
              <w:t>"mcu.h"</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APP_NAME             </w:t>
            </w:r>
            <w:r w:rsidRPr="00FC2B68">
              <w:rPr>
                <w:rFonts w:ascii="Consolas" w:hAnsi="Consolas" w:cs="Times New Roman"/>
                <w:color w:val="2A00FF"/>
                <w:sz w:val="19"/>
                <w:szCs w:val="19"/>
              </w:rPr>
              <w:t>"Smart Doorlock"</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RTOS Related Defin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OSI_STACK_SIZE</w:t>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4096 </w:t>
            </w:r>
            <w:r w:rsidRPr="00FC2B68">
              <w:rPr>
                <w:rFonts w:ascii="Consolas" w:hAnsi="Consolas" w:cs="Times New Roman"/>
                <w:color w:val="3F7F5F"/>
                <w:sz w:val="19"/>
                <w:szCs w:val="19"/>
              </w:rPr>
              <w:t>/* 2048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SPAWN_TASK_PRIORITY     </w:t>
            </w:r>
            <w:r w:rsidRPr="00FC2B68">
              <w:rPr>
                <w:rFonts w:ascii="Consolas" w:hAnsi="Consolas" w:cs="Times New Roman"/>
                <w:color w:val="000000"/>
                <w:sz w:val="19"/>
                <w:szCs w:val="19"/>
              </w:rPr>
              <w:tab/>
              <w:t>9</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SD Related Defin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lastRenderedPageBreak/>
              <w:t>#define</w:t>
            </w:r>
            <w:r w:rsidRPr="00FC2B68">
              <w:rPr>
                <w:rFonts w:ascii="Consolas" w:hAnsi="Consolas" w:cs="Times New Roman"/>
                <w:color w:val="000000"/>
                <w:sz w:val="19"/>
                <w:szCs w:val="19"/>
              </w:rPr>
              <w:t xml:space="preserve"> DOORLOCK_OPEN_DELAY 4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PHONE_REGISTER_DELAY 6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MENU_NAVIGATE_DELAY 11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define</w:t>
            </w:r>
            <w:r w:rsidRPr="00FC2B68">
              <w:rPr>
                <w:rFonts w:ascii="Consolas" w:hAnsi="Consolas" w:cs="Times New Roman"/>
                <w:color w:val="000000"/>
                <w:sz w:val="19"/>
                <w:szCs w:val="19"/>
              </w:rPr>
              <w:t xml:space="preserve"> BUZZER_DELAY 55</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Global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g_firstTimeSetup;</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g_appMod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g_currMenuOption;</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g_nfcFirstTimeSetup = 0;</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Function Prototype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NFC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Menu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Init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DisplayBanner</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 * AppNam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Report(</w:t>
            </w:r>
            <w:r w:rsidRPr="00FC2B68">
              <w:rPr>
                <w:rFonts w:ascii="Consolas" w:hAnsi="Consolas" w:cs="Times New Roman"/>
                <w:color w:val="2A00FF"/>
                <w:sz w:val="19"/>
                <w:szCs w:val="19"/>
              </w:rPr>
              <w:t>"\n\n\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Report(</w:t>
            </w:r>
            <w:r w:rsidRPr="00FC2B68">
              <w:rPr>
                <w:rFonts w:ascii="Consolas" w:hAnsi="Consolas" w:cs="Times New Roman"/>
                <w:color w:val="2A00FF"/>
                <w:sz w:val="19"/>
                <w:szCs w:val="19"/>
              </w:rPr>
              <w:t>"\t\t *************************************************\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Report(</w:t>
            </w:r>
            <w:r w:rsidRPr="00FC2B68">
              <w:rPr>
                <w:rFonts w:ascii="Consolas" w:hAnsi="Consolas" w:cs="Times New Roman"/>
                <w:color w:val="2A00FF"/>
                <w:sz w:val="19"/>
                <w:szCs w:val="19"/>
              </w:rPr>
              <w:t>"\t\t    %s  \n\r"</w:t>
            </w:r>
            <w:r w:rsidRPr="00FC2B68">
              <w:rPr>
                <w:rFonts w:ascii="Consolas" w:hAnsi="Consolas" w:cs="Times New Roman"/>
                <w:color w:val="000000"/>
                <w:sz w:val="19"/>
                <w:szCs w:val="19"/>
              </w:rPr>
              <w:t>, AppNam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Report(</w:t>
            </w:r>
            <w:r w:rsidRPr="00FC2B68">
              <w:rPr>
                <w:rFonts w:ascii="Consolas" w:hAnsi="Consolas" w:cs="Times New Roman"/>
                <w:color w:val="2A00FF"/>
                <w:sz w:val="19"/>
                <w:szCs w:val="19"/>
              </w:rPr>
              <w:t>"\t\t *************************************************\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Report(</w:t>
            </w:r>
            <w:r w:rsidRPr="00FC2B68">
              <w:rPr>
                <w:rFonts w:ascii="Consolas" w:hAnsi="Consolas" w:cs="Times New Roman"/>
                <w:color w:val="2A00FF"/>
                <w:sz w:val="19"/>
                <w:szCs w:val="19"/>
              </w:rPr>
              <w:t>"\n\n\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BoardInit</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Enable Processor</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MAP_IntMasterEnabl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MAP_IntEnable(FAULT_SYSTICK);</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b/>
                <w:bCs/>
                <w:color w:val="642880"/>
                <w:sz w:val="19"/>
                <w:szCs w:val="19"/>
              </w:rPr>
              <w:t>PRCMCC3200MCUIni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oundBuzzer</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coun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i;</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for</w:t>
            </w:r>
            <w:r w:rsidRPr="00FC2B68">
              <w:rPr>
                <w:rFonts w:ascii="Consolas" w:hAnsi="Consolas" w:cs="Times New Roman"/>
                <w:color w:val="000000"/>
                <w:sz w:val="19"/>
                <w:szCs w:val="19"/>
              </w:rPr>
              <w:t xml:space="preserve"> (i = 0; i &lt; count; i++)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PIO_IF_Set(PIN_BUZZER,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BUZZER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PIO_IF_Set(PIN_BUZZER,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BUZZER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GPIO_IF_Set(PIN_BUZZER,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OpenDoor</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 *logMsg)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Opening Doorlock\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OPENING_DOO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ONLY</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MqttPublishLockAccess(logMsg);</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OPENING_DOO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GPIO_IF_Set(13,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oundBuzzer(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DOORLOCK_OPEN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GPIO_IF_Set(13,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lastRenderedPageBreak/>
              <w:tab/>
              <w:t xml:space="preserve">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Closing Doorlock\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RebootSmartDoorlock</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EXI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Disconnecting from MQTT/AP\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w:t>
            </w:r>
            <w:r w:rsidRPr="00FC2B68">
              <w:rPr>
                <w:rFonts w:ascii="Consolas" w:hAnsi="Consolas" w:cs="Times New Roman"/>
                <w:color w:val="3F7F5F"/>
                <w:sz w:val="19"/>
                <w:szCs w:val="19"/>
              </w:rPr>
              <w:tab/>
              <w:t>Mqtt_ClientExi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ab/>
              <w:t>Network_IF_DisconnectFromAP();</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ab/>
              <w:t>Network_IF_DeInitDriver();*/</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REBOOT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2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bootMCU();</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Reboot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RegisterNewPhon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REGISTERING_PHON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REGISTERING_PHON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Register Phone\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cpy</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doorlockPhoneId</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nfcCmd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cpy</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doorlockRegDate</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nfcCmdPayload2);</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Writing Phone ID: %s\n\r"</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doorlockPhoneId</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Date: %s\n\r"</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doorlockRegDate</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ManageConfigData(SF_WRITE_DATA_RECO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PHONE_REGISTER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firstTimeSetup)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ONLY</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REBOOT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2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RebootMCU();</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WIFI_SETUP_NFC</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WIFI_CONFIG_NFC</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REGISTER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REGISTER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long</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IsPhoneIdRegistered</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 *phoneId)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i;</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Received ID: %s\n\r"</w:t>
            </w:r>
            <w:r w:rsidRPr="00FC2B68">
              <w:rPr>
                <w:rFonts w:ascii="Consolas" w:hAnsi="Consolas" w:cs="Times New Roman"/>
                <w:color w:val="000000"/>
                <w:sz w:val="19"/>
                <w:szCs w:val="19"/>
              </w:rPr>
              <w:t>,phoneI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for</w:t>
            </w:r>
            <w:r w:rsidRPr="00FC2B68">
              <w:rPr>
                <w:rFonts w:ascii="Consolas" w:hAnsi="Consolas" w:cs="Times New Roman"/>
                <w:color w:val="000000"/>
                <w:sz w:val="19"/>
                <w:szCs w:val="19"/>
              </w:rPr>
              <w:t xml:space="preserve"> (i = 0; i &lt; g_ConfigData.</w:t>
            </w:r>
            <w:r w:rsidRPr="00FC2B68">
              <w:rPr>
                <w:rFonts w:ascii="Consolas" w:hAnsi="Consolas" w:cs="Times New Roman"/>
                <w:color w:val="0000C0"/>
                <w:sz w:val="19"/>
                <w:szCs w:val="19"/>
              </w:rPr>
              <w:t>regDoorlockCount</w:t>
            </w:r>
            <w:r w:rsidRPr="00FC2B68">
              <w:rPr>
                <w:rFonts w:ascii="Consolas" w:hAnsi="Consolas" w:cs="Times New Roman"/>
                <w:color w:val="000000"/>
                <w:sz w:val="19"/>
                <w:szCs w:val="19"/>
              </w:rPr>
              <w:t>; i++)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Comparing: %s\n\r"</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doorlockPhoneId</w:t>
            </w:r>
            <w:r w:rsidRPr="00FC2B68">
              <w:rPr>
                <w:rFonts w:ascii="Consolas" w:hAnsi="Consolas" w:cs="Times New Roman"/>
                <w:color w:val="000000"/>
                <w:sz w:val="19"/>
                <w:szCs w:val="19"/>
              </w:rPr>
              <w:t>[i]);</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w:t>
            </w:r>
            <w:r w:rsidRPr="00FC2B68">
              <w:rPr>
                <w:rFonts w:ascii="Consolas" w:hAnsi="Consolas" w:cs="Times New Roman"/>
                <w:b/>
                <w:bCs/>
                <w:color w:val="642880"/>
                <w:sz w:val="19"/>
                <w:szCs w:val="19"/>
              </w:rPr>
              <w:t>strcmp</w:t>
            </w:r>
            <w:r w:rsidRPr="00FC2B68">
              <w:rPr>
                <w:rFonts w:ascii="Consolas" w:hAnsi="Consolas" w:cs="Times New Roman"/>
                <w:color w:val="000000"/>
                <w:sz w:val="19"/>
                <w:szCs w:val="19"/>
              </w:rPr>
              <w:t>(phoneId,g_ConfigData.</w:t>
            </w:r>
            <w:r w:rsidRPr="00FC2B68">
              <w:rPr>
                <w:rFonts w:ascii="Consolas" w:hAnsi="Consolas" w:cs="Times New Roman"/>
                <w:color w:val="0000C0"/>
                <w:sz w:val="19"/>
                <w:szCs w:val="19"/>
              </w:rPr>
              <w:t>doorlockPhoneId</w:t>
            </w:r>
            <w:r w:rsidRPr="00FC2B68">
              <w:rPr>
                <w:rFonts w:ascii="Consolas" w:hAnsi="Consolas" w:cs="Times New Roman"/>
                <w:color w:val="000000"/>
                <w:sz w:val="19"/>
                <w:szCs w:val="19"/>
              </w:rPr>
              <w:t>[i]) == 0)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 xml:space="preserve"> 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lastRenderedPageBreak/>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 xml:space="preserve">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NFCWifiConfig</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REGISTERING_PHON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WIFI_SETUP_NFC_CONFIGUR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Wifi Config (NFC)\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cpy</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SSID</w:t>
            </w:r>
            <w:r w:rsidRPr="00FC2B68">
              <w:rPr>
                <w:rFonts w:ascii="Consolas" w:hAnsi="Consolas" w:cs="Times New Roman"/>
                <w:color w:val="000000"/>
                <w:sz w:val="19"/>
                <w:szCs w:val="19"/>
              </w:rPr>
              <w:t>,nfcCmd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cpy</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Password</w:t>
            </w:r>
            <w:r w:rsidRPr="00FC2B68">
              <w:rPr>
                <w:rFonts w:ascii="Consolas" w:hAnsi="Consolas" w:cs="Times New Roman"/>
                <w:color w:val="000000"/>
                <w:sz w:val="19"/>
                <w:szCs w:val="19"/>
              </w:rPr>
              <w:t>,nfcCmdPayload2);</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SSID: %s\n\r"</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SSI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Password: %s\n\r"</w:t>
            </w:r>
            <w:r w:rsidRPr="00FC2B68">
              <w:rPr>
                <w:rFonts w:ascii="Consolas" w:hAnsi="Consolas" w:cs="Times New Roman"/>
                <w:color w:val="000000"/>
                <w:sz w:val="19"/>
                <w:szCs w:val="19"/>
              </w:rPr>
              <w:t>,g_ConfigData.</w:t>
            </w:r>
            <w:r w:rsidRPr="00FC2B68">
              <w:rPr>
                <w:rFonts w:ascii="Consolas" w:hAnsi="Consolas" w:cs="Times New Roman"/>
                <w:color w:val="0000C0"/>
                <w:sz w:val="19"/>
                <w:szCs w:val="19"/>
              </w:rPr>
              <w:t>Passwor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ManageConfigData(SF_WRITE_DATA_RECO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3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REBOOT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2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bootMCU();</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Menu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firstTimeSetup)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currMenuOption = </w:t>
            </w:r>
            <w:r w:rsidRPr="00FC2B68">
              <w:rPr>
                <w:rFonts w:ascii="Consolas" w:hAnsi="Consolas" w:cs="Times New Roman"/>
                <w:i/>
                <w:iCs/>
                <w:color w:val="0000C0"/>
                <w:sz w:val="19"/>
                <w:szCs w:val="19"/>
              </w:rPr>
              <w:t>MENU_OPERATION_SETUP</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MenuProcessConfig(</w:t>
            </w:r>
            <w:r w:rsidRPr="00FC2B68">
              <w:rPr>
                <w:rFonts w:ascii="Consolas" w:hAnsi="Consolas" w:cs="Times New Roman"/>
                <w:i/>
                <w:iCs/>
                <w:color w:val="0000C0"/>
                <w:sz w:val="19"/>
                <w:szCs w:val="19"/>
              </w:rPr>
              <w:t>ENTE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while</w:t>
            </w:r>
            <w:r w:rsidRPr="00FC2B68">
              <w:rPr>
                <w:rFonts w:ascii="Consolas" w:hAnsi="Consolas" w:cs="Times New Roman"/>
                <w:color w:val="000000"/>
                <w:sz w:val="19"/>
                <w:szCs w:val="19"/>
              </w:rPr>
              <w:t xml:space="preserve"> (g_firstTimeSetup)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5032"/>
                <w:sz w:val="19"/>
                <w:szCs w:val="19"/>
              </w:rPr>
              <w:t>buttonEnum</w:t>
            </w:r>
            <w:r w:rsidRPr="00FC2B68">
              <w:rPr>
                <w:rFonts w:ascii="Consolas" w:hAnsi="Consolas" w:cs="Times New Roman"/>
                <w:color w:val="000000"/>
                <w:sz w:val="19"/>
                <w:szCs w:val="19"/>
              </w:rPr>
              <w:t xml:space="preserve"> pressedBtn = getPressedButto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REGISTER_ACTIVE</w:t>
            </w:r>
            <w:r w:rsidRPr="00FC2B68">
              <w:rPr>
                <w:rFonts w:ascii="Consolas" w:hAnsi="Consolas" w:cs="Times New Roman"/>
                <w:color w:val="000000"/>
                <w:sz w:val="19"/>
                <w:szCs w:val="19"/>
              </w:rPr>
              <w:t xml:space="preserve"> &amp;&amp; !g_nfcFirstTimeSetup)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g_nfcFirstTimeSetup = 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NFC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NFC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NFC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MenuProcessConfigInner(pressedBt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MENU_NAVIGATE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while</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INITIALIZE_COMPLET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g_currMenuOption =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Initializing Menu\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3F7F5F"/>
                <w:sz w:val="19"/>
                <w:szCs w:val="19"/>
              </w:rPr>
              <w:t>/*g_appMode = MODE_MENU;</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3F7F5F"/>
                <w:sz w:val="19"/>
                <w:szCs w:val="19"/>
              </w:rPr>
              <w:tab/>
              <w:t>MoveMenu(g_currMenuOptio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for</w:t>
            </w:r>
            <w:r w:rsidRPr="00FC2B68">
              <w:rPr>
                <w:rFonts w:ascii="Consolas" w:hAnsi="Consolas" w:cs="Times New Roman"/>
                <w:color w:val="000000"/>
                <w:sz w:val="19"/>
                <w:szCs w:val="19"/>
              </w:rPr>
              <w:t xml:space="preserve"> (;;)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EXIT</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RebootSmartDoorloc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5032"/>
                <w:sz w:val="19"/>
                <w:szCs w:val="19"/>
              </w:rPr>
              <w:t>buttonEnum</w:t>
            </w:r>
            <w:r w:rsidRPr="00FC2B68">
              <w:rPr>
                <w:rFonts w:ascii="Consolas" w:hAnsi="Consolas" w:cs="Times New Roman"/>
                <w:color w:val="000000"/>
                <w:sz w:val="19"/>
                <w:szCs w:val="19"/>
              </w:rPr>
              <w:t xml:space="preserve"> pressedBtn = getPressedButton();</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MENU</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MenuProcessMain(pressedBt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pressedBtn == </w:t>
            </w:r>
            <w:r w:rsidRPr="00FC2B68">
              <w:rPr>
                <w:rFonts w:ascii="Consolas" w:hAnsi="Consolas" w:cs="Times New Roman"/>
                <w:i/>
                <w:iCs/>
                <w:color w:val="0000C0"/>
                <w:sz w:val="19"/>
                <w:szCs w:val="19"/>
              </w:rPr>
              <w:t>CANCEL</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lastRenderedPageBreak/>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MENU</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MoveMenu(g_currMenuOptio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CONFIG</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MenuProcessConfig(pressedBt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REGISTER_ACTIV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 g_appMode == </w:t>
            </w:r>
            <w:r w:rsidRPr="00FC2B68">
              <w:rPr>
                <w:rFonts w:ascii="Consolas" w:hAnsi="Consolas" w:cs="Times New Roman"/>
                <w:i/>
                <w:iCs/>
                <w:color w:val="0000C0"/>
                <w:sz w:val="19"/>
                <w:szCs w:val="19"/>
              </w:rPr>
              <w:t>MODE_UNREGISTER_PHON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 g_appMode == </w:t>
            </w:r>
            <w:r w:rsidRPr="00FC2B68">
              <w:rPr>
                <w:rFonts w:ascii="Consolas" w:hAnsi="Consolas" w:cs="Times New Roman"/>
                <w:i/>
                <w:iCs/>
                <w:color w:val="0000C0"/>
                <w:sz w:val="19"/>
                <w:szCs w:val="19"/>
              </w:rPr>
              <w:t>MODE_OPERATION_SETUP</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 g_appMode == </w:t>
            </w:r>
            <w:r w:rsidRPr="00FC2B68">
              <w:rPr>
                <w:rFonts w:ascii="Consolas" w:hAnsi="Consolas" w:cs="Times New Roman"/>
                <w:i/>
                <w:iCs/>
                <w:color w:val="0000C0"/>
                <w:sz w:val="19"/>
                <w:szCs w:val="19"/>
              </w:rPr>
              <w:t>MODE_WIFI_CONFIG_NFC</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MenuProcessConfigInner(pressedBt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MENU_NAVIGATE_DELAY);</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NFC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Init NFC hardwar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Initializing NFC\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NFCIni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 logPayload[100];</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firstTimeSetup)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INITIALIZE_COMPLET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for</w:t>
            </w:r>
            <w:r w:rsidRPr="00FC2B68">
              <w:rPr>
                <w:rFonts w:ascii="Consolas" w:hAnsi="Consolas" w:cs="Times New Roman"/>
                <w:color w:val="000000"/>
                <w:sz w:val="19"/>
                <w:szCs w:val="19"/>
              </w:rPr>
              <w:t xml:space="preserve"> (;;)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EXI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 xml:space="preserve"> &amp;&amp; g_appMode != </w:t>
            </w:r>
            <w:r w:rsidRPr="00FC2B68">
              <w:rPr>
                <w:rFonts w:ascii="Consolas" w:hAnsi="Consolas" w:cs="Times New Roman"/>
                <w:i/>
                <w:iCs/>
                <w:color w:val="0000C0"/>
                <w:sz w:val="19"/>
                <w:szCs w:val="19"/>
              </w:rPr>
              <w:t>MODE_REGISTER_ACTIVE</w:t>
            </w:r>
            <w:r w:rsidRPr="00FC2B68">
              <w:rPr>
                <w:rFonts w:ascii="Consolas" w:hAnsi="Consolas" w:cs="Times New Roman"/>
                <w:color w:val="000000"/>
                <w:sz w:val="19"/>
                <w:szCs w:val="19"/>
              </w:rPr>
              <w:t xml:space="preserve"> &amp;&amp; g_appMode != </w:t>
            </w:r>
            <w:r w:rsidRPr="00FC2B68">
              <w:rPr>
                <w:rFonts w:ascii="Consolas" w:hAnsi="Consolas" w:cs="Times New Roman"/>
                <w:i/>
                <w:iCs/>
                <w:color w:val="0000C0"/>
                <w:sz w:val="19"/>
                <w:szCs w:val="19"/>
              </w:rPr>
              <w:t>MODE_WIFI_CONFIG_NFC</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ontinu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5032"/>
                <w:sz w:val="19"/>
                <w:szCs w:val="19"/>
              </w:rPr>
              <w:t>nfcCmdEnum</w:t>
            </w:r>
            <w:r w:rsidRPr="00FC2B68">
              <w:rPr>
                <w:rFonts w:ascii="Consolas" w:hAnsi="Consolas" w:cs="Times New Roman"/>
                <w:color w:val="000000"/>
                <w:sz w:val="19"/>
                <w:szCs w:val="19"/>
              </w:rPr>
              <w:t xml:space="preserve"> cmd = readNFCTag();</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switch</w:t>
            </w:r>
            <w:r w:rsidRPr="00FC2B68">
              <w:rPr>
                <w:rFonts w:ascii="Consolas" w:hAnsi="Consolas" w:cs="Times New Roman"/>
                <w:color w:val="000000"/>
                <w:sz w:val="19"/>
                <w:szCs w:val="19"/>
              </w:rPr>
              <w:t xml:space="preserve"> (cmd)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ase</w:t>
            </w:r>
            <w:r w:rsidRPr="00FC2B68">
              <w:rPr>
                <w:rFonts w:ascii="Consolas" w:hAnsi="Consolas" w:cs="Times New Roman"/>
                <w:color w:val="000000"/>
                <w:sz w:val="19"/>
                <w:szCs w:val="19"/>
              </w:rPr>
              <w:t xml:space="preserve"> </w:t>
            </w:r>
            <w:r w:rsidRPr="00FC2B68">
              <w:rPr>
                <w:rFonts w:ascii="Consolas" w:hAnsi="Consolas" w:cs="Times New Roman"/>
                <w:i/>
                <w:iCs/>
                <w:color w:val="0000C0"/>
                <w:sz w:val="19"/>
                <w:szCs w:val="19"/>
              </w:rPr>
              <w:t>NFC_OPEN_DOORLOC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IsPhoneIdRegistered(nfcCmdPayload))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memset</w:t>
            </w:r>
            <w:r w:rsidRPr="00FC2B68">
              <w:rPr>
                <w:rFonts w:ascii="Consolas" w:hAnsi="Consolas" w:cs="Times New Roman"/>
                <w:color w:val="000000"/>
                <w:sz w:val="19"/>
                <w:szCs w:val="19"/>
              </w:rPr>
              <w:t xml:space="preserve">(logPayload, 0, </w:t>
            </w:r>
            <w:r w:rsidRPr="00FC2B68">
              <w:rPr>
                <w:rFonts w:ascii="Consolas" w:hAnsi="Consolas" w:cs="Times New Roman"/>
                <w:b/>
                <w:bCs/>
                <w:color w:val="7F0055"/>
                <w:sz w:val="19"/>
                <w:szCs w:val="19"/>
              </w:rPr>
              <w:t>sizeof</w:t>
            </w:r>
            <w:r w:rsidRPr="00FC2B68">
              <w:rPr>
                <w:rFonts w:ascii="Consolas" w:hAnsi="Consolas" w:cs="Times New Roman"/>
                <w:color w:val="000000"/>
                <w:sz w:val="19"/>
                <w:szCs w:val="19"/>
              </w:rPr>
              <w:t>(log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ncpy</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logPayload, </w:t>
            </w:r>
            <w:r w:rsidRPr="00FC2B68">
              <w:rPr>
                <w:rFonts w:ascii="Consolas" w:hAnsi="Consolas" w:cs="Times New Roman"/>
                <w:color w:val="2A00FF"/>
                <w:sz w:val="19"/>
                <w:szCs w:val="19"/>
              </w:rPr>
              <w:t>"LOG|NFC|"</w:t>
            </w:r>
            <w:r w:rsidRPr="00FC2B68">
              <w:rPr>
                <w:rFonts w:ascii="Consolas" w:hAnsi="Consolas" w:cs="Times New Roman"/>
                <w:color w:val="000000"/>
                <w:sz w:val="19"/>
                <w:szCs w:val="19"/>
              </w:rPr>
              <w:t>, 8);</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ncat</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logPayload, nfcCmdPayload, </w:t>
            </w:r>
            <w:r w:rsidRPr="00FC2B68">
              <w:rPr>
                <w:rFonts w:ascii="Consolas" w:hAnsi="Consolas" w:cs="Times New Roman"/>
                <w:b/>
                <w:bCs/>
                <w:color w:val="7F0055"/>
                <w:sz w:val="19"/>
                <w:szCs w:val="19"/>
              </w:rPr>
              <w:t>sizeof</w:t>
            </w:r>
            <w:r w:rsidRPr="00FC2B68">
              <w:rPr>
                <w:rFonts w:ascii="Consolas" w:hAnsi="Consolas" w:cs="Times New Roman"/>
                <w:color w:val="000000"/>
                <w:sz w:val="19"/>
                <w:szCs w:val="19"/>
              </w:rPr>
              <w:t>(nfcCmd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penDoor(log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UNREGISTERED_PHONE_TAPPE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UNREGISTERED_PHONE_TAPPE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3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brea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lastRenderedPageBreak/>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ase</w:t>
            </w:r>
            <w:r w:rsidRPr="00FC2B68">
              <w:rPr>
                <w:rFonts w:ascii="Consolas" w:hAnsi="Consolas" w:cs="Times New Roman"/>
                <w:color w:val="000000"/>
                <w:sz w:val="19"/>
                <w:szCs w:val="19"/>
              </w:rPr>
              <w:t xml:space="preserve"> </w:t>
            </w:r>
            <w:r w:rsidRPr="00FC2B68">
              <w:rPr>
                <w:rFonts w:ascii="Consolas" w:hAnsi="Consolas" w:cs="Times New Roman"/>
                <w:i/>
                <w:iCs/>
                <w:color w:val="0000C0"/>
                <w:sz w:val="19"/>
                <w:szCs w:val="19"/>
              </w:rPr>
              <w:t>NFC_REG_PHON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REGISTER_ACTIV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oundBuzzer(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RegisterNewPhon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brea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ase</w:t>
            </w:r>
            <w:r w:rsidRPr="00FC2B68">
              <w:rPr>
                <w:rFonts w:ascii="Consolas" w:hAnsi="Consolas" w:cs="Times New Roman"/>
                <w:color w:val="000000"/>
                <w:sz w:val="19"/>
                <w:szCs w:val="19"/>
              </w:rPr>
              <w:t xml:space="preserve"> </w:t>
            </w:r>
            <w:r w:rsidRPr="00FC2B68">
              <w:rPr>
                <w:rFonts w:ascii="Consolas" w:hAnsi="Consolas" w:cs="Times New Roman"/>
                <w:i/>
                <w:iCs/>
                <w:color w:val="0000C0"/>
                <w:sz w:val="19"/>
                <w:szCs w:val="19"/>
              </w:rPr>
              <w:t>NFC_WIFI_CONFI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WIFI_CONFIG_NFC</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SoundBuzzer(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NFCWifiConfig();</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brea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defaul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brea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IoT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un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 logPayload[1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while</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INITIALIZING</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CONNECT_AP</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retVal = ConnectAP(g_ConfigData.</w:t>
            </w:r>
            <w:r w:rsidRPr="00FC2B68">
              <w:rPr>
                <w:rFonts w:ascii="Consolas" w:hAnsi="Consolas" w:cs="Times New Roman"/>
                <w:color w:val="0000C0"/>
                <w:sz w:val="19"/>
                <w:szCs w:val="19"/>
              </w:rPr>
              <w:t>SSID</w:t>
            </w:r>
            <w:r w:rsidRPr="00FC2B68">
              <w:rPr>
                <w:rFonts w:ascii="Consolas" w:hAnsi="Consolas" w:cs="Times New Roman"/>
                <w:color w:val="000000"/>
                <w:sz w:val="19"/>
                <w:szCs w:val="19"/>
              </w:rPr>
              <w:t>, g_ConfigData.</w:t>
            </w:r>
            <w:r w:rsidRPr="00FC2B68">
              <w:rPr>
                <w:rFonts w:ascii="Consolas" w:hAnsi="Consolas" w:cs="Times New Roman"/>
                <w:color w:val="0000C0"/>
                <w:sz w:val="19"/>
                <w:szCs w:val="19"/>
              </w:rPr>
              <w:t>Password</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retVal != 0)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AP_CONN_FAILUR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ONLY</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3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NFC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NFC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NFC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Connection Successful!\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tVal = initMqt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retVal !=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CONNECT_MQT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retVal = mqttConnec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5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retVal != 0)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MQTT_CONN_FAILUR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ONLY</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3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NFC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NFC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NFC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IOT</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NFC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NFC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NFC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INITIALIZE_COMPLET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5032"/>
                <w:sz w:val="19"/>
                <w:szCs w:val="19"/>
              </w:rPr>
              <w:t>event_msg</w:t>
            </w:r>
            <w:r w:rsidRPr="00FC2B68">
              <w:rPr>
                <w:rFonts w:ascii="Consolas" w:hAnsi="Consolas" w:cs="Times New Roman"/>
                <w:color w:val="000000"/>
                <w:sz w:val="19"/>
                <w:szCs w:val="19"/>
              </w:rPr>
              <w:t xml:space="preserve"> RecvQue;</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fo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EXI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MsgQRead</w:t>
            </w:r>
            <w:r w:rsidRPr="00FC2B68">
              <w:rPr>
                <w:rFonts w:ascii="Consolas" w:hAnsi="Consolas" w:cs="Times New Roman"/>
                <w:color w:val="000000"/>
                <w:sz w:val="19"/>
                <w:szCs w:val="19"/>
              </w:rPr>
              <w:t>( &amp;g_PBQueue, &amp;RecvQue, OSI_WAIT_FOREVER);</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ACTIVE</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IoT Task: Msg received but not in active mode\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ontinu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w:t>
            </w:r>
            <w:r w:rsidRPr="00FC2B68">
              <w:rPr>
                <w:rFonts w:ascii="Consolas" w:hAnsi="Consolas" w:cs="Times New Roman"/>
                <w:i/>
                <w:iCs/>
                <w:color w:val="0000C0"/>
                <w:sz w:val="19"/>
                <w:szCs w:val="19"/>
              </w:rPr>
              <w:t>BROKER_DISCONNECTION</w:t>
            </w:r>
            <w:r w:rsidRPr="00FC2B68">
              <w:rPr>
                <w:rFonts w:ascii="Consolas" w:hAnsi="Consolas" w:cs="Times New Roman"/>
                <w:color w:val="000000"/>
                <w:sz w:val="19"/>
                <w:szCs w:val="19"/>
              </w:rPr>
              <w:t xml:space="preserve"> == RecvQue.</w:t>
            </w:r>
            <w:r w:rsidRPr="00FC2B68">
              <w:rPr>
                <w:rFonts w:ascii="Consolas" w:hAnsi="Consolas" w:cs="Times New Roman"/>
                <w:color w:val="0000C0"/>
                <w:sz w:val="19"/>
                <w:szCs w:val="19"/>
              </w:rPr>
              <w:t>even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attemptReconnec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w:t>
            </w:r>
            <w:r w:rsidRPr="00FC2B68">
              <w:rPr>
                <w:rFonts w:ascii="Consolas" w:hAnsi="Consolas" w:cs="Times New Roman"/>
                <w:i/>
                <w:iCs/>
                <w:color w:val="0000C0"/>
                <w:sz w:val="19"/>
                <w:szCs w:val="19"/>
              </w:rPr>
              <w:t>DOORLOCK_OPEN</w:t>
            </w:r>
            <w:r w:rsidRPr="00FC2B68">
              <w:rPr>
                <w:rFonts w:ascii="Consolas" w:hAnsi="Consolas" w:cs="Times New Roman"/>
                <w:color w:val="000000"/>
                <w:sz w:val="19"/>
                <w:szCs w:val="19"/>
              </w:rPr>
              <w:t xml:space="preserve"> == RecvQue.</w:t>
            </w:r>
            <w:r w:rsidRPr="00FC2B68">
              <w:rPr>
                <w:rFonts w:ascii="Consolas" w:hAnsi="Consolas" w:cs="Times New Roman"/>
                <w:color w:val="0000C0"/>
                <w:sz w:val="19"/>
                <w:szCs w:val="19"/>
              </w:rPr>
              <w:t>even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OPENING_DOOR</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Report(</w:t>
            </w:r>
            <w:r w:rsidRPr="00FC2B68">
              <w:rPr>
                <w:rFonts w:ascii="Consolas" w:hAnsi="Consolas" w:cs="Times New Roman"/>
                <w:color w:val="2A00FF"/>
                <w:sz w:val="19"/>
                <w:szCs w:val="19"/>
              </w:rPr>
              <w:t>"IoT Task: Doorlock is already being opened\n\r"</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continue</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memset</w:t>
            </w:r>
            <w:r w:rsidRPr="00FC2B68">
              <w:rPr>
                <w:rFonts w:ascii="Consolas" w:hAnsi="Consolas" w:cs="Times New Roman"/>
                <w:color w:val="000000"/>
                <w:sz w:val="19"/>
                <w:szCs w:val="19"/>
              </w:rPr>
              <w:t xml:space="preserve">(logPayload, 0, </w:t>
            </w:r>
            <w:r w:rsidRPr="00FC2B68">
              <w:rPr>
                <w:rFonts w:ascii="Consolas" w:hAnsi="Consolas" w:cs="Times New Roman"/>
                <w:b/>
                <w:bCs/>
                <w:color w:val="7F0055"/>
                <w:sz w:val="19"/>
                <w:szCs w:val="19"/>
              </w:rPr>
              <w:t>sizeof</w:t>
            </w:r>
            <w:r w:rsidRPr="00FC2B68">
              <w:rPr>
                <w:rFonts w:ascii="Consolas" w:hAnsi="Consolas" w:cs="Times New Roman"/>
                <w:color w:val="000000"/>
                <w:sz w:val="19"/>
                <w:szCs w:val="19"/>
              </w:rPr>
              <w:t>(log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strncpy</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 xml:space="preserve">*)logPayload, </w:t>
            </w:r>
            <w:r w:rsidRPr="00FC2B68">
              <w:rPr>
                <w:rFonts w:ascii="Consolas" w:hAnsi="Consolas" w:cs="Times New Roman"/>
                <w:color w:val="2A00FF"/>
                <w:sz w:val="19"/>
                <w:szCs w:val="19"/>
              </w:rPr>
              <w:t>"LOG|IOT|SmartDoorlock"</w:t>
            </w:r>
            <w:r w:rsidRPr="00FC2B68">
              <w:rPr>
                <w:rFonts w:ascii="Consolas" w:hAnsi="Consolas" w:cs="Times New Roman"/>
                <w:color w:val="000000"/>
                <w:sz w:val="19"/>
                <w:szCs w:val="19"/>
              </w:rPr>
              <w:t>, 2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penDoor(logPayloa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static</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SmartDoorlockInitTask</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xml:space="preserve"> *pvParameters)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Init LC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lcdIni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lcdClearScreen();</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INI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SoundBuzzer(3);</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Initialize simplelin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long</w:t>
            </w:r>
            <w:r w:rsidRPr="00FC2B68">
              <w:rPr>
                <w:rFonts w:ascii="Consolas" w:hAnsi="Consolas" w:cs="Times New Roman"/>
                <w:color w:val="000000"/>
                <w:sz w:val="19"/>
                <w:szCs w:val="19"/>
              </w:rPr>
              <w:t xml:space="preserve"> lMode = </w:t>
            </w:r>
            <w:r w:rsidRPr="00FC2B68">
              <w:rPr>
                <w:rFonts w:ascii="Consolas" w:hAnsi="Consolas" w:cs="Times New Roman"/>
                <w:b/>
                <w:bCs/>
                <w:color w:val="642880"/>
                <w:sz w:val="19"/>
                <w:szCs w:val="19"/>
              </w:rPr>
              <w:t>sl_Start</w:t>
            </w:r>
            <w:r w:rsidRPr="00FC2B68">
              <w:rPr>
                <w:rFonts w:ascii="Consolas" w:hAnsi="Consolas" w:cs="Times New Roman"/>
                <w:color w:val="000000"/>
                <w:sz w:val="19"/>
                <w:szCs w:val="19"/>
              </w:rPr>
              <w:t>(0, 0,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ASSERT_ON_ERROR(lMode);</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3F7F5F"/>
                <w:sz w:val="19"/>
                <w:szCs w:val="19"/>
              </w:rPr>
              <w:t>//ManageConfigData(SF_DELETE_DATA_RECO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ManageConfigData(SF_TEST_DATA_RECORD) &lt; 0)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ManageConfigData(SF_CREATE_DATA_RECO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_firstTimeSetup = 1;</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OPERATION_SETUP</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lastRenderedPageBreak/>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100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SmartDoorlockLCDDisplay(</w:t>
            </w:r>
            <w:r w:rsidRPr="00FC2B68">
              <w:rPr>
                <w:rFonts w:ascii="Consolas" w:hAnsi="Consolas" w:cs="Times New Roman"/>
                <w:i/>
                <w:iCs/>
                <w:color w:val="0000C0"/>
                <w:sz w:val="19"/>
                <w:szCs w:val="19"/>
              </w:rPr>
              <w:t>LCD_DISP_FIRST_TIME_SETUP</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leep</w:t>
            </w:r>
            <w:r w:rsidRPr="00FC2B68">
              <w:rPr>
                <w:rFonts w:ascii="Consolas" w:hAnsi="Consolas" w:cs="Times New Roman"/>
                <w:color w:val="000000"/>
                <w:sz w:val="19"/>
                <w:szCs w:val="19"/>
              </w:rPr>
              <w:t>(4000);</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Menu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Menu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Menu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ManageConfigData(SF_READ_DATA_RECO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g_firstTimeSetup =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Menu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Menu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Menu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if</w:t>
            </w:r>
            <w:r w:rsidRPr="00FC2B68">
              <w:rPr>
                <w:rFonts w:ascii="Consolas" w:hAnsi="Consolas" w:cs="Times New Roman"/>
                <w:color w:val="000000"/>
                <w:sz w:val="19"/>
                <w:szCs w:val="19"/>
              </w:rPr>
              <w:t xml:space="preserve"> (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NFC_IOT</w:t>
            </w:r>
            <w:r w:rsidRPr="00FC2B68">
              <w:rPr>
                <w:rFonts w:ascii="Consolas" w:hAnsi="Consolas" w:cs="Times New Roman"/>
                <w:color w:val="000000"/>
                <w:sz w:val="19"/>
                <w:szCs w:val="19"/>
              </w:rPr>
              <w:t xml:space="preserve"> || g_ConfigData.</w:t>
            </w:r>
            <w:r w:rsidRPr="00FC2B68">
              <w:rPr>
                <w:rFonts w:ascii="Consolas" w:hAnsi="Consolas" w:cs="Times New Roman"/>
                <w:color w:val="0000C0"/>
                <w:sz w:val="19"/>
                <w:szCs w:val="19"/>
              </w:rPr>
              <w:t>operationMode</w:t>
            </w:r>
            <w:r w:rsidRPr="00FC2B68">
              <w:rPr>
                <w:rFonts w:ascii="Consolas" w:hAnsi="Consolas" w:cs="Times New Roman"/>
                <w:color w:val="000000"/>
                <w:sz w:val="19"/>
                <w:szCs w:val="19"/>
              </w:rPr>
              <w:t xml:space="preserve"> == </w:t>
            </w:r>
            <w:r w:rsidRPr="00FC2B68">
              <w:rPr>
                <w:rFonts w:ascii="Consolas" w:hAnsi="Consolas" w:cs="Times New Roman"/>
                <w:i/>
                <w:iCs/>
                <w:color w:val="0000C0"/>
                <w:sz w:val="19"/>
                <w:szCs w:val="19"/>
              </w:rPr>
              <w:t>OPER_IOT_ONLY</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INITIALIZING_IO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IoT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 xml:space="preserve">    </w:t>
            </w:r>
            <w:r w:rsidRPr="00FC2B68">
              <w:rPr>
                <w:rFonts w:ascii="Consolas" w:hAnsi="Consolas" w:cs="Times New Roman"/>
                <w:b/>
                <w:bCs/>
                <w:color w:val="642880"/>
                <w:sz w:val="19"/>
                <w:szCs w:val="19"/>
              </w:rPr>
              <w:t>osi_MsgQCreate</w:t>
            </w:r>
            <w:r w:rsidRPr="00FC2B68">
              <w:rPr>
                <w:rFonts w:ascii="Consolas" w:hAnsi="Consolas" w:cs="Times New Roman"/>
                <w:color w:val="000000"/>
                <w:sz w:val="19"/>
                <w:szCs w:val="19"/>
              </w:rPr>
              <w:t>(&amp;g_PBQueue,</w:t>
            </w:r>
            <w:r w:rsidRPr="00FC2B68">
              <w:rPr>
                <w:rFonts w:ascii="Consolas" w:hAnsi="Consolas" w:cs="Times New Roman"/>
                <w:color w:val="2A00FF"/>
                <w:sz w:val="19"/>
                <w:szCs w:val="19"/>
              </w:rPr>
              <w:t>"PBQueue"</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sizeof</w:t>
            </w:r>
            <w:r w:rsidRPr="00FC2B68">
              <w:rPr>
                <w:rFonts w:ascii="Consolas" w:hAnsi="Consolas" w:cs="Times New Roman"/>
                <w:color w:val="000000"/>
                <w:sz w:val="19"/>
                <w:szCs w:val="19"/>
              </w:rPr>
              <w:t>(</w:t>
            </w:r>
            <w:r w:rsidRPr="00FC2B68">
              <w:rPr>
                <w:rFonts w:ascii="Consolas" w:hAnsi="Consolas" w:cs="Times New Roman"/>
                <w:color w:val="005032"/>
                <w:sz w:val="19"/>
                <w:szCs w:val="19"/>
              </w:rPr>
              <w:t>event_msg</w:t>
            </w:r>
            <w:r w:rsidRPr="00FC2B68">
              <w:rPr>
                <w:rFonts w:ascii="Consolas" w:hAnsi="Consolas" w:cs="Times New Roman"/>
                <w:color w:val="000000"/>
                <w:sz w:val="19"/>
                <w:szCs w:val="19"/>
              </w:rPr>
              <w:t>),1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IoT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IoT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else</w:t>
            </w:r>
            <w:r w:rsidRPr="00FC2B68">
              <w:rPr>
                <w:rFonts w:ascii="Consolas" w:hAnsi="Consolas" w:cs="Times New Roman"/>
                <w:color w:val="000000"/>
                <w:sz w:val="19"/>
                <w:szCs w:val="19"/>
              </w:rPr>
              <w:t xml:space="preserve">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t xml:space="preserve">g_appMode = </w:t>
            </w:r>
            <w:r w:rsidRPr="00FC2B68">
              <w:rPr>
                <w:rFonts w:ascii="Consolas" w:hAnsi="Consolas" w:cs="Times New Roman"/>
                <w:i/>
                <w:iCs/>
                <w:color w:val="0000C0"/>
                <w:sz w:val="19"/>
                <w:szCs w:val="19"/>
              </w:rPr>
              <w:t>MODE_INITIALIZING_NFC</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NFC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NFC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NFC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b/>
                <w:bCs/>
                <w:color w:val="7F0055"/>
                <w:sz w:val="19"/>
                <w:szCs w:val="19"/>
              </w:rPr>
              <w:t>int</w:t>
            </w:r>
            <w:r w:rsidRPr="00FC2B68">
              <w:rPr>
                <w:rFonts w:ascii="Consolas" w:hAnsi="Consolas" w:cs="Times New Roman"/>
                <w:color w:val="000000"/>
                <w:sz w:val="19"/>
                <w:szCs w:val="19"/>
              </w:rPr>
              <w:t xml:space="preserve"> </w:t>
            </w:r>
            <w:r w:rsidRPr="00FC2B68">
              <w:rPr>
                <w:rFonts w:ascii="Consolas" w:hAnsi="Consolas" w:cs="Times New Roman"/>
                <w:b/>
                <w:bCs/>
                <w:color w:val="000000"/>
                <w:sz w:val="19"/>
                <w:szCs w:val="19"/>
              </w:rPr>
              <w:t>main</w:t>
            </w:r>
            <w:r w:rsidRPr="00FC2B68">
              <w:rPr>
                <w:rFonts w:ascii="Consolas" w:hAnsi="Consolas" w:cs="Times New Roman"/>
                <w:color w:val="000000"/>
                <w:sz w:val="19"/>
                <w:szCs w:val="19"/>
              </w:rPr>
              <w:t>(</w:t>
            </w:r>
            <w:r w:rsidRPr="00FC2B68">
              <w:rPr>
                <w:rFonts w:ascii="Consolas" w:hAnsi="Consolas" w:cs="Times New Roman"/>
                <w:b/>
                <w:bCs/>
                <w:color w:val="7F0055"/>
                <w:sz w:val="19"/>
                <w:szCs w:val="19"/>
              </w:rPr>
              <w:t>void</w:t>
            </w:r>
            <w:r w:rsidRPr="00FC2B68">
              <w:rPr>
                <w:rFonts w:ascii="Consolas" w:hAnsi="Consolas" w:cs="Times New Roman"/>
                <w:color w:val="000000"/>
                <w:sz w:val="19"/>
                <w:szCs w:val="19"/>
              </w:rPr>
              <w:t>) {</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Initailizing the board</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BoardIni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Muxing for Enabling GPIO, UART_TX and UART_RX.</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PinMuxConfig();</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Init SPI</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SPIIni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 Init Terminal</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InitTerm();</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ClearTerm();</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DisplayBanner(APP_NAME);</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GPIO_IF_Set(PIN_BUZZER,0);</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Start the simplelink hos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b/>
                <w:bCs/>
                <w:color w:val="642880"/>
                <w:sz w:val="19"/>
                <w:szCs w:val="19"/>
              </w:rPr>
              <w:t>VStartSimpleLinkSpawnTask</w:t>
            </w:r>
            <w:r w:rsidRPr="00FC2B68">
              <w:rPr>
                <w:rFonts w:ascii="Consolas" w:hAnsi="Consolas" w:cs="Times New Roman"/>
                <w:color w:val="000000"/>
                <w:sz w:val="19"/>
                <w:szCs w:val="19"/>
              </w:rPr>
              <w:t>(SPAWN_TASK_PRIORITY);</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w:t>
            </w:r>
            <w:r w:rsidRPr="00FC2B68">
              <w:rPr>
                <w:rFonts w:ascii="Consolas" w:hAnsi="Consolas" w:cs="Times New Roman"/>
                <w:color w:val="3F7F5F"/>
                <w:sz w:val="19"/>
                <w:szCs w:val="19"/>
              </w:rPr>
              <w:t>//Set app mode to initializing</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 xml:space="preserve">    g_appMode = </w:t>
            </w:r>
            <w:r w:rsidRPr="00FC2B68">
              <w:rPr>
                <w:rFonts w:ascii="Consolas" w:hAnsi="Consolas" w:cs="Times New Roman"/>
                <w:i/>
                <w:iCs/>
                <w:color w:val="0000C0"/>
                <w:sz w:val="19"/>
                <w:szCs w:val="19"/>
              </w:rPr>
              <w:t>MODE_INITIALIZING</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3F7F5F"/>
                <w:sz w:val="19"/>
                <w:szCs w:val="19"/>
              </w:rPr>
              <w:t>// Start the SmartDoorlock Initialization 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TaskCreate</w:t>
            </w:r>
            <w:r w:rsidRPr="00FC2B68">
              <w:rPr>
                <w:rFonts w:ascii="Consolas" w:hAnsi="Consolas" w:cs="Times New Roman"/>
                <w:color w:val="000000"/>
                <w:sz w:val="19"/>
                <w:szCs w:val="19"/>
              </w:rPr>
              <w:t>( SmartDoorlockInitTask,</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w:t>
            </w:r>
            <w:r w:rsidRPr="00FC2B68">
              <w:rPr>
                <w:rFonts w:ascii="Consolas" w:hAnsi="Consolas" w:cs="Times New Roman"/>
                <w:b/>
                <w:bCs/>
                <w:color w:val="7F0055"/>
                <w:sz w:val="19"/>
                <w:szCs w:val="19"/>
              </w:rPr>
              <w:t>const</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signed</w:t>
            </w:r>
            <w:r w:rsidRPr="00FC2B68">
              <w:rPr>
                <w:rFonts w:ascii="Consolas" w:hAnsi="Consolas" w:cs="Times New Roman"/>
                <w:color w:val="000000"/>
                <w:sz w:val="19"/>
                <w:szCs w:val="19"/>
              </w:rPr>
              <w:t xml:space="preserve"> </w:t>
            </w:r>
            <w:r w:rsidRPr="00FC2B68">
              <w:rPr>
                <w:rFonts w:ascii="Consolas" w:hAnsi="Consolas" w:cs="Times New Roman"/>
                <w:b/>
                <w:bCs/>
                <w:color w:val="7F0055"/>
                <w:sz w:val="19"/>
                <w:szCs w:val="19"/>
              </w:rPr>
              <w:t>char</w:t>
            </w:r>
            <w:r w:rsidRPr="00FC2B68">
              <w:rPr>
                <w:rFonts w:ascii="Consolas" w:hAnsi="Consolas" w:cs="Times New Roman"/>
                <w:color w:val="000000"/>
                <w:sz w:val="19"/>
                <w:szCs w:val="19"/>
              </w:rPr>
              <w:t>*)</w:t>
            </w:r>
            <w:r w:rsidRPr="00FC2B68">
              <w:rPr>
                <w:rFonts w:ascii="Consolas" w:hAnsi="Consolas" w:cs="Times New Roman"/>
                <w:color w:val="2A00FF"/>
                <w:sz w:val="19"/>
                <w:szCs w:val="19"/>
              </w:rPr>
              <w:t>"Smart Doorlock InitTask"</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color w:val="000000"/>
                <w:sz w:val="19"/>
                <w:szCs w:val="19"/>
              </w:rPr>
              <w:tab/>
            </w:r>
            <w:r w:rsidRPr="00FC2B68">
              <w:rPr>
                <w:rFonts w:ascii="Consolas" w:hAnsi="Consolas" w:cs="Times New Roman"/>
                <w:color w:val="000000"/>
                <w:sz w:val="19"/>
                <w:szCs w:val="19"/>
              </w:rPr>
              <w:tab/>
              <w:t>OSI_STACK_SIZE, NULL, 1, NULL );</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642880"/>
                <w:sz w:val="19"/>
                <w:szCs w:val="19"/>
              </w:rPr>
              <w:t>osi_start</w:t>
            </w:r>
            <w:r w:rsidRPr="00FC2B68">
              <w:rPr>
                <w:rFonts w:ascii="Consolas" w:hAnsi="Consolas" w:cs="Times New Roman"/>
                <w:color w:val="000000"/>
                <w:sz w:val="19"/>
                <w:szCs w:val="19"/>
              </w:rPr>
              <w:t>();</w:t>
            </w:r>
          </w:p>
          <w:p w:rsidR="00FC2B68" w:rsidRPr="00FC2B68" w:rsidRDefault="00FC2B68" w:rsidP="009C035A">
            <w:pPr>
              <w:autoSpaceDE w:val="0"/>
              <w:autoSpaceDN w:val="0"/>
              <w:adjustRightInd w:val="0"/>
              <w:rPr>
                <w:rFonts w:ascii="Consolas" w:hAnsi="Consolas" w:cs="Times New Roman"/>
                <w:sz w:val="19"/>
                <w:szCs w:val="19"/>
              </w:rPr>
            </w:pP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ab/>
            </w:r>
            <w:r w:rsidRPr="00FC2B68">
              <w:rPr>
                <w:rFonts w:ascii="Consolas" w:hAnsi="Consolas" w:cs="Times New Roman"/>
                <w:b/>
                <w:bCs/>
                <w:color w:val="7F0055"/>
                <w:sz w:val="19"/>
                <w:szCs w:val="19"/>
              </w:rPr>
              <w:t>return</w:t>
            </w:r>
            <w:r w:rsidRPr="00FC2B68">
              <w:rPr>
                <w:rFonts w:ascii="Consolas" w:hAnsi="Consolas" w:cs="Times New Roman"/>
                <w:color w:val="000000"/>
                <w:sz w:val="19"/>
                <w:szCs w:val="19"/>
              </w:rPr>
              <w:t xml:space="preserve"> 0;</w:t>
            </w:r>
          </w:p>
          <w:p w:rsidR="00FC2B68" w:rsidRPr="00FC2B68" w:rsidRDefault="00FC2B68" w:rsidP="009C035A">
            <w:pPr>
              <w:autoSpaceDE w:val="0"/>
              <w:autoSpaceDN w:val="0"/>
              <w:adjustRightInd w:val="0"/>
              <w:rPr>
                <w:rFonts w:ascii="Consolas" w:hAnsi="Consolas" w:cs="Times New Roman"/>
                <w:sz w:val="19"/>
                <w:szCs w:val="19"/>
              </w:rPr>
            </w:pPr>
            <w:r w:rsidRPr="00FC2B68">
              <w:rPr>
                <w:rFonts w:ascii="Consolas" w:hAnsi="Consolas" w:cs="Times New Roman"/>
                <w:color w:val="000000"/>
                <w:sz w:val="19"/>
                <w:szCs w:val="19"/>
              </w:rPr>
              <w:t>}</w:t>
            </w:r>
          </w:p>
          <w:p w:rsidR="00FC2B68" w:rsidRPr="00FB0977" w:rsidRDefault="00FC2B68" w:rsidP="009C035A">
            <w:pPr>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sd_globals.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d_global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31,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SD_GLOBALS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D_GLOBALS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INITIALIZ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INITIALIZING_I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INITIALIZING_NF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INITIALIZE_COMPLET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MENU</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OPENING_DOO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OPERATION_SETUP_FIRS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OPERATION_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REGISTER_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REGISTERING_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UNREGISTERED_PHONE_TAPP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UNREGISTER_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WIFI_TES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WIFI_CONFIG_NF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ODE_EX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appMode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REBO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appMenu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OPERATION_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REGISTER_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UNREGISTER_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i/>
                <w:iCs/>
                <w:color w:val="0000C0"/>
                <w:sz w:val="19"/>
                <w:szCs w:val="19"/>
              </w:rPr>
              <w:t>MENU_WIFI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WIFI_TES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MENU_FACTORY_RE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configMenu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OPER_NFC_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OPER_IOT_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OPER_NFC_I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OPER_NOT_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oper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Global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_appMod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_firstTimeSetup;</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D_GLOBALS_H_ */</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cu.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c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31,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MCU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CU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RebootMCU</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CU_H_ */</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cu.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cu.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31,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common_reg.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int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RebootMCU</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Stop</w:t>
            </w:r>
            <w:r w:rsidRPr="00FB0977">
              <w:rPr>
                <w:rFonts w:ascii="Consolas" w:hAnsi="Consolas" w:cs="Times New Roman"/>
                <w:color w:val="000000"/>
                <w:sz w:val="19"/>
                <w:szCs w:val="19"/>
              </w:rPr>
              <w:t>(3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HibernateIntervalSet(33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HibernateWakeupSourceEnable(PRCM_HIB_SLOW_CLK_CT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MAP_PRCMHibernateEnt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gpio_if.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gpio_if.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9. 7.</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_GPIOIF_H_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_GPIOIF_H_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GPIO # Definition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RS = 0, </w:t>
            </w:r>
            <w:r w:rsidRPr="00FB0977">
              <w:rPr>
                <w:rFonts w:ascii="Consolas" w:hAnsi="Consolas" w:cs="Times New Roman"/>
                <w:color w:val="3F7F5F"/>
                <w:sz w:val="19"/>
                <w:szCs w:val="19"/>
              </w:rPr>
              <w:t>//4 RS (CS) H / L H=Data, L=Comman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RW = 3, </w:t>
            </w:r>
            <w:r w:rsidRPr="00FB0977">
              <w:rPr>
                <w:rFonts w:ascii="Consolas" w:hAnsi="Consolas" w:cs="Times New Roman"/>
                <w:color w:val="3F7F5F"/>
                <w:sz w:val="19"/>
                <w:szCs w:val="19"/>
              </w:rPr>
              <w:t>//5 R/W (SID) H / L H=Read, L=Writ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E = 4, </w:t>
            </w:r>
            <w:r w:rsidRPr="00FB0977">
              <w:rPr>
                <w:rFonts w:ascii="Consolas" w:hAnsi="Consolas" w:cs="Times New Roman"/>
                <w:color w:val="3F7F5F"/>
                <w:sz w:val="19"/>
                <w:szCs w:val="19"/>
              </w:rPr>
              <w:t>//6 E (SCLK) H Enable (falling edg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0 = 5, </w:t>
            </w:r>
            <w:r w:rsidRPr="00FB0977">
              <w:rPr>
                <w:rFonts w:ascii="Consolas" w:hAnsi="Consolas" w:cs="Times New Roman"/>
                <w:color w:val="3F7F5F"/>
                <w:sz w:val="19"/>
                <w:szCs w:val="19"/>
              </w:rPr>
              <w:t>//7 D0 (SOD) H / L Display Data, LSB</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1 = 6, </w:t>
            </w:r>
            <w:r w:rsidRPr="00FB0977">
              <w:rPr>
                <w:rFonts w:ascii="Consolas" w:hAnsi="Consolas" w:cs="Times New Roman"/>
                <w:color w:val="3F7F5F"/>
                <w:sz w:val="19"/>
                <w:szCs w:val="19"/>
              </w:rPr>
              <w:t>//8 D1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2 = 7, </w:t>
            </w:r>
            <w:r w:rsidRPr="00FB0977">
              <w:rPr>
                <w:rFonts w:ascii="Consolas" w:hAnsi="Consolas" w:cs="Times New Roman"/>
                <w:color w:val="3F7F5F"/>
                <w:sz w:val="19"/>
                <w:szCs w:val="19"/>
              </w:rPr>
              <w:t>//9 D2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3 = 8, </w:t>
            </w:r>
            <w:r w:rsidRPr="00FB0977">
              <w:rPr>
                <w:rFonts w:ascii="Consolas" w:hAnsi="Consolas" w:cs="Times New Roman"/>
                <w:color w:val="3F7F5F"/>
                <w:sz w:val="19"/>
                <w:szCs w:val="19"/>
              </w:rPr>
              <w:t>//10 D3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4 = 9, </w:t>
            </w:r>
            <w:r w:rsidRPr="00FB0977">
              <w:rPr>
                <w:rFonts w:ascii="Consolas" w:hAnsi="Consolas" w:cs="Times New Roman"/>
                <w:color w:val="3F7F5F"/>
                <w:sz w:val="19"/>
                <w:szCs w:val="19"/>
              </w:rPr>
              <w:t>//11 D4 (D0)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5 = 10, </w:t>
            </w:r>
            <w:r w:rsidRPr="00FB0977">
              <w:rPr>
                <w:rFonts w:ascii="Consolas" w:hAnsi="Consolas" w:cs="Times New Roman"/>
                <w:color w:val="3F7F5F"/>
                <w:sz w:val="19"/>
                <w:szCs w:val="19"/>
              </w:rPr>
              <w:t>//12 D5 (D1)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6 = 11, </w:t>
            </w:r>
            <w:r w:rsidRPr="00FB0977">
              <w:rPr>
                <w:rFonts w:ascii="Consolas" w:hAnsi="Consolas" w:cs="Times New Roman"/>
                <w:color w:val="3F7F5F"/>
                <w:sz w:val="19"/>
                <w:szCs w:val="19"/>
              </w:rPr>
              <w:t>//13 D6 (D2) H / L Display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PIN_LCD_D7 = 12 </w:t>
            </w:r>
            <w:r w:rsidRPr="00FB0977">
              <w:rPr>
                <w:rFonts w:ascii="Consolas" w:hAnsi="Consolas" w:cs="Times New Roman"/>
                <w:color w:val="3F7F5F"/>
                <w:sz w:val="19"/>
                <w:szCs w:val="19"/>
              </w:rPr>
              <w:t>//14 D7 (D3) H / L Display Data, MSB</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lcdPinE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PIN_KEYPAD_B1 = 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PIN_KEYPAD_B2 =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PIN_KEYPAD_B3 = 5,</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PIN_KEYPAD_B4 = 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keypadPinE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IN_BUZZER 8</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PI Function prototyp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IF_GetPortNPin(</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ucGPIOPin);</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IF_ConfigureNIntEnabl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Int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Int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IF_Se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stat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IF_Toggl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GPIO_IF_GetVal(</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IF_SetVal(</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Se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Clear(</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_Toggl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GPIO_IF_Ge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IntInit(</w:t>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Interrup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Int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riorit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GPIOs3Int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ark the end of the C bindings section for C++ compiler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__cplusplu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__GPIOIF_H__</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gpio_if.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gpio_if.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9. 7.</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io.h&g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int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nterrup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apps_rcm.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GLOBAL VARIABL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Re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GPIOA0_BA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GPIOA1_BA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GPIOA2_BA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GPIOA3_BA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OCAL FUNCTION DEFINITION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stat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rtNum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in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_IF_GetPortNPin(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ort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in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_IF_SetVal(gpioNum, portNum, pinNum, stat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Toggl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rtNum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in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rtStatu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_IF_GetPortNPin(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ort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in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portStatus = !GPIO_IF_GetVal(gpioNum, portNum, pin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_IF_SetVal(gpioNum, portNum, pinNum, portStatu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G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pioNum)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rtNum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in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_IF_GetPortNPin(gpio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ort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amp;pin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GPIO_IF_GetVal(gpioNum, portNum, pin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Get the port and pin of a given GPIO</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Pin is the pin to be set-up as a GPIO (0:39)</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uiGPIOPort is the pointer to store GPIO port address return 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ucGPIOPin is the pointer to store GPIO pin return 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1. Return the GPIO port address and pin for a given external pin numb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GetPortNPi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Get the GPIO pin from the external Pin numb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ucGPIOPin = 1 &lt;&lt; (ucPin % 8);</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Get the GPIO port from the external Pin numb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uiGPIOPort = (ucPin / 8);</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uiGPIOPort = ulReg[*p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nfigures the GPIO selected as input to generate interrupt on activit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iGPIOPort is the GPIO port addr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GPIOPin is the GPIO pin of the specified 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iIntType is the type of the interrupt (refer gpio.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fnIntHandler is the interrupt handler to regist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1. Sets GPIO interrupt 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 Registers Interrupt handl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3. Enables Interrup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ConfigureNIntEnabl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Int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Int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et GPIO interrupt 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IntTypeSet(uiGPIOPort,ucGPIOPin,uiIntType);</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w:t>
            </w:r>
            <w:r w:rsidRPr="00FB0977">
              <w:rPr>
                <w:rFonts w:ascii="Consolas" w:hAnsi="Consolas" w:cs="Times New Roman"/>
                <w:color w:val="3F7F5F"/>
                <w:sz w:val="19"/>
                <w:szCs w:val="19"/>
              </w:rPr>
              <w:t>// Register Interrupt handl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IntRegister(uiGPIOPort,pfnIntHandler);</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Enable Interrup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IntClear(uiGPIOPort,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IntEnable(uiGPIOPort,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et a value to the specified GPIO 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Pin is the GPIO pin to be set (0:39)</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iGPIOPort is the GPIO port addr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GPIOPin is the GPIO pin of the specified 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GPIOValue is the value to be 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1. Sets a value to the specified GPIO 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SetVal</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et the corresponding bit in the bitmas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cGPIOValue = ucGPIOValue &lt;&lt; (ucPin % 8);</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Invoke the API to set the 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PinWrite(uiGPIOPort,ucGPIOPin,ucGPIO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et a value to the specified GPIO 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Pin is the GPIO pin to be set (0:39)</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iGPIOPort is the GPIO port addr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GPIOPin is the GPIO pin of the specified 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1. Gets a value of the specified GPIO 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value of the GPIO 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PIO_IF_GetVal</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GPIOPor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GPIO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GPIOStatu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Invoke the API to Get the 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GPIOStatus =  MAP_GPIOPinRead(uiGPIOPort,ucGPIOPin);</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et the corresponding bit in the bitmas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cGPIOValue = lGPIOStatus &gt;&gt; (ucPin % 8);</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ucGPIO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GPIOIntIni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Port,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in,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Interrupt,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IntTyp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Priority)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IntRegister</w:t>
            </w:r>
            <w:r w:rsidRPr="00FB0977">
              <w:rPr>
                <w:rFonts w:ascii="Consolas" w:hAnsi="Consolas" w:cs="Times New Roman"/>
                <w:color w:val="000000"/>
                <w:sz w:val="19"/>
                <w:szCs w:val="19"/>
              </w:rPr>
              <w:t>(ulInterrupt, pfnHandl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IntPrioritySet</w:t>
            </w:r>
            <w:r w:rsidRPr="00FB0977">
              <w:rPr>
                <w:rFonts w:ascii="Consolas" w:hAnsi="Consolas" w:cs="Times New Roman"/>
                <w:color w:val="000000"/>
                <w:sz w:val="19"/>
                <w:szCs w:val="19"/>
              </w:rPr>
              <w:t>(ulInterrupt, INT_PRIORITY_LVL_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GPIOIntTypeSet</w:t>
            </w:r>
            <w:r w:rsidRPr="00FB0977">
              <w:rPr>
                <w:rFonts w:ascii="Consolas" w:hAnsi="Consolas" w:cs="Times New Roman"/>
                <w:color w:val="000000"/>
                <w:sz w:val="19"/>
                <w:szCs w:val="19"/>
              </w:rPr>
              <w:t>(ulPort,ucPin,ulIntTyp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GPIOIntClear</w:t>
            </w:r>
            <w:r w:rsidRPr="00FB0977">
              <w:rPr>
                <w:rFonts w:ascii="Consolas" w:hAnsi="Consolas" w:cs="Times New Roman"/>
                <w:color w:val="000000"/>
                <w:sz w:val="19"/>
                <w:szCs w:val="19"/>
              </w:rPr>
              <w:t>(ulPort,0xFF);</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GPIOIntEnable</w:t>
            </w:r>
            <w:r w:rsidRPr="00FB0977">
              <w:rPr>
                <w:rFonts w:ascii="Consolas" w:hAnsi="Consolas" w:cs="Times New Roman"/>
                <w:color w:val="000000"/>
                <w:sz w:val="19"/>
                <w:szCs w:val="19"/>
              </w:rPr>
              <w:t>(ulPort,ucP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IntEnable</w:t>
            </w:r>
            <w:r w:rsidRPr="00FB0977">
              <w:rPr>
                <w:rFonts w:ascii="Consolas" w:hAnsi="Consolas" w:cs="Times New Roman"/>
                <w:color w:val="000000"/>
                <w:sz w:val="19"/>
                <w:szCs w:val="19"/>
              </w:rPr>
              <w:t>(ulInterrup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keypad.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keypad.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3,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KEYPAD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KEYPAD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AX_KEYPAD_ROWS 4</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ONE</w:t>
            </w:r>
            <w:r w:rsidRPr="00FB0977">
              <w:rPr>
                <w:rFonts w:ascii="Consolas" w:hAnsi="Consolas" w:cs="Times New Roman"/>
                <w:color w:val="000000"/>
                <w:sz w:val="19"/>
                <w:szCs w:val="19"/>
              </w:rPr>
              <w:t xml:space="preserve">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UP_ARROW</w:t>
            </w:r>
            <w:r w:rsidRPr="00FB0977">
              <w:rPr>
                <w:rFonts w:ascii="Consolas" w:hAnsi="Consolas" w:cs="Times New Roman"/>
                <w:color w:val="000000"/>
                <w:sz w:val="19"/>
                <w:szCs w:val="19"/>
              </w:rPr>
              <w:t xml:space="preserve"> =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LEFT_ARROW</w:t>
            </w:r>
            <w:r w:rsidRPr="00FB0977">
              <w:rPr>
                <w:rFonts w:ascii="Consolas" w:hAnsi="Consolas" w:cs="Times New Roman"/>
                <w:color w:val="000000"/>
                <w:sz w:val="19"/>
                <w:szCs w:val="19"/>
              </w:rPr>
              <w:t xml:space="preserve"> = 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DOWN_ARROW</w:t>
            </w:r>
            <w:r w:rsidRPr="00FB0977">
              <w:rPr>
                <w:rFonts w:ascii="Consolas" w:hAnsi="Consolas" w:cs="Times New Roman"/>
                <w:color w:val="000000"/>
                <w:sz w:val="19"/>
                <w:szCs w:val="19"/>
              </w:rPr>
              <w:t xml:space="preserve"> = 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RIGHT_ARROW</w:t>
            </w:r>
            <w:r w:rsidRPr="00FB0977">
              <w:rPr>
                <w:rFonts w:ascii="Consolas" w:hAnsi="Consolas" w:cs="Times New Roman"/>
                <w:color w:val="000000"/>
                <w:sz w:val="19"/>
                <w:szCs w:val="19"/>
              </w:rPr>
              <w:t xml:space="preserve"> =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i/>
                <w:iCs/>
                <w:color w:val="0000C0"/>
                <w:sz w:val="19"/>
                <w:szCs w:val="19"/>
              </w:rPr>
              <w:t>ENTER</w:t>
            </w:r>
            <w:r w:rsidRPr="00FB0977">
              <w:rPr>
                <w:rFonts w:ascii="Consolas" w:hAnsi="Consolas" w:cs="Times New Roman"/>
                <w:color w:val="000000"/>
                <w:sz w:val="19"/>
                <w:szCs w:val="19"/>
              </w:rPr>
              <w:t xml:space="preserve"> = 5,</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CANCEL</w:t>
            </w:r>
            <w:r w:rsidRPr="00FB0977">
              <w:rPr>
                <w:rFonts w:ascii="Consolas" w:hAnsi="Consolas" w:cs="Times New Roman"/>
                <w:color w:val="000000"/>
                <w:sz w:val="19"/>
                <w:szCs w:val="19"/>
              </w:rPr>
              <w:t xml:space="preserve"> = 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button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buttonEnum</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getPressedButto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KEYPAD_H_ */</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keypad.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keypad.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3,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keypad.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buttonEnum</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getPressedButton</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PIO_IF_Get(</w:t>
            </w:r>
            <w:r w:rsidRPr="00FB0977">
              <w:rPr>
                <w:rFonts w:ascii="Consolas" w:hAnsi="Consolas" w:cs="Times New Roman"/>
                <w:i/>
                <w:iCs/>
                <w:color w:val="0000C0"/>
                <w:sz w:val="19"/>
                <w:szCs w:val="19"/>
              </w:rPr>
              <w:t>PIN_KEYPAD_B1</w:t>
            </w:r>
            <w:r w:rsidRPr="00FB0977">
              <w:rPr>
                <w:rFonts w:ascii="Consolas" w:hAnsi="Consolas" w:cs="Times New Roman"/>
                <w:color w:val="000000"/>
                <w:sz w:val="19"/>
                <w:szCs w:val="19"/>
              </w:rPr>
              <w:t>)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CANCEL</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PIO_IF_Get(</w:t>
            </w:r>
            <w:r w:rsidRPr="00FB0977">
              <w:rPr>
                <w:rFonts w:ascii="Consolas" w:hAnsi="Consolas" w:cs="Times New Roman"/>
                <w:i/>
                <w:iCs/>
                <w:color w:val="0000C0"/>
                <w:sz w:val="19"/>
                <w:szCs w:val="19"/>
              </w:rPr>
              <w:t>PIN_KEYPAD_B2</w:t>
            </w:r>
            <w:r w:rsidRPr="00FB0977">
              <w:rPr>
                <w:rFonts w:ascii="Consolas" w:hAnsi="Consolas" w:cs="Times New Roman"/>
                <w:color w:val="000000"/>
                <w:sz w:val="19"/>
                <w:szCs w:val="19"/>
              </w:rPr>
              <w:t>)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ENT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PIO_IF_Get(</w:t>
            </w:r>
            <w:r w:rsidRPr="00FB0977">
              <w:rPr>
                <w:rFonts w:ascii="Consolas" w:hAnsi="Consolas" w:cs="Times New Roman"/>
                <w:i/>
                <w:iCs/>
                <w:color w:val="0000C0"/>
                <w:sz w:val="19"/>
                <w:szCs w:val="19"/>
              </w:rPr>
              <w:t>PIN_KEYPAD_B3</w:t>
            </w:r>
            <w:r w:rsidRPr="00FB0977">
              <w:rPr>
                <w:rFonts w:ascii="Consolas" w:hAnsi="Consolas" w:cs="Times New Roman"/>
                <w:color w:val="000000"/>
                <w:sz w:val="19"/>
                <w:szCs w:val="19"/>
              </w:rPr>
              <w:t>)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DOWN_ARROW</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PIO_IF_Get(</w:t>
            </w:r>
            <w:r w:rsidRPr="00FB0977">
              <w:rPr>
                <w:rFonts w:ascii="Consolas" w:hAnsi="Consolas" w:cs="Times New Roman"/>
                <w:i/>
                <w:iCs/>
                <w:color w:val="0000C0"/>
                <w:sz w:val="19"/>
                <w:szCs w:val="19"/>
              </w:rPr>
              <w:t>PIN_KEYPAD_B4</w:t>
            </w:r>
            <w:r w:rsidRPr="00FB0977">
              <w:rPr>
                <w:rFonts w:ascii="Consolas" w:hAnsi="Consolas" w:cs="Times New Roman"/>
                <w:color w:val="000000"/>
                <w:sz w:val="19"/>
                <w:szCs w:val="19"/>
              </w:rPr>
              <w:t>)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UP_ARROW</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N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lcd.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cd.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3,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LCD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LCD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CD_DISP_IN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CONNECT_A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CONNECT_MQT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REGISTER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OPENING_DOO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UNREGISTERED_PHONE_TAPP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LCD_DISP_REGISTERING_PH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EXITING_AP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NFC_DISAB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NO_PHONE_REGISTER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FACTORY_RE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REBOOTIN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UNREGISTER_PHONE_SUCC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FIRST_TIME_SETU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WIFI_SETUP_NF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WIFI_SETUP_NFC_CONFIGURIN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IOT_DISAB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AP_CONN_FAILUR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MQTT_CONN_FAILUR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WIFI_TEST_LA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WIFI_TEST_MQTT_BROK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_DISP_WIFI_TEST_PA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sdLcdE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lcdIn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lcdClearScreen(</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st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lcdPutChar(</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lcdCha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lcdSetPosition(</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si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martDoorlockLCDDisplay(sdLcdEnum lcdEnum);</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LCD_H_ */</w:t>
            </w:r>
          </w:p>
          <w:p w:rsidR="00FC2B68" w:rsidRPr="00FB0977" w:rsidRDefault="00FC2B68" w:rsidP="009C035A">
            <w:pPr>
              <w:autoSpaceDE w:val="0"/>
              <w:autoSpaceDN w:val="0"/>
              <w:adjustRightInd w:val="0"/>
              <w:rPr>
                <w:rFonts w:ascii="Consolas" w:hAnsi="Consolas" w:cs="Times New Roman"/>
                <w:sz w:val="19"/>
                <w:szCs w:val="19"/>
              </w:rPr>
            </w:pP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lcd.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cd.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3,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riverlib include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implelink.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mmon Interface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roject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d_global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cd.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_flash.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LCD_LINE1</w:t>
            </w:r>
            <w:r w:rsidRPr="00FB0977">
              <w:rPr>
                <w:rFonts w:ascii="Consolas" w:hAnsi="Consolas" w:cs="Times New Roman"/>
                <w:color w:val="000000"/>
                <w:sz w:val="19"/>
                <w:szCs w:val="19"/>
              </w:rPr>
              <w:tab/>
              <w:t>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LCD_LINE2</w:t>
            </w:r>
            <w:r w:rsidRPr="00FB0977">
              <w:rPr>
                <w:rFonts w:ascii="Consolas" w:hAnsi="Consolas" w:cs="Times New Roman"/>
                <w:color w:val="000000"/>
                <w:sz w:val="19"/>
                <w:szCs w:val="19"/>
              </w:rPr>
              <w:tab/>
              <w:t>0x4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LCD_LINE3</w:t>
            </w:r>
            <w:r w:rsidRPr="00FB0977">
              <w:rPr>
                <w:rFonts w:ascii="Consolas" w:hAnsi="Consolas" w:cs="Times New Roman"/>
                <w:color w:val="000000"/>
                <w:sz w:val="19"/>
                <w:szCs w:val="19"/>
              </w:rPr>
              <w:tab/>
              <w:t>0x1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t xml:space="preserve">LCD_LINE4 </w:t>
            </w:r>
            <w:r w:rsidRPr="00FB0977">
              <w:rPr>
                <w:rFonts w:ascii="Consolas" w:hAnsi="Consolas" w:cs="Times New Roman"/>
                <w:color w:val="000000"/>
                <w:sz w:val="19"/>
                <w:szCs w:val="19"/>
              </w:rPr>
              <w:tab/>
              <w:t>0x54</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LCD_INI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CLEAR_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lcdCommandEnu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PutCommand</w:t>
            </w:r>
            <w:r w:rsidRPr="00FB0977">
              <w:rPr>
                <w:rFonts w:ascii="Consolas" w:hAnsi="Consolas" w:cs="Times New Roman"/>
                <w:color w:val="000000"/>
                <w:sz w:val="19"/>
                <w:szCs w:val="19"/>
              </w:rPr>
              <w:t>(</w:t>
            </w:r>
            <w:r w:rsidRPr="00FB0977">
              <w:rPr>
                <w:rFonts w:ascii="Consolas" w:hAnsi="Consolas" w:cs="Times New Roman"/>
                <w:color w:val="005032"/>
                <w:sz w:val="19"/>
                <w:szCs w:val="19"/>
              </w:rPr>
              <w:t>lcdCommandEnum</w:t>
            </w:r>
            <w:r w:rsidRPr="00FB0977">
              <w:rPr>
                <w:rFonts w:ascii="Consolas" w:hAnsi="Consolas" w:cs="Times New Roman"/>
                <w:color w:val="000000"/>
                <w:sz w:val="19"/>
                <w:szCs w:val="19"/>
              </w:rPr>
              <w:t xml:space="preserve"> cmdTyp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cmdTyp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CLEAR_SCREE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0xF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0x5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INI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MAP_UARTConfigSetExpClk(UARTA1_BASE,MAP_PRCMPeripheralClockGet(CONSOLE_PERIP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9600, (UART_CONFIG_WLEN_8 | UART_CONFIG_STOP_ON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UART_CONFIG_PAR_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osi_Sleep</w:t>
            </w:r>
            <w:r w:rsidRPr="00FB0977">
              <w:rPr>
                <w:rFonts w:ascii="Consolas" w:hAnsi="Consolas" w:cs="Times New Roman"/>
                <w:color w:val="000000"/>
                <w:sz w:val="19"/>
                <w:szCs w:val="19"/>
              </w:rPr>
              <w:t>(5);</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0xF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0x4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SetPositio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osi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osition &lt; 1 || position &gt;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UARTCharPut(UARTA1_BASE,0xF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UARTCharPut(UARTA1_BASE,0x45);</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posi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LCD_LINE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LCD_LINE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LCD_LINE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UARTA1_BASE,LCD_LINE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ClearScre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Command(</w:t>
            </w:r>
            <w:r w:rsidRPr="00FB0977">
              <w:rPr>
                <w:rFonts w:ascii="Consolas" w:hAnsi="Consolas" w:cs="Times New Roman"/>
                <w:i/>
                <w:iCs/>
                <w:color w:val="0000C0"/>
                <w:sz w:val="19"/>
                <w:szCs w:val="19"/>
              </w:rPr>
              <w:t>CLEAR_SCREE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osi_Sleep</w:t>
            </w:r>
            <w:r w:rsidRPr="00FB0977">
              <w:rPr>
                <w:rFonts w:ascii="Consolas" w:hAnsi="Consolas" w:cs="Times New Roman"/>
                <w:color w:val="000000"/>
                <w:sz w:val="19"/>
                <w:szCs w:val="19"/>
              </w:rPr>
              <w:t>(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Ini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Command(</w:t>
            </w:r>
            <w:r w:rsidRPr="00FB0977">
              <w:rPr>
                <w:rFonts w:ascii="Consolas" w:hAnsi="Consolas" w:cs="Times New Roman"/>
                <w:i/>
                <w:iCs/>
                <w:color w:val="0000C0"/>
                <w:sz w:val="19"/>
                <w:szCs w:val="19"/>
              </w:rPr>
              <w:t>LCD_INI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osi_Sleep</w:t>
            </w:r>
            <w:r w:rsidRPr="00FB0977">
              <w:rPr>
                <w:rFonts w:ascii="Consolas" w:hAnsi="Consolas" w:cs="Times New Roman"/>
                <w:color w:val="000000"/>
                <w:sz w:val="19"/>
                <w:szCs w:val="19"/>
              </w:rPr>
              <w:t>(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PutCha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lcdCha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MAP_UARTCharPut(UARTA1_BASE,lcdCha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lcdPutString</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st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osi_Sleep</w:t>
            </w:r>
            <w:r w:rsidRPr="00FB0977">
              <w:rPr>
                <w:rFonts w:ascii="Consolas" w:hAnsi="Consolas" w:cs="Times New Roman"/>
                <w:color w:val="000000"/>
                <w:sz w:val="19"/>
                <w:szCs w:val="19"/>
              </w:rPr>
              <w:t>(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do</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Char(*st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str);</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martDoorlockLCDDisplay</w:t>
            </w:r>
            <w:r w:rsidRPr="00FB0977">
              <w:rPr>
                <w:rFonts w:ascii="Consolas" w:hAnsi="Consolas" w:cs="Times New Roman"/>
                <w:color w:val="000000"/>
                <w:sz w:val="19"/>
                <w:szCs w:val="19"/>
              </w:rPr>
              <w:t>(</w:t>
            </w:r>
            <w:r w:rsidRPr="00FB0977">
              <w:rPr>
                <w:rFonts w:ascii="Consolas" w:hAnsi="Consolas" w:cs="Times New Roman"/>
                <w:color w:val="005032"/>
                <w:sz w:val="19"/>
                <w:szCs w:val="19"/>
              </w:rPr>
              <w:t>sdLcdEnum</w:t>
            </w:r>
            <w:r w:rsidRPr="00FB0977">
              <w:rPr>
                <w:rFonts w:ascii="Consolas" w:hAnsi="Consolas" w:cs="Times New Roman"/>
                <w:color w:val="000000"/>
                <w:sz w:val="19"/>
                <w:szCs w:val="19"/>
              </w:rPr>
              <w:t xml:space="preserve"> lcdEnum)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Clear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lcdEnum)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INI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Initializ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CONNECT_A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onnecting to A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SID: "</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g_ConfigData.</w:t>
            </w:r>
            <w:r w:rsidRPr="00FB0977">
              <w:rPr>
                <w:rFonts w:ascii="Consolas" w:hAnsi="Consolas" w:cs="Times New Roman"/>
                <w:color w:val="0000C0"/>
                <w:sz w:val="19"/>
                <w:szCs w:val="19"/>
              </w:rPr>
              <w:t>SS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CONNECT_MQT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onnecting to"</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MQTT Brok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g_ConfigData.</w:t>
            </w:r>
            <w:r w:rsidRPr="00FB0977">
              <w:rPr>
                <w:rFonts w:ascii="Consolas" w:hAnsi="Consolas" w:cs="Times New Roman"/>
                <w:color w:val="0000C0"/>
                <w:sz w:val="19"/>
                <w:szCs w:val="19"/>
              </w:rPr>
              <w:t>operationMode</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OPER_NFC_I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NFC / IoT Read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OPER_NFC_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NFC Read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OPER_IOT_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IoT Read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OPENING_DOO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Opening Doo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NFC_DISABL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NFC is disabl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enable NF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rom Oper. 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UNREGISTERED_PHONE_TAPP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Unregister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EXITING_AP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Exiting Ap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REGISTERING_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Registering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remove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rom the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REGISTER_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Registering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place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on the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NO_PHONE_REGISTER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No Phone Register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FACTORY_RESE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actory Resett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do n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urn off the pow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REBOOT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Reboot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do n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urn off the pow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UNREGISTER_PHONE_SUCCES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hone Unregister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FIRST_TIME_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Welcome to"</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mart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We will walk you"</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hrough 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WIFI_SETUP_NF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Wifi Config (NF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elect AP from"</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Android Applicatio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hen tap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IOT_DISABL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IoT is disabl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enable I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rom Oper. 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WIFI_SETUP_NFC_CONFIGUR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onfiguring Wi-Fi..."</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remove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rom the doorloc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AP_CONN_FAILUR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Failed to connec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o Access Poin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lease check you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etting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MQTT_CONN_FAILUR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onnection to MQT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broker fail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WIFI_TEST_LA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Testing Access Poin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onnectivit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WIFI_TEST_MQTT_BROK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Ping Test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MQTT Broke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CD_DISP_WIFI_TEST_PAS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Wi-Fi Testin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uccessful"</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IoT is Availabl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lastRenderedPageBreak/>
              <w:t>menu.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en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31,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MENU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ENU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keypad.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oveMenu(</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oveConfigMenu(</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enuProcessMain(buttonEnum pressedBt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enuProcessConfig(buttonEnum pressedBt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enuProcessConfigInner(buttonEnum pressedBtn);</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ENU_H_ */</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enu.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enu.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31,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riverlib include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implelink.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Standard Library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ring.h&g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io.h&g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roject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_flash.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d_globals.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men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cd.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mc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network.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ENU_COUNT 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ONFIG_MENU_COUNT 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OPER_COUNT 3</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nnerMenuOption = 0;</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menuList[MENU_COUNT] =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Activ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Configuratio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Rebo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onfigMenuList[CONFIG_MENU_COUNT] =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Operation Setup"</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Register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Unregister Phon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Setup Wifi"</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Test Wifi Con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Factory Re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menuOperList[OPER_COUNT] =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NFC 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IoT 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2A00FF"/>
                <w:sz w:val="19"/>
                <w:szCs w:val="19"/>
              </w:rPr>
              <w:t>"NFC / I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oveMenu</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Op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Clear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i = 0; i &lt; MENU_COUNT; i++)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i+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i == menuOption ? lcdPutChar(</w:t>
            </w:r>
            <w:r w:rsidRPr="00FB0977">
              <w:rPr>
                <w:rFonts w:ascii="Consolas" w:hAnsi="Consolas" w:cs="Times New Roman"/>
                <w:color w:val="2A00FF"/>
                <w:sz w:val="19"/>
                <w:szCs w:val="19"/>
              </w:rPr>
              <w:t>'&gt;'</w:t>
            </w:r>
            <w:r w:rsidRPr="00FB0977">
              <w:rPr>
                <w:rFonts w:ascii="Consolas" w:hAnsi="Consolas" w:cs="Times New Roman"/>
                <w:color w:val="000000"/>
                <w:sz w:val="19"/>
                <w:szCs w:val="19"/>
              </w:rPr>
              <w:t>) : lcdPutChar(</w:t>
            </w:r>
            <w:r w:rsidRPr="00FB0977">
              <w:rPr>
                <w:rFonts w:ascii="Consolas" w:hAnsi="Consolas" w:cs="Times New Roman"/>
                <w:color w:val="2A00FF"/>
                <w:sz w:val="19"/>
                <w:szCs w:val="19"/>
              </w:rPr>
              <w:t>' '</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menuList[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oveConfigMenu</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Op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Clear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Idx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enuCount = 4;</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menuOption &gt;= 4)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enuIdx =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enuCount = CONFIG_MENU_COUNT - 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i = 0; i &lt; menuCount; i++)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i+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i == (menuOption % 4) ? lcdPutChar(</w:t>
            </w:r>
            <w:r w:rsidRPr="00FB0977">
              <w:rPr>
                <w:rFonts w:ascii="Consolas" w:hAnsi="Consolas" w:cs="Times New Roman"/>
                <w:color w:val="2A00FF"/>
                <w:sz w:val="19"/>
                <w:szCs w:val="19"/>
              </w:rPr>
              <w:t>'&gt;'</w:t>
            </w:r>
            <w:r w:rsidRPr="00FB0977">
              <w:rPr>
                <w:rFonts w:ascii="Consolas" w:hAnsi="Consolas" w:cs="Times New Roman"/>
                <w:color w:val="000000"/>
                <w:sz w:val="19"/>
                <w:szCs w:val="19"/>
              </w:rPr>
              <w:t>) : lcdPutChar(</w:t>
            </w:r>
            <w:r w:rsidRPr="00FB0977">
              <w:rPr>
                <w:rFonts w:ascii="Consolas" w:hAnsi="Consolas" w:cs="Times New Roman"/>
                <w:color w:val="2A00FF"/>
                <w:sz w:val="19"/>
                <w:szCs w:val="19"/>
              </w:rPr>
              <w:t>' '</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configMenuList[menuIdx]);</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enuIdx++;</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oveUnregisterMenu</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honeIdx)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honeId[19];</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printf(phoneId,</w:t>
            </w:r>
            <w:r w:rsidRPr="00FB0977">
              <w:rPr>
                <w:rFonts w:ascii="Consolas" w:hAnsi="Consolas" w:cs="Times New Roman"/>
                <w:color w:val="2A00FF"/>
                <w:sz w:val="19"/>
                <w:szCs w:val="19"/>
              </w:rPr>
              <w:t>"%u: "</w:t>
            </w:r>
            <w:r w:rsidRPr="00FB0977">
              <w:rPr>
                <w:rFonts w:ascii="Consolas" w:hAnsi="Consolas" w:cs="Times New Roman"/>
                <w:color w:val="000000"/>
                <w:sz w:val="19"/>
                <w:szCs w:val="19"/>
              </w:rPr>
              <w:t>, phoneIdx+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trippedId[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memcpy(strippedId, g_ConfigData.doorlockPhoneId[phoneIdx],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stripped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trncat(phoneId, strippedId, 16);</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Clear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phone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SetPosition(2);</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ate[16] = </w:t>
            </w:r>
            <w:r w:rsidRPr="00FB0977">
              <w:rPr>
                <w:rFonts w:ascii="Consolas" w:hAnsi="Consolas" w:cs="Times New Roman"/>
                <w:color w:val="2A00FF"/>
                <w:sz w:val="19"/>
                <w:szCs w:val="19"/>
              </w:rPr>
              <w:t>"Date: "</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ateStripped[1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memcpy(dateStripped, g_ConfigData.doorlockRegDate[phoneIdx],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dateStripp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trncat(date, dateStripped, 10);</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dat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SetPosition(3);</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Up/Down]: Selec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SetPosition(4);</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OK]: Delet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oveOperMenu</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operMenu)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cdClearScre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g_ConfigData.operationMod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OPER_NFC_I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urrent: NFC/IO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OPER_NFC_ONL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urrent: NFC 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OPER_IOT_ONL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Current: IoT Only"</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OPER_NOT_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color w:val="2A00FF"/>
                <w:sz w:val="19"/>
                <w:szCs w:val="19"/>
              </w:rPr>
              <w:t>"Select Operatio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i = 0; i &lt; OPER_COUNT; i++)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SetPosition(i+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i == operMenu ? lcdPutChar(</w:t>
            </w:r>
            <w:r w:rsidRPr="00FB0977">
              <w:rPr>
                <w:rFonts w:ascii="Consolas" w:hAnsi="Consolas" w:cs="Times New Roman"/>
                <w:color w:val="2A00FF"/>
                <w:sz w:val="19"/>
                <w:szCs w:val="19"/>
              </w:rPr>
              <w:t>'&gt;'</w:t>
            </w:r>
            <w:r w:rsidRPr="00FB0977">
              <w:rPr>
                <w:rFonts w:ascii="Consolas" w:hAnsi="Consolas" w:cs="Times New Roman"/>
                <w:color w:val="000000"/>
                <w:sz w:val="19"/>
                <w:szCs w:val="19"/>
              </w:rPr>
              <w:t>) : lcdPutChar(</w:t>
            </w:r>
            <w:r w:rsidRPr="00FB0977">
              <w:rPr>
                <w:rFonts w:ascii="Consolas" w:hAnsi="Consolas" w:cs="Times New Roman"/>
                <w:color w:val="2A00FF"/>
                <w:sz w:val="19"/>
                <w:szCs w:val="19"/>
              </w:rPr>
              <w:t>' '</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cdPutString((</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menuOperList[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FactoryReset</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martDoorlockLCDDisplay(LCD_DISP_FACTORY_RE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nageConfigData(SF_DELETE_DATA_RECOR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RebootMCU();</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etOperationMode</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ConfigData.operationMode = 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nageConfigData(SF_WRITE_DATA_RECOR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firstTimeSetup)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operationMode == OPER_NFC_IOT || g_ConfigData.operationMode == OPER_NFC_ONLY)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REGISTER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 = MENU_REGISTER_PH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enuProcessConfig(ENT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REBOOTIN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RebootMCU();</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UnregisterPhon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phoneIdx)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memset(g_ConfigData.doorlockPhoneId[phoneIdx], 0,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g_ConfigData.doorlockPhoneId[phoneIdx]));</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memset(g_ConfigData.doorlockRegDate[phoneIdx], 0,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g_ConfigData.doorlockRegDate[phoneIdx]));</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i = phoneIdx; i &lt; g_ConfigData.regDoorlockCount-1; i++)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strncpy(g_ConfigData.doorlockPhoneId[i], g_ConfigData.doorlockPhoneId[i+1], 4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strncpy(g_ConfigData.doorlockRegDate[i], g_ConfigData.doorlockRegDate[i+1], 1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ConfigData.regDoorlockCou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nageConfigData(SF_WRITE_DATA_RECOR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martDoorlockLCDDisplay(LCD_DISP_UNREGISTER_PHONE_SUCC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osi_Sleep(1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enuProcessMain</w:t>
            </w:r>
            <w:r w:rsidRPr="00FB0977">
              <w:rPr>
                <w:rFonts w:ascii="Consolas" w:hAnsi="Consolas" w:cs="Times New Roman"/>
                <w:color w:val="000000"/>
                <w:sz w:val="19"/>
                <w:szCs w:val="19"/>
              </w:rPr>
              <w:t>(buttonEnum pressedBt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UP_ARROW &amp;&amp; g_currMenuOption &g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DOWN_ARROW &amp;&amp; g_currMenuOption &lt; MENU_COUNT - 1)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ENTE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ACTI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CONFIG)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 = MENU_OPERATION_SETU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REBOO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EXITING_AP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EX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enuProcessConfig</w:t>
            </w:r>
            <w:r w:rsidRPr="00FB0977">
              <w:rPr>
                <w:rFonts w:ascii="Consolas" w:hAnsi="Consolas" w:cs="Times New Roman"/>
                <w:color w:val="000000"/>
                <w:sz w:val="19"/>
                <w:szCs w:val="19"/>
              </w:rPr>
              <w:t>(buttonEnum pressedBt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CANCEL)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MENU;</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 = MENU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UP_ARROW &amp;&amp; g_currMenuOption &g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t>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DOWN_ARROW &amp;&amp; g_currMenuOption &lt; CONFIG_MENU_COUNT - 1)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ENTE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REGISTER_PHON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operationMode == OPER_IOT_ONLY)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NFC_DISAB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15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REGISTER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REGISTER_ACTIV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UNREGISTER_PHON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regDoorlockCount ==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NO_PHONE_REGISTER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15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UNREGISTER_PH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Unregist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WIFI_TES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operationMode == OPER_NFC_ONLY)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IOT_DISAB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WIFI_TES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WIFI_TEST_LA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RetVa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RetVal = CheckLan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lRetVal &l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AP_CONN_FAILUR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WIFI_TEST_MQTT_BROK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RetVal = CheckInternet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lRetVal &l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MQTT_CONN_FAILUR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WIFI_TEST_PA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FACTORY_RESE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FactoryRese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OPERATION_SETUP)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OPERATION_SETU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firstTimeSetu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 = OPER_NFC_ONL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 = g_ConfigData.operationMod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Op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urrMenuOption == MENU_WIFI_CONFIG)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operationMode == OPER_NFC_ONLY)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IOT_DISAB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osi_Sleep(200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martDoorlockLCDDisplay(LCD_DISP_WIFI_SETUP_NF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WIFI_CONFIG_NF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enuProcessConfigInner</w:t>
            </w:r>
            <w:r w:rsidRPr="00FB0977">
              <w:rPr>
                <w:rFonts w:ascii="Consolas" w:hAnsi="Consolas" w:cs="Times New Roman"/>
                <w:color w:val="000000"/>
                <w:sz w:val="19"/>
                <w:szCs w:val="19"/>
              </w:rPr>
              <w:t>(buttonEnum pressedBt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firstTimeSetup &amp;&amp; pressedBtn == CANCEL)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appMode == MODE_UNREGISTER_PHON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UP_ARROW)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nnerMenuOption &g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Unregist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DOWN_ARROW)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nnerMenuOption &lt; g_ConfigData.regDoorlockCount - 1)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Unregist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ENTE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nregisterPhone(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ConfigData.regDoorlockCount &g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Unregist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appMode = MODE_CONFI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ConfigMenu(g_cur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appMode == MODE_OPERATION_SETUP)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UP_ARROW)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nnerMenuOption &gt; 0)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Op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DOWN_ARROW)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nnerMenuOption &lt; OPER_COUNT - 1)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oveOperMenu(innerMenuOp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pressedBtn == ENTER)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etOperationMod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qtt_client.h</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qtt_clien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6,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MQTT_CLIENT_H_</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QTT_CLIENT_H_</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BROKER_DIS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DOORLOCK_OP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events;</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truc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 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events ev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event_msg;</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nitMqt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mqttConnec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attemptReconnec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qtt_ClientEx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qttPublishLockAccess(</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OsiMsgQ_t g_PBQueue;</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QTT_CLIENT_H_ */</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rPr>
                <w:rFonts w:ascii="Consolas" w:hAnsi="Consolas" w:cs="Times New Roman"/>
                <w:b/>
                <w:sz w:val="19"/>
                <w:szCs w:val="19"/>
              </w:rPr>
            </w:pPr>
            <w:r w:rsidRPr="00FB0977">
              <w:rPr>
                <w:rFonts w:ascii="Consolas" w:hAnsi="Consolas" w:cs="Times New Roman"/>
                <w:b/>
                <w:sz w:val="19"/>
                <w:szCs w:val="19"/>
              </w:rPr>
              <w:t>mqtt_client.c</w:t>
            </w:r>
          </w:p>
        </w:tc>
      </w:tr>
      <w:tr w:rsidR="00FC2B68" w:rsidRPr="00FB0977" w:rsidTr="00976D69">
        <w:tc>
          <w:tcPr>
            <w:tcW w:w="9350" w:type="dxa"/>
          </w:tcPr>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qtt_client.c</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26, 2016</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tandard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lib.h&g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mmon Interface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common.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l_mqtt_clien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network.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ject Includ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mqtt_client.h"</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Operate Lib in MQTT 3.1 mod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QTT_3_1_1              false </w:t>
            </w:r>
            <w:r w:rsidRPr="00FB0977">
              <w:rPr>
                <w:rFonts w:ascii="Consolas" w:hAnsi="Consolas" w:cs="Times New Roman"/>
                <w:color w:val="3F7F5F"/>
                <w:sz w:val="19"/>
                <w:szCs w:val="19"/>
              </w:rPr>
              <w:t>/*MQTT 3.1.1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MQTT_3_1                true </w:t>
            </w:r>
            <w:r w:rsidRPr="00FB0977">
              <w:rPr>
                <w:rFonts w:ascii="Consolas" w:hAnsi="Consolas" w:cs="Times New Roman"/>
                <w:color w:val="3F7F5F"/>
                <w:sz w:val="19"/>
                <w:szCs w:val="19"/>
              </w:rPr>
              <w:t>/*MQTT 3.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WILL_TOPIC              </w:t>
            </w:r>
            <w:r w:rsidRPr="00FB0977">
              <w:rPr>
                <w:rFonts w:ascii="Consolas" w:hAnsi="Consolas" w:cs="Times New Roman"/>
                <w:color w:val="2A00FF"/>
                <w:sz w:val="19"/>
                <w:szCs w:val="19"/>
              </w:rPr>
              <w:t>"Cli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WILL_MSG                </w:t>
            </w:r>
            <w:r w:rsidRPr="00FB0977">
              <w:rPr>
                <w:rFonts w:ascii="Consolas" w:hAnsi="Consolas" w:cs="Times New Roman"/>
                <w:color w:val="2A00FF"/>
                <w:sz w:val="19"/>
                <w:szCs w:val="19"/>
              </w:rPr>
              <w:t>"Client Stopp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WILL_QOS                QOS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WILL_RETAIN             false</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Background receive task priorit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ASK_PRIORITY           3</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UART_PRINT              Repor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ing Number of topic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OPIC_COUNT             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Keep Alive Timer val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KEEP_ALIVE_TIMER        25</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Retain Flag. Used in publish messag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ETAIN                  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ing Broker IP address and port Numb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ERVER_ADDRESS          </w:t>
            </w:r>
            <w:r w:rsidRPr="00FB0977">
              <w:rPr>
                <w:rFonts w:ascii="Consolas" w:hAnsi="Consolas" w:cs="Times New Roman"/>
                <w:color w:val="2A00FF"/>
                <w:sz w:val="19"/>
                <w:szCs w:val="19"/>
              </w:rPr>
              <w:t>"54.210.38.18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e SERVER_ADDRESS          "192.168.2.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ORT_NUMBER             1883</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ERVER_MODE             MQTT_3_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Specifying Receive time out for the Receive tas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CV_TIMEOUT             30</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Defining QOS level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QOS0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QOS1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QOS2                    2</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ing Subscription Topic Valu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OPIC_DOORLOCK_CONTROL                  </w:t>
            </w:r>
            <w:r w:rsidRPr="00FB0977">
              <w:rPr>
                <w:rFonts w:ascii="Consolas" w:hAnsi="Consolas" w:cs="Times New Roman"/>
                <w:color w:val="2A00FF"/>
                <w:sz w:val="19"/>
                <w:szCs w:val="19"/>
              </w:rPr>
              <w:t>"/SmartDoorlock/DoorContro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OPIC_PUB_LOG</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2A00FF"/>
                <w:sz w:val="19"/>
                <w:szCs w:val="19"/>
              </w:rPr>
              <w:t>"/SmartDoorlock/Log"</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OCAL FUNCTION PROTOTYP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Mqtt_Recv</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topstr,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top_len,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ayloa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pay_len, bool dup,</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qos, bool reta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l_MqttEv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evt,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buf,</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l_MqttDisconnec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initMqt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brary configura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SlMqttClientLibCfg_t</w:t>
            </w:r>
            <w:r w:rsidRPr="00FB0977">
              <w:rPr>
                <w:rFonts w:ascii="Consolas" w:hAnsi="Consolas" w:cs="Times New Roman"/>
                <w:color w:val="000000"/>
                <w:sz w:val="19"/>
                <w:szCs w:val="19"/>
              </w:rPr>
              <w:t xml:space="preserve"> Mqtt_Cli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188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ASK_PRIORITY,</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3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r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UART_PRI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truct</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connection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lMqttClientCtxCfg_t</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broker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client_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usr_nam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usr_pw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bool </w:t>
            </w:r>
            <w:r w:rsidRPr="00FB0977">
              <w:rPr>
                <w:rFonts w:ascii="Consolas" w:hAnsi="Consolas" w:cs="Times New Roman"/>
                <w:color w:val="0000C0"/>
                <w:sz w:val="19"/>
                <w:szCs w:val="19"/>
              </w:rPr>
              <w:t>is_clea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keep_alive_tim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lMqttClientCbs_t</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CallBAck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num_topic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topic</w:t>
            </w:r>
            <w:r w:rsidRPr="00FB0977">
              <w:rPr>
                <w:rFonts w:ascii="Consolas" w:hAnsi="Consolas" w:cs="Times New Roman"/>
                <w:color w:val="000000"/>
                <w:sz w:val="19"/>
                <w:szCs w:val="19"/>
              </w:rPr>
              <w:t>[TOPIC_COU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qos</w:t>
            </w:r>
            <w:r w:rsidRPr="00FB0977">
              <w:rPr>
                <w:rFonts w:ascii="Consolas" w:hAnsi="Consolas" w:cs="Times New Roman"/>
                <w:color w:val="000000"/>
                <w:sz w:val="19"/>
                <w:szCs w:val="19"/>
              </w:rPr>
              <w:t>[TOPIC_COU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lMqttWill_t</w:t>
            </w:r>
            <w:r w:rsidRPr="00FB0977">
              <w:rPr>
                <w:rFonts w:ascii="Consolas" w:hAnsi="Consolas" w:cs="Times New Roman"/>
                <w:color w:val="000000"/>
                <w:sz w:val="19"/>
                <w:szCs w:val="19"/>
              </w:rPr>
              <w:t xml:space="preserve"> </w:t>
            </w:r>
            <w:r w:rsidRPr="00FB0977">
              <w:rPr>
                <w:rFonts w:ascii="Consolas" w:hAnsi="Consolas" w:cs="Times New Roman"/>
                <w:color w:val="0000C0"/>
                <w:sz w:val="19"/>
                <w:szCs w:val="19"/>
              </w:rPr>
              <w:t>will_param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bool </w:t>
            </w:r>
            <w:r w:rsidRPr="00FB0977">
              <w:rPr>
                <w:rFonts w:ascii="Consolas" w:hAnsi="Consolas" w:cs="Times New Roman"/>
                <w:color w:val="0000C0"/>
                <w:sz w:val="19"/>
                <w:szCs w:val="19"/>
              </w:rPr>
              <w:t>is_connect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nnection configuration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usr_connect_config[]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L_MQTT_NETCONN_UR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ERVER_ADDRES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ORT_NUMB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ERVER_MOD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r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martDoorlock_HW1"</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r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KEEP_ALIVE_TIM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qtt_Recv, sl_MqttEvt, sl_MqttDisconnec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OPIC_COU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OPIC_DOORLOCK_CONTRO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QOS2},</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ILL_TOPIC,WILL_MSG,WILL_QOS,WILL_RETA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fal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Message Que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OsiMsgQ_t</w:t>
            </w:r>
            <w:r w:rsidRPr="00FB0977">
              <w:rPr>
                <w:rFonts w:ascii="Consolas" w:hAnsi="Consolas" w:cs="Times New Roman"/>
                <w:color w:val="000000"/>
                <w:sz w:val="19"/>
                <w:szCs w:val="19"/>
              </w:rPr>
              <w:t xml:space="preserve"> g_PBQueue;</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 =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usr_connect_config;</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qttConnect</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Count = 0;</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local_con_conf = (</w:t>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app_hndl;</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create client contex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CtxCreate</w:t>
            </w:r>
            <w:r w:rsidRPr="00FB0977">
              <w:rPr>
                <w:rFonts w:ascii="Consolas" w:hAnsi="Consolas" w:cs="Times New Roman"/>
                <w:color w:val="000000"/>
                <w:sz w:val="19"/>
                <w:szCs w:val="19"/>
              </w:rPr>
              <w:t>(&amp;local_con_conf[iCount].</w:t>
            </w:r>
            <w:r w:rsidRPr="00FB0977">
              <w:rPr>
                <w:rFonts w:ascii="Consolas" w:hAnsi="Consolas" w:cs="Times New Roman"/>
                <w:color w:val="0000C0"/>
                <w:sz w:val="19"/>
                <w:szCs w:val="19"/>
              </w:rPr>
              <w:t>broker_config</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amp;local_con_conf[iCount].</w:t>
            </w:r>
            <w:r w:rsidRPr="00FB0977">
              <w:rPr>
                <w:rFonts w:ascii="Consolas" w:hAnsi="Consolas" w:cs="Times New Roman"/>
                <w:color w:val="0000C0"/>
                <w:sz w:val="19"/>
                <w:szCs w:val="19"/>
              </w:rPr>
              <w:t>CallBAck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amp;(local_con_conf[iCoun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et Client 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L_MQTT_PARAM_CLIENT_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client_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trl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ient_i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et will Param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will_params</w:t>
            </w:r>
            <w:r w:rsidRPr="00FB0977">
              <w:rPr>
                <w:rFonts w:ascii="Consolas" w:hAnsi="Consolas" w:cs="Times New Roman"/>
                <w:color w:val="000000"/>
                <w:sz w:val="19"/>
                <w:szCs w:val="19"/>
              </w:rPr>
              <w:t>.</w:t>
            </w:r>
            <w:r w:rsidRPr="00FB0977">
              <w:rPr>
                <w:rFonts w:ascii="Consolas" w:hAnsi="Consolas" w:cs="Times New Roman"/>
                <w:color w:val="0000C0"/>
                <w:sz w:val="19"/>
                <w:szCs w:val="19"/>
              </w:rPr>
              <w:t>will_topic</w:t>
            </w:r>
            <w:r w:rsidRPr="00FB0977">
              <w:rPr>
                <w:rFonts w:ascii="Consolas" w:hAnsi="Consolas" w:cs="Times New Roman"/>
                <w:color w:val="000000"/>
                <w:sz w:val="19"/>
                <w:szCs w:val="19"/>
              </w:rPr>
              <w:t xml:space="preserve"> !=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L_MQTT_PARAM_WILL_PARAM,</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amp;(local_con_conf[iCount].</w:t>
            </w:r>
            <w:r w:rsidRPr="00FB0977">
              <w:rPr>
                <w:rFonts w:ascii="Consolas" w:hAnsi="Consolas" w:cs="Times New Roman"/>
                <w:color w:val="0000C0"/>
                <w:sz w:val="19"/>
                <w:szCs w:val="19"/>
              </w:rPr>
              <w:t>will_params</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w:t>
            </w:r>
            <w:r w:rsidRPr="00FB0977">
              <w:rPr>
                <w:rFonts w:ascii="Consolas" w:hAnsi="Consolas" w:cs="Times New Roman"/>
                <w:color w:val="005032"/>
                <w:sz w:val="19"/>
                <w:szCs w:val="19"/>
              </w:rPr>
              <w:t>SlMqttWill_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etting username and passwor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usr_name</w:t>
            </w:r>
            <w:r w:rsidRPr="00FB0977">
              <w:rPr>
                <w:rFonts w:ascii="Consolas" w:hAnsi="Consolas" w:cs="Times New Roman"/>
                <w:color w:val="000000"/>
                <w:sz w:val="19"/>
                <w:szCs w:val="19"/>
              </w:rPr>
              <w:t xml:space="preserve"> !=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L_MQTT_PARAM_USER_NAM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usr_nam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trl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usr_nam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usr_pwd</w:t>
            </w:r>
            <w:r w:rsidRPr="00FB0977">
              <w:rPr>
                <w:rFonts w:ascii="Consolas" w:hAnsi="Consolas" w:cs="Times New Roman"/>
                <w:color w:val="000000"/>
                <w:sz w:val="19"/>
                <w:szCs w:val="19"/>
              </w:rPr>
              <w:t xml:space="preserve"> != NUL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L_MQTT_PARAM_PASS_WOR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usr_pw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trl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usr_pw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nectin to the brok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w:t>
            </w:r>
            <w:r w:rsidRPr="00FB0977">
              <w:rPr>
                <w:rFonts w:ascii="Consolas" w:hAnsi="Consolas" w:cs="Times New Roman"/>
                <w:b/>
                <w:bCs/>
                <w:color w:val="642880"/>
                <w:sz w:val="19"/>
                <w:szCs w:val="19"/>
              </w:rPr>
              <w:t>sl_ExtLib_MqttClientConnec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is_clea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keep_alive_time</w:t>
            </w:r>
            <w:r w:rsidRPr="00FB0977">
              <w:rPr>
                <w:rFonts w:ascii="Consolas" w:hAnsi="Consolas" w:cs="Times New Roman"/>
                <w:color w:val="000000"/>
                <w:sz w:val="19"/>
                <w:szCs w:val="19"/>
              </w:rPr>
              <w:t>) &amp; 0xFF)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n\rBroker connect fail for conn no. %d \n\r"</w:t>
            </w:r>
            <w:r w:rsidRPr="00FB0977">
              <w:rPr>
                <w:rFonts w:ascii="Consolas" w:hAnsi="Consolas" w:cs="Times New Roman"/>
                <w:color w:val="000000"/>
                <w:sz w:val="19"/>
                <w:szCs w:val="19"/>
              </w:rPr>
              <w:t>,iCount+1);</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delete the context for this 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CtxDelete</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n\rSuccess: conn to Broker no. %d\n\r "</w:t>
            </w:r>
            <w:r w:rsidRPr="00FB0977">
              <w:rPr>
                <w:rFonts w:ascii="Consolas" w:hAnsi="Consolas" w:cs="Times New Roman"/>
                <w:color w:val="000000"/>
                <w:sz w:val="19"/>
                <w:szCs w:val="19"/>
              </w:rPr>
              <w:t>, iCount+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is_connected</w:t>
            </w:r>
            <w:r w:rsidRPr="00FB0977">
              <w:rPr>
                <w:rFonts w:ascii="Consolas" w:hAnsi="Consolas" w:cs="Times New Roman"/>
                <w:color w:val="000000"/>
                <w:sz w:val="19"/>
                <w:szCs w:val="19"/>
              </w:rPr>
              <w:t xml:space="preserve"> = tru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ubscribe to topic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w:t>
            </w:r>
            <w:r w:rsidRPr="00FB0977">
              <w:rPr>
                <w:rFonts w:ascii="Consolas" w:hAnsi="Consolas" w:cs="Times New Roman"/>
                <w:b/>
                <w:bCs/>
                <w:color w:val="642880"/>
                <w:sz w:val="19"/>
                <w:szCs w:val="19"/>
              </w:rPr>
              <w:t>sl_ExtLib_MqttClientSub</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local_con_conf[iCount].</w:t>
            </w:r>
            <w:r w:rsidRPr="00FB0977">
              <w:rPr>
                <w:rFonts w:ascii="Consolas" w:hAnsi="Consolas" w:cs="Times New Roman"/>
                <w:color w:val="0000C0"/>
                <w:sz w:val="19"/>
                <w:szCs w:val="19"/>
              </w:rPr>
              <w:t>topic</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local_con_conf[iCount].</w:t>
            </w:r>
            <w:r w:rsidRPr="00FB0977">
              <w:rPr>
                <w:rFonts w:ascii="Consolas" w:hAnsi="Consolas" w:cs="Times New Roman"/>
                <w:color w:val="0000C0"/>
                <w:sz w:val="19"/>
                <w:szCs w:val="19"/>
              </w:rPr>
              <w:t>qos</w:t>
            </w:r>
            <w:r w:rsidRPr="00FB0977">
              <w:rPr>
                <w:rFonts w:ascii="Consolas" w:hAnsi="Consolas" w:cs="Times New Roman"/>
                <w:color w:val="000000"/>
                <w:sz w:val="19"/>
                <w:szCs w:val="19"/>
              </w:rPr>
              <w:t>, TOPIC_COUNT) &lt;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n\r Subscription Error for conn no. %d\n\r"</w:t>
            </w:r>
            <w:r w:rsidRPr="00FB0977">
              <w:rPr>
                <w:rFonts w:ascii="Consolas" w:hAnsi="Consolas" w:cs="Times New Roman"/>
                <w:color w:val="000000"/>
                <w:sz w:val="19"/>
                <w:szCs w:val="19"/>
              </w:rPr>
              <w:t>, iCount+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Disconnecting from the broker\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Disconnect</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local_con_conf[iCount].</w:t>
            </w:r>
            <w:r w:rsidRPr="00FB0977">
              <w:rPr>
                <w:rFonts w:ascii="Consolas" w:hAnsi="Consolas" w:cs="Times New Roman"/>
                <w:color w:val="0000C0"/>
                <w:sz w:val="19"/>
                <w:szCs w:val="19"/>
              </w:rPr>
              <w:t>is_connected</w:t>
            </w:r>
            <w:r w:rsidRPr="00FB0977">
              <w:rPr>
                <w:rFonts w:ascii="Consolas" w:hAnsi="Consolas" w:cs="Times New Roman"/>
                <w:color w:val="000000"/>
                <w:sz w:val="19"/>
                <w:szCs w:val="19"/>
              </w:rPr>
              <w:t xml:space="preserve"> = false;</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delete the context for this 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CtxDelete</w:t>
            </w:r>
            <w:r w:rsidRPr="00FB0977">
              <w:rPr>
                <w:rFonts w:ascii="Consolas" w:hAnsi="Consolas" w:cs="Times New Roman"/>
                <w:color w:val="000000"/>
                <w:sz w:val="19"/>
                <w:szCs w:val="19"/>
              </w:rPr>
              <w:t>(local_con_conf[iCoun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Sub;</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Client subscribed on following topics:\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iSub = 0; iSub &lt; local_con_conf[iCount].</w:t>
            </w:r>
            <w:r w:rsidRPr="00FB0977">
              <w:rPr>
                <w:rFonts w:ascii="Consolas" w:hAnsi="Consolas" w:cs="Times New Roman"/>
                <w:color w:val="0000C0"/>
                <w:sz w:val="19"/>
                <w:szCs w:val="19"/>
              </w:rPr>
              <w:t>num_topics</w:t>
            </w:r>
            <w:r w:rsidRPr="00FB0977">
              <w:rPr>
                <w:rFonts w:ascii="Consolas" w:hAnsi="Consolas" w:cs="Times New Roman"/>
                <w:color w:val="000000"/>
                <w:sz w:val="19"/>
                <w:szCs w:val="19"/>
              </w:rPr>
              <w:t>; iSub++)</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s\n\r"</w:t>
            </w:r>
            <w:r w:rsidRPr="00FB0977">
              <w:rPr>
                <w:rFonts w:ascii="Consolas" w:hAnsi="Consolas" w:cs="Times New Roman"/>
                <w:color w:val="000000"/>
                <w:sz w:val="19"/>
                <w:szCs w:val="19"/>
              </w:rPr>
              <w:t>, local_con_conf[iCount].</w:t>
            </w:r>
            <w:r w:rsidRPr="00FB0977">
              <w:rPr>
                <w:rFonts w:ascii="Consolas" w:hAnsi="Consolas" w:cs="Times New Roman"/>
                <w:color w:val="0000C0"/>
                <w:sz w:val="19"/>
                <w:szCs w:val="19"/>
              </w:rPr>
              <w:t>topic</w:t>
            </w:r>
            <w:r w:rsidRPr="00FB0977">
              <w:rPr>
                <w:rFonts w:ascii="Consolas" w:hAnsi="Consolas" w:cs="Times New Roman"/>
                <w:color w:val="000000"/>
                <w:sz w:val="19"/>
                <w:szCs w:val="19"/>
              </w:rPr>
              <w:t>[iSub]);</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ttemptReconnect</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IS_CONNECTED(g_ulStatu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device has disconnected from AP \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retry connection to the AP\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IS_CONNECTED(g_ulStatus)) || !(IS_IP_ACQUIRED(g_ulStatu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osi_Sleep</w:t>
            </w:r>
            <w:r w:rsidRPr="00FB0977">
              <w:rPr>
                <w:rFonts w:ascii="Consolas" w:hAnsi="Consolas" w:cs="Times New Roman"/>
                <w:color w:val="000000"/>
                <w:sz w:val="19"/>
                <w:szCs w:val="19"/>
              </w:rPr>
              <w:t>(1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mqttConnec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initMqtt</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RetVal =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RetVal = </w:t>
            </w:r>
            <w:r w:rsidRPr="00FB0977">
              <w:rPr>
                <w:rFonts w:ascii="Consolas" w:hAnsi="Consolas" w:cs="Times New Roman"/>
                <w:b/>
                <w:bCs/>
                <w:color w:val="642880"/>
                <w:sz w:val="19"/>
                <w:szCs w:val="19"/>
              </w:rPr>
              <w:t>sl_ExtLib_MqttClientInit</w:t>
            </w:r>
            <w:r w:rsidRPr="00FB0977">
              <w:rPr>
                <w:rFonts w:ascii="Consolas" w:hAnsi="Consolas" w:cs="Times New Roman"/>
                <w:color w:val="000000"/>
                <w:sz w:val="19"/>
                <w:szCs w:val="19"/>
              </w:rPr>
              <w:t>(&amp;Mqtt_Cli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lRetVal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lib initialization fail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MQTT Client lib initialization failed\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qttPublishLockAcces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ata)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local_con_conf = (</w:t>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unsigned char *data_sw2={"Push button sw2 is pressed on CC32XX devic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Send</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local_con_conf[0].</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TOPIC_PUB_LOG,data,</w:t>
            </w:r>
            <w:r w:rsidRPr="00FB0977">
              <w:rPr>
                <w:rFonts w:ascii="Consolas" w:hAnsi="Consolas" w:cs="Times New Roman"/>
                <w:b/>
                <w:bCs/>
                <w:color w:val="642880"/>
                <w:sz w:val="19"/>
                <w:szCs w:val="19"/>
              </w:rPr>
              <w:t>strl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data),QOS2,RETA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n\r CC3200 Publishes the following message \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Topic: %s\n\r"</w:t>
            </w:r>
            <w:r w:rsidRPr="00FB0977">
              <w:rPr>
                <w:rFonts w:ascii="Consolas" w:hAnsi="Consolas" w:cs="Times New Roman"/>
                <w:color w:val="000000"/>
                <w:sz w:val="19"/>
                <w:szCs w:val="19"/>
              </w:rPr>
              <w:t>,TOPIC_PUB_LO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_PRINT(</w:t>
            </w:r>
            <w:r w:rsidRPr="00FB0977">
              <w:rPr>
                <w:rFonts w:ascii="Consolas" w:hAnsi="Consolas" w:cs="Times New Roman"/>
                <w:color w:val="2A00FF"/>
                <w:sz w:val="19"/>
                <w:szCs w:val="19"/>
              </w:rPr>
              <w:t>"Data: %s\n\r"</w:t>
            </w:r>
            <w:r w:rsidRPr="00FB0977">
              <w:rPr>
                <w:rFonts w:ascii="Consolas" w:hAnsi="Consolas" w:cs="Times New Roman"/>
                <w:color w:val="000000"/>
                <w:sz w:val="19"/>
                <w:szCs w:val="19"/>
              </w:rPr>
              <w:t>,data);</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qtt_ClientExit</w:t>
            </w:r>
            <w:r w:rsidRPr="00FB0977">
              <w:rPr>
                <w:rFonts w:ascii="Consolas" w:hAnsi="Consolas" w:cs="Times New Roman"/>
                <w:color w:val="000000"/>
                <w:sz w:val="19"/>
                <w:szCs w:val="19"/>
              </w:rPr>
              <w:t>()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Exi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efines Mqtt_Pub_Message_Receive event handl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lient App needs to register this event handler with sl_ExtLib_mqtt_In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PI. Background receive task invokes this handler whenever MQTT Cli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ceives a Publish Message from the brok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topstr =&gt; pointer to topic of the messag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top_len =&gt; topic leng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payload =&gt; pointer to payloa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pay_len =&gt; payload leng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retain =&gt; Tells whether its a Retained message or n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dup =&gt; Tells whether its a duplicate message or no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aram[out]     qos =&gt; Tells the Qos leve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Mqtt_Recv</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topstr,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top_len,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ayloa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pay_len, bool dup,</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qos, bool reta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topic_str=(</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w:t>
            </w:r>
            <w:r w:rsidRPr="00FB0977">
              <w:rPr>
                <w:rFonts w:ascii="Consolas" w:hAnsi="Consolas" w:cs="Times New Roman"/>
                <w:b/>
                <w:bCs/>
                <w:color w:val="642880"/>
                <w:sz w:val="19"/>
                <w:szCs w:val="19"/>
              </w:rPr>
              <w:t>malloc</w:t>
            </w:r>
            <w:r w:rsidRPr="00FB0977">
              <w:rPr>
                <w:rFonts w:ascii="Consolas" w:hAnsi="Consolas" w:cs="Times New Roman"/>
                <w:color w:val="000000"/>
                <w:sz w:val="19"/>
                <w:szCs w:val="19"/>
              </w:rPr>
              <w:t>(top_len+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memset</w:t>
            </w:r>
            <w:r w:rsidRPr="00FB0977">
              <w:rPr>
                <w:rFonts w:ascii="Consolas" w:hAnsi="Consolas" w:cs="Times New Roman"/>
                <w:color w:val="000000"/>
                <w:sz w:val="19"/>
                <w:szCs w:val="19"/>
              </w:rPr>
              <w:t>(topic_str,</w:t>
            </w:r>
            <w:r w:rsidRPr="00FB0977">
              <w:rPr>
                <w:rFonts w:ascii="Consolas" w:hAnsi="Consolas" w:cs="Times New Roman"/>
                <w:color w:val="2A00FF"/>
                <w:sz w:val="19"/>
                <w:szCs w:val="19"/>
              </w:rPr>
              <w:t>'\0'</w:t>
            </w:r>
            <w:r w:rsidRPr="00FB0977">
              <w:rPr>
                <w:rFonts w:ascii="Consolas" w:hAnsi="Consolas" w:cs="Times New Roman"/>
                <w:color w:val="000000"/>
                <w:sz w:val="19"/>
                <w:szCs w:val="19"/>
              </w:rPr>
              <w:t>,top_len+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strncpy</w:t>
            </w:r>
            <w:r w:rsidRPr="00FB0977">
              <w:rPr>
                <w:rFonts w:ascii="Consolas" w:hAnsi="Consolas" w:cs="Times New Roman"/>
                <w:color w:val="000000"/>
                <w:sz w:val="19"/>
                <w:szCs w:val="19"/>
              </w:rPr>
              <w:t>(topic_str,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topstr, top_l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opic_str[top_len]=</w:t>
            </w:r>
            <w:r w:rsidRPr="00FB0977">
              <w:rPr>
                <w:rFonts w:ascii="Consolas" w:hAnsi="Consolas" w:cs="Times New Roman"/>
                <w:color w:val="2A00FF"/>
                <w:sz w:val="19"/>
                <w:szCs w:val="19"/>
              </w:rPr>
              <w:t>'\0'</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ata_str=(</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w:t>
            </w:r>
            <w:r w:rsidRPr="00FB0977">
              <w:rPr>
                <w:rFonts w:ascii="Consolas" w:hAnsi="Consolas" w:cs="Times New Roman"/>
                <w:b/>
                <w:bCs/>
                <w:color w:val="642880"/>
                <w:sz w:val="19"/>
                <w:szCs w:val="19"/>
              </w:rPr>
              <w:t>malloc</w:t>
            </w:r>
            <w:r w:rsidRPr="00FB0977">
              <w:rPr>
                <w:rFonts w:ascii="Consolas" w:hAnsi="Consolas" w:cs="Times New Roman"/>
                <w:color w:val="000000"/>
                <w:sz w:val="19"/>
                <w:szCs w:val="19"/>
              </w:rPr>
              <w:t>(pay_len+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memset</w:t>
            </w:r>
            <w:r w:rsidRPr="00FB0977">
              <w:rPr>
                <w:rFonts w:ascii="Consolas" w:hAnsi="Consolas" w:cs="Times New Roman"/>
                <w:color w:val="000000"/>
                <w:sz w:val="19"/>
                <w:szCs w:val="19"/>
              </w:rPr>
              <w:t>(data_str,</w:t>
            </w:r>
            <w:r w:rsidRPr="00FB0977">
              <w:rPr>
                <w:rFonts w:ascii="Consolas" w:hAnsi="Consolas" w:cs="Times New Roman"/>
                <w:color w:val="2A00FF"/>
                <w:sz w:val="19"/>
                <w:szCs w:val="19"/>
              </w:rPr>
              <w:t>'\0'</w:t>
            </w:r>
            <w:r w:rsidRPr="00FB0977">
              <w:rPr>
                <w:rFonts w:ascii="Consolas" w:hAnsi="Consolas" w:cs="Times New Roman"/>
                <w:color w:val="000000"/>
                <w:sz w:val="19"/>
                <w:szCs w:val="19"/>
              </w:rPr>
              <w:t>,pay_len+1);</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strncpy</w:t>
            </w:r>
            <w:r w:rsidRPr="00FB0977">
              <w:rPr>
                <w:rFonts w:ascii="Consolas" w:hAnsi="Consolas" w:cs="Times New Roman"/>
                <w:color w:val="000000"/>
                <w:sz w:val="19"/>
                <w:szCs w:val="19"/>
              </w:rPr>
              <w:t>(data_str,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payload, pay_l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data_str[pay_len]=</w:t>
            </w:r>
            <w:r w:rsidRPr="00FB0977">
              <w:rPr>
                <w:rFonts w:ascii="Consolas" w:hAnsi="Consolas" w:cs="Times New Roman"/>
                <w:color w:val="2A00FF"/>
                <w:sz w:val="19"/>
                <w:szCs w:val="19"/>
              </w:rPr>
              <w:t>'\0'</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w:t>
            </w:r>
            <w:r w:rsidRPr="00FB0977">
              <w:rPr>
                <w:rFonts w:ascii="Consolas" w:hAnsi="Consolas" w:cs="Times New Roman"/>
                <w:b/>
                <w:bCs/>
                <w:color w:val="642880"/>
                <w:sz w:val="19"/>
                <w:szCs w:val="19"/>
              </w:rPr>
              <w:t>strncmp</w:t>
            </w:r>
            <w:r w:rsidRPr="00FB0977">
              <w:rPr>
                <w:rFonts w:ascii="Consolas" w:hAnsi="Consolas" w:cs="Times New Roman"/>
                <w:color w:val="000000"/>
                <w:sz w:val="19"/>
                <w:szCs w:val="19"/>
              </w:rPr>
              <w:t>(topic_str, TOPIC_DOORLOCK_CONTROL, top_len) == 0)</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event_msg</w:t>
            </w:r>
            <w:r w:rsidRPr="00FB0977">
              <w:rPr>
                <w:rFonts w:ascii="Consolas" w:hAnsi="Consolas" w:cs="Times New Roman"/>
                <w:color w:val="000000"/>
                <w:sz w:val="19"/>
                <w:szCs w:val="19"/>
              </w:rPr>
              <w:t xml:space="preserve"> ms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sg.</w:t>
            </w:r>
            <w:r w:rsidRPr="00FB0977">
              <w:rPr>
                <w:rFonts w:ascii="Consolas" w:hAnsi="Consolas" w:cs="Times New Roman"/>
                <w:color w:val="0000C0"/>
                <w:sz w:val="19"/>
                <w:szCs w:val="19"/>
              </w:rPr>
              <w:t>hndl</w:t>
            </w:r>
            <w:r w:rsidRPr="00FB0977">
              <w:rPr>
                <w:rFonts w:ascii="Consolas" w:hAnsi="Consolas" w:cs="Times New Roman"/>
                <w:color w:val="000000"/>
                <w:sz w:val="19"/>
                <w:szCs w:val="19"/>
              </w:rPr>
              <w:t xml:space="preserve"> =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sg.</w:t>
            </w:r>
            <w:r w:rsidRPr="00FB0977">
              <w:rPr>
                <w:rFonts w:ascii="Consolas" w:hAnsi="Consolas" w:cs="Times New Roman"/>
                <w:color w:val="0000C0"/>
                <w:sz w:val="19"/>
                <w:szCs w:val="19"/>
              </w:rPr>
              <w:t>event</w:t>
            </w:r>
            <w:r w:rsidRPr="00FB0977">
              <w:rPr>
                <w:rFonts w:ascii="Consolas" w:hAnsi="Consolas" w:cs="Times New Roman"/>
                <w:color w:val="000000"/>
                <w:sz w:val="19"/>
                <w:szCs w:val="19"/>
              </w:rPr>
              <w:t xml:space="preserve"> = </w:t>
            </w:r>
            <w:r w:rsidRPr="00FB0977">
              <w:rPr>
                <w:rFonts w:ascii="Consolas" w:hAnsi="Consolas" w:cs="Times New Roman"/>
                <w:i/>
                <w:iCs/>
                <w:color w:val="0000C0"/>
                <w:sz w:val="19"/>
                <w:szCs w:val="19"/>
              </w:rPr>
              <w:t>DOORLOCK_OPE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rite message indicating publish messag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osi_MsgQWrite</w:t>
            </w:r>
            <w:r w:rsidRPr="00FB0977">
              <w:rPr>
                <w:rFonts w:ascii="Consolas" w:hAnsi="Consolas" w:cs="Times New Roman"/>
                <w:color w:val="000000"/>
                <w:sz w:val="19"/>
                <w:szCs w:val="19"/>
              </w:rPr>
              <w:t>(&amp;g_PBQueue,&amp;msg,OSI_NO_WA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n\rPublish Message Receiv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n\rTopic: %s\n\r"</w:t>
            </w:r>
            <w:r w:rsidRPr="00FB0977">
              <w:rPr>
                <w:rFonts w:ascii="Consolas" w:hAnsi="Consolas" w:cs="Times New Roman"/>
                <w:color w:val="000000"/>
                <w:sz w:val="19"/>
                <w:szCs w:val="19"/>
              </w:rPr>
              <w:t>, topic_st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free</w:t>
            </w:r>
            <w:r w:rsidRPr="00FB0977">
              <w:rPr>
                <w:rFonts w:ascii="Consolas" w:hAnsi="Consolas" w:cs="Times New Roman"/>
                <w:color w:val="000000"/>
                <w:sz w:val="19"/>
                <w:szCs w:val="19"/>
              </w:rPr>
              <w:t>(topic_str);</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 [Qos: %d] "</w:t>
            </w:r>
            <w:r w:rsidRPr="00FB0977">
              <w:rPr>
                <w:rFonts w:ascii="Consolas" w:hAnsi="Consolas" w:cs="Times New Roman"/>
                <w:color w:val="000000"/>
                <w:sz w:val="19"/>
                <w:szCs w:val="19"/>
              </w:rPr>
              <w:t>,qo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retai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 [Retained]"</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dup)</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 [Duplicate]"</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n\rData is: %s\n\r"</w:t>
            </w:r>
            <w:r w:rsidRPr="00FB0977">
              <w:rPr>
                <w:rFonts w:ascii="Consolas" w:hAnsi="Consolas" w:cs="Times New Roman"/>
                <w:color w:val="000000"/>
                <w:sz w:val="19"/>
                <w:szCs w:val="19"/>
              </w:rPr>
              <w:t>, data_st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free</w:t>
            </w:r>
            <w:r w:rsidRPr="00FB0977">
              <w:rPr>
                <w:rFonts w:ascii="Consolas" w:hAnsi="Consolas" w:cs="Times New Roman"/>
                <w:color w:val="000000"/>
                <w:sz w:val="19"/>
                <w:szCs w:val="19"/>
              </w:rPr>
              <w:t>(data_str);</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efines sl_MqttEvt event handl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lient App needs to register this event handler with sl_ExtLib_mqtt_Ini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PI. Background receive task invokes this handler whenever MQTT Clien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ceives an ack(whenever user is in non-blocking mode) or encounters an erro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out]      evt =&gt; Event that invokes the handler. Event can be of th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ollowing types:</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QTT_ACK - Ack Receive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QTT_ERROR - unknown erro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out]     buf =&gt; points to buffer</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out]     len =&gt; buffer length</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sl_MqttEv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evt,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buf,</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e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ev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L_MQTT_CL_EVT_PUBAC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PubAck:\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s\n\r"</w:t>
            </w:r>
            <w:r w:rsidRPr="00FB0977">
              <w:rPr>
                <w:rFonts w:ascii="Consolas" w:hAnsi="Consolas" w:cs="Times New Roman"/>
                <w:color w:val="000000"/>
                <w:sz w:val="19"/>
                <w:szCs w:val="19"/>
              </w:rPr>
              <w:t>,buf);</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L_MQTT_CL_EVT_SUBAC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n\rGranted QoS Levels are:\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i=0;i&lt;len;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QoS %d\n\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buf)[i]);</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L_MQTT_CL_EVT_UNSUBACK:</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UnSub Ack \n\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s\n\r"</w:t>
            </w:r>
            <w:r w:rsidRPr="00FB0977">
              <w:rPr>
                <w:rFonts w:ascii="Consolas" w:hAnsi="Consolas" w:cs="Times New Roman"/>
                <w:color w:val="000000"/>
                <w:sz w:val="19"/>
                <w:szCs w:val="19"/>
              </w:rPr>
              <w:t>,buf);</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default</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allback event in case of MQTT dis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app_hndl is the handle for the disconnected connection</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sl_MqttDisconnec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connect_config</w:t>
            </w:r>
            <w:r w:rsidRPr="00FB0977">
              <w:rPr>
                <w:rFonts w:ascii="Consolas" w:hAnsi="Consolas" w:cs="Times New Roman"/>
                <w:color w:val="000000"/>
                <w:sz w:val="19"/>
                <w:szCs w:val="19"/>
              </w:rPr>
              <w:t xml:space="preserve"> *local_con_conf;</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event_msg</w:t>
            </w:r>
            <w:r w:rsidRPr="00FB0977">
              <w:rPr>
                <w:rFonts w:ascii="Consolas" w:hAnsi="Consolas" w:cs="Times New Roman"/>
                <w:color w:val="000000"/>
                <w:sz w:val="19"/>
                <w:szCs w:val="19"/>
              </w:rPr>
              <w:t xml:space="preserve"> msg;</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ocal_con_conf =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sg.</w:t>
            </w:r>
            <w:r w:rsidRPr="00FB0977">
              <w:rPr>
                <w:rFonts w:ascii="Consolas" w:hAnsi="Consolas" w:cs="Times New Roman"/>
                <w:color w:val="0000C0"/>
                <w:sz w:val="19"/>
                <w:szCs w:val="19"/>
              </w:rPr>
              <w:t>hndl</w:t>
            </w:r>
            <w:r w:rsidRPr="00FB0977">
              <w:rPr>
                <w:rFonts w:ascii="Consolas" w:hAnsi="Consolas" w:cs="Times New Roman"/>
                <w:color w:val="000000"/>
                <w:sz w:val="19"/>
                <w:szCs w:val="19"/>
              </w:rPr>
              <w:t xml:space="preserve"> = app_hndl;</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sg.</w:t>
            </w:r>
            <w:r w:rsidRPr="00FB0977">
              <w:rPr>
                <w:rFonts w:ascii="Consolas" w:hAnsi="Consolas" w:cs="Times New Roman"/>
                <w:color w:val="0000C0"/>
                <w:sz w:val="19"/>
                <w:szCs w:val="19"/>
              </w:rPr>
              <w:t>event</w:t>
            </w:r>
            <w:r w:rsidRPr="00FB0977">
              <w:rPr>
                <w:rFonts w:ascii="Consolas" w:hAnsi="Consolas" w:cs="Times New Roman"/>
                <w:color w:val="000000"/>
                <w:sz w:val="19"/>
                <w:szCs w:val="19"/>
              </w:rPr>
              <w:t xml:space="preserve"> = </w:t>
            </w:r>
            <w:r w:rsidRPr="00FB0977">
              <w:rPr>
                <w:rFonts w:ascii="Consolas" w:hAnsi="Consolas" w:cs="Times New Roman"/>
                <w:i/>
                <w:iCs/>
                <w:color w:val="0000C0"/>
                <w:sz w:val="19"/>
                <w:szCs w:val="19"/>
              </w:rPr>
              <w:t>BROKER_DISCONNECTIO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PRINT(</w:t>
            </w:r>
            <w:r w:rsidRPr="00FB0977">
              <w:rPr>
                <w:rFonts w:ascii="Consolas" w:hAnsi="Consolas" w:cs="Times New Roman"/>
                <w:color w:val="2A00FF"/>
                <w:sz w:val="19"/>
                <w:szCs w:val="19"/>
              </w:rPr>
              <w:t>"disconnect from broker %s\r\n"</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ocal_con_conf-&gt;</w:t>
            </w:r>
            <w:r w:rsidRPr="00FB0977">
              <w:rPr>
                <w:rFonts w:ascii="Consolas" w:hAnsi="Consolas" w:cs="Times New Roman"/>
                <w:color w:val="0000C0"/>
                <w:sz w:val="19"/>
                <w:szCs w:val="19"/>
              </w:rPr>
              <w:t>broker_config</w:t>
            </w:r>
            <w:r w:rsidRPr="00FB0977">
              <w:rPr>
                <w:rFonts w:ascii="Consolas" w:hAnsi="Consolas" w:cs="Times New Roman"/>
                <w:color w:val="000000"/>
                <w:sz w:val="19"/>
                <w:szCs w:val="19"/>
              </w:rPr>
              <w:t>).</w:t>
            </w:r>
            <w:r w:rsidRPr="00FB0977">
              <w:rPr>
                <w:rFonts w:ascii="Consolas" w:hAnsi="Consolas" w:cs="Times New Roman"/>
                <w:color w:val="0000C0"/>
                <w:sz w:val="19"/>
                <w:szCs w:val="19"/>
              </w:rPr>
              <w:t>server_info</w:t>
            </w:r>
            <w:r w:rsidRPr="00FB0977">
              <w:rPr>
                <w:rFonts w:ascii="Consolas" w:hAnsi="Consolas" w:cs="Times New Roman"/>
                <w:color w:val="000000"/>
                <w:sz w:val="19"/>
                <w:szCs w:val="19"/>
              </w:rPr>
              <w:t>.</w:t>
            </w:r>
            <w:r w:rsidRPr="00FB0977">
              <w:rPr>
                <w:rFonts w:ascii="Consolas" w:hAnsi="Consolas" w:cs="Times New Roman"/>
                <w:color w:val="0000C0"/>
                <w:sz w:val="19"/>
                <w:szCs w:val="19"/>
              </w:rPr>
              <w:t>server_addr</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ocal_con_conf-&gt;</w:t>
            </w:r>
            <w:r w:rsidRPr="00FB0977">
              <w:rPr>
                <w:rFonts w:ascii="Consolas" w:hAnsi="Consolas" w:cs="Times New Roman"/>
                <w:color w:val="0000C0"/>
                <w:sz w:val="19"/>
                <w:szCs w:val="19"/>
              </w:rPr>
              <w:t>is_connected</w:t>
            </w:r>
            <w:r w:rsidRPr="00FB0977">
              <w:rPr>
                <w:rFonts w:ascii="Consolas" w:hAnsi="Consolas" w:cs="Times New Roman"/>
                <w:color w:val="000000"/>
                <w:sz w:val="19"/>
                <w:szCs w:val="19"/>
              </w:rPr>
              <w:t xml:space="preserve"> = fals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Derive the value of the local_con_conf or clt_ctx from the messag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ExtLib_MqttClientCtxDelete</w:t>
            </w:r>
            <w:r w:rsidRPr="00FB0977">
              <w:rPr>
                <w:rFonts w:ascii="Consolas" w:hAnsi="Consolas" w:cs="Times New Roman"/>
                <w:color w:val="000000"/>
                <w:sz w:val="19"/>
                <w:szCs w:val="19"/>
              </w:rPr>
              <w:t>(local_con_conf-&gt;</w:t>
            </w:r>
            <w:r w:rsidRPr="00FB0977">
              <w:rPr>
                <w:rFonts w:ascii="Consolas" w:hAnsi="Consolas" w:cs="Times New Roman"/>
                <w:color w:val="0000C0"/>
                <w:sz w:val="19"/>
                <w:szCs w:val="19"/>
              </w:rPr>
              <w:t>clt_ctx</w:t>
            </w:r>
            <w:r w:rsidRPr="00FB0977">
              <w:rPr>
                <w:rFonts w:ascii="Consolas" w:hAnsi="Consolas" w:cs="Times New Roman"/>
                <w:color w:val="000000"/>
                <w:sz w:val="19"/>
                <w:szCs w:val="19"/>
              </w:rPr>
              <w: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rite message indicating publish message</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osi_MsgQWrite</w:t>
            </w:r>
            <w:r w:rsidRPr="00FB0977">
              <w:rPr>
                <w:rFonts w:ascii="Consolas" w:hAnsi="Consolas" w:cs="Times New Roman"/>
                <w:color w:val="000000"/>
                <w:sz w:val="19"/>
                <w:szCs w:val="19"/>
              </w:rPr>
              <w:t>(&amp;g_PBQueue,&amp;msg,OSI_NO_WAIT);</w:t>
            </w:r>
          </w:p>
          <w:p w:rsidR="00FC2B68" w:rsidRPr="00FB0977" w:rsidRDefault="00FC2B68" w:rsidP="009C035A">
            <w:pPr>
              <w:autoSpaceDE w:val="0"/>
              <w:autoSpaceDN w:val="0"/>
              <w:adjustRightInd w:val="0"/>
              <w:rPr>
                <w:rFonts w:ascii="Consolas" w:hAnsi="Consolas" w:cs="Times New Roman"/>
                <w:sz w:val="19"/>
                <w:szCs w:val="19"/>
              </w:rPr>
            </w:pPr>
          </w:p>
          <w:p w:rsidR="00FC2B68" w:rsidRPr="00FB0977" w:rsidRDefault="00FC2B68"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FC2B68" w:rsidRPr="00FB0977" w:rsidRDefault="00FC2B68"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FC2B68" w:rsidRPr="00FB0977" w:rsidTr="00976D69">
        <w:tc>
          <w:tcPr>
            <w:tcW w:w="9350" w:type="dxa"/>
            <w:shd w:val="clear" w:color="auto" w:fill="D0CECE" w:themeFill="background2" w:themeFillShade="E6"/>
          </w:tcPr>
          <w:p w:rsidR="00FC2B68" w:rsidRPr="00FB0977" w:rsidRDefault="00FC2B68" w:rsidP="009C035A">
            <w:pPr>
              <w:tabs>
                <w:tab w:val="left" w:pos="1800"/>
              </w:tabs>
              <w:rPr>
                <w:rFonts w:ascii="Consolas" w:hAnsi="Consolas" w:cs="Times New Roman"/>
                <w:b/>
                <w:sz w:val="19"/>
                <w:szCs w:val="19"/>
              </w:rPr>
            </w:pPr>
            <w:r w:rsidRPr="00FB0977">
              <w:rPr>
                <w:rFonts w:ascii="Consolas" w:hAnsi="Consolas" w:cs="Times New Roman"/>
                <w:b/>
                <w:sz w:val="19"/>
                <w:szCs w:val="19"/>
              </w:rPr>
              <w:t>network_common.c</w:t>
            </w:r>
          </w:p>
        </w:tc>
      </w:tr>
      <w:tr w:rsidR="00FC2B68"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twork_common.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9. 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lib.h&g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implelink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implelink.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impleLink Asynchronous Event Handlers -- Sta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This function serves as first level handler for HTTP GET/POST toke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 runs under driver context and performs only operation that can ru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context. For operations that can't is sets an indication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ceived token and preempts the provisioning contex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SlHttpServerEvent Pointer indicating http server ev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SlHttpServerResponse Pointer indicating http server respon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_SlEventPropogationStatus_e</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l_Provisioning_HttpServerEventHdl</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w:t>
            </w:r>
            <w:r w:rsidRPr="00FB0977">
              <w:rPr>
                <w:rFonts w:ascii="Consolas" w:hAnsi="Consolas" w:cs="Times New Roman"/>
                <w:color w:val="005032"/>
                <w:sz w:val="19"/>
                <w:szCs w:val="19"/>
              </w:rPr>
              <w:t>SlHttpServerEvent_t</w:t>
            </w:r>
            <w:r w:rsidRPr="00FB0977">
              <w:rPr>
                <w:rFonts w:ascii="Consolas" w:hAnsi="Consolas" w:cs="Times New Roman"/>
                <w:color w:val="000000"/>
                <w:sz w:val="19"/>
                <w:szCs w:val="19"/>
              </w:rPr>
              <w:t xml:space="preserve">    *apSlHttpServerEv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lHttpServerResponse_t</w:t>
            </w:r>
            <w:r w:rsidRPr="00FB0977">
              <w:rPr>
                <w:rFonts w:ascii="Consolas" w:hAnsi="Consolas" w:cs="Times New Roman"/>
                <w:color w:val="000000"/>
                <w:sz w:val="19"/>
                <w:szCs w:val="19"/>
              </w:rPr>
              <w:t xml:space="preserve"> *apSlHttpServerRespon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Unused in this applic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EVENT_PROPAGATION_CONTINU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This function serves as first level network application events handl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 runs under driver context and performs only operation that can ru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context. For operations that can't is sets an indication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ceived token and preempts the provisioning contex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apEventInfo Pointer to the net app event inform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_SlEventPropogationStatus_e</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l_Provisioning_NetAppEventHdl</w:t>
            </w:r>
            <w:r w:rsidRPr="00FB0977">
              <w:rPr>
                <w:rFonts w:ascii="Consolas" w:hAnsi="Consolas" w:cs="Times New Roman"/>
                <w:color w:val="000000"/>
                <w:sz w:val="19"/>
                <w:szCs w:val="19"/>
              </w:rPr>
              <w:t>(</w:t>
            </w:r>
            <w:r w:rsidRPr="00FB0977">
              <w:rPr>
                <w:rFonts w:ascii="Consolas" w:hAnsi="Consolas" w:cs="Times New Roman"/>
                <w:color w:val="005032"/>
                <w:sz w:val="19"/>
                <w:szCs w:val="19"/>
              </w:rPr>
              <w:t>SlNetAppEvent_t</w:t>
            </w:r>
            <w:r w:rsidRPr="00FB0977">
              <w:rPr>
                <w:rFonts w:ascii="Consolas" w:hAnsi="Consolas" w:cs="Times New Roman"/>
                <w:color w:val="000000"/>
                <w:sz w:val="19"/>
                <w:szCs w:val="19"/>
              </w:rPr>
              <w:t xml:space="preserve"> *apNetAppEv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Unused in this applic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EVENT_PROPAGATION_CONTINU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This function serves as first level WLAN events handl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 runs under driver context and performs only operation that can ru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context. For operations that can't is sets an indication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ceived token and preempts the provisioning contex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apEventInfo Pointer to the WLAN event inform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_SlEventPropogationStatus_e</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l_Provisioning_WlanEventHdl</w:t>
            </w:r>
            <w:r w:rsidRPr="00FB0977">
              <w:rPr>
                <w:rFonts w:ascii="Consolas" w:hAnsi="Consolas" w:cs="Times New Roman"/>
                <w:color w:val="000000"/>
                <w:sz w:val="19"/>
                <w:szCs w:val="19"/>
              </w:rPr>
              <w:t>(</w:t>
            </w:r>
            <w:r w:rsidRPr="00FB0977">
              <w:rPr>
                <w:rFonts w:ascii="Consolas" w:hAnsi="Consolas" w:cs="Times New Roman"/>
                <w:color w:val="005032"/>
                <w:sz w:val="19"/>
                <w:szCs w:val="19"/>
              </w:rPr>
              <w:t>SlWlanEvent_t</w:t>
            </w:r>
            <w:r w:rsidRPr="00FB0977">
              <w:rPr>
                <w:rFonts w:ascii="Consolas" w:hAnsi="Consolas" w:cs="Times New Roman"/>
                <w:color w:val="000000"/>
                <w:sz w:val="19"/>
                <w:szCs w:val="19"/>
              </w:rPr>
              <w:t xml:space="preserve"> *apEventIn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Unused in this applic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EVENT_PROPAGATION_CONTINU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impleLink Asynchronous Event Handlers -- End</w:t>
            </w:r>
          </w:p>
          <w:p w:rsidR="00FC2B68"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network.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twor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9. 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ETWORK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NETWORK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g_ul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pplication specific status/error co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hoosing -0x7D0 to avoid overlap w/ host-driver's error co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LAN_CONNECTION_FAILED</w:t>
            </w:r>
            <w:r w:rsidRPr="00FB0977">
              <w:rPr>
                <w:rFonts w:ascii="Consolas" w:hAnsi="Consolas" w:cs="Times New Roman"/>
                <w:color w:val="000000"/>
                <w:sz w:val="19"/>
                <w:szCs w:val="19"/>
              </w:rPr>
              <w:t xml:space="preserve"> = -0x7D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INTERNET_CONNECTION_FAILED</w:t>
            </w:r>
            <w:r w:rsidRPr="00FB0977">
              <w:rPr>
                <w:rFonts w:ascii="Consolas" w:hAnsi="Consolas" w:cs="Times New Roman"/>
                <w:color w:val="000000"/>
                <w:sz w:val="19"/>
                <w:szCs w:val="19"/>
              </w:rPr>
              <w:t xml:space="preserve"> = </w:t>
            </w:r>
            <w:r w:rsidRPr="00FB0977">
              <w:rPr>
                <w:rFonts w:ascii="Consolas" w:hAnsi="Consolas" w:cs="Times New Roman"/>
                <w:i/>
                <w:iCs/>
                <w:color w:val="0000C0"/>
                <w:sz w:val="19"/>
                <w:szCs w:val="19"/>
              </w:rPr>
              <w:t>LAN_CONNECTION_FAILED</w:t>
            </w:r>
            <w:r w:rsidRPr="00FB0977">
              <w:rPr>
                <w:rFonts w:ascii="Consolas" w:hAnsi="Consolas" w:cs="Times New Roman"/>
                <w:color w:val="000000"/>
                <w:sz w:val="19"/>
                <w:szCs w:val="19"/>
              </w:rPr>
              <w:t xml:space="preserve"> -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DEVICE_NOT_IN_STATION_MODE</w:t>
            </w:r>
            <w:r w:rsidRPr="00FB0977">
              <w:rPr>
                <w:rFonts w:ascii="Consolas" w:hAnsi="Consolas" w:cs="Times New Roman"/>
                <w:color w:val="000000"/>
                <w:sz w:val="19"/>
                <w:szCs w:val="19"/>
              </w:rPr>
              <w:t xml:space="preserve"> = </w:t>
            </w:r>
            <w:r w:rsidRPr="00FB0977">
              <w:rPr>
                <w:rFonts w:ascii="Consolas" w:hAnsi="Consolas" w:cs="Times New Roman"/>
                <w:i/>
                <w:iCs/>
                <w:color w:val="0000C0"/>
                <w:sz w:val="19"/>
                <w:szCs w:val="19"/>
              </w:rPr>
              <w:t>INTERNET_CONNECTION_FAILED</w:t>
            </w:r>
            <w:r w:rsidRPr="00FB0977">
              <w:rPr>
                <w:rFonts w:ascii="Consolas" w:hAnsi="Consolas" w:cs="Times New Roman"/>
                <w:color w:val="000000"/>
                <w:sz w:val="19"/>
                <w:szCs w:val="19"/>
              </w:rPr>
              <w:t xml:space="preserve"> - 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STATUS_CODE_MAX</w:t>
            </w:r>
            <w:r w:rsidRPr="00FB0977">
              <w:rPr>
                <w:rFonts w:ascii="Consolas" w:hAnsi="Consolas" w:cs="Times New Roman"/>
                <w:color w:val="000000"/>
                <w:sz w:val="19"/>
                <w:szCs w:val="19"/>
              </w:rPr>
              <w:t xml:space="preserve"> = -0xBB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r w:rsidRPr="00FB0977">
              <w:rPr>
                <w:rFonts w:ascii="Consolas" w:hAnsi="Consolas" w:cs="Times New Roman"/>
                <w:color w:val="005032"/>
                <w:sz w:val="19"/>
                <w:szCs w:val="19"/>
              </w:rPr>
              <w:t>e_AppStatusCodes</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ConnectAP</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sidName,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securityKe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Network_IF_DeInitDrive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Network_IF_DisconnectFromAP</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CheckInternetConnection</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CheckLanConnection</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NETWORK_H_ */</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network.c</w:t>
            </w:r>
          </w:p>
        </w:tc>
      </w:tr>
      <w:tr w:rsidR="00EA4D90" w:rsidRPr="00FB0977" w:rsidTr="00976D69">
        <w:tc>
          <w:tcPr>
            <w:tcW w:w="9350" w:type="dxa"/>
          </w:tcPr>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etwork.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Created on: 2016. 9. 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uthor: Sokwha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lt;string.h&g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implelink includ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simplelink.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Driverlib includ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ints.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Common interface includ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uart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common.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Project includ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network.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define</w:t>
            </w:r>
            <w:r w:rsidRPr="00EA4D90">
              <w:rPr>
                <w:rFonts w:ascii="Consolas" w:hAnsi="Consolas" w:cs="Times New Roman"/>
                <w:color w:val="000000"/>
                <w:sz w:val="19"/>
                <w:szCs w:val="19"/>
              </w:rPr>
              <w:t xml:space="preserve"> HOST_NAME               </w:t>
            </w:r>
            <w:r w:rsidRPr="00EA4D90">
              <w:rPr>
                <w:rFonts w:ascii="Consolas" w:hAnsi="Consolas" w:cs="Times New Roman"/>
                <w:color w:val="2A00FF"/>
                <w:sz w:val="19"/>
                <w:szCs w:val="19"/>
              </w:rPr>
              <w:t>"www.google.com"</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Values for below macros shall be modified for setting the 'Ping' properti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define</w:t>
            </w:r>
            <w:r w:rsidRPr="00EA4D90">
              <w:rPr>
                <w:rFonts w:ascii="Consolas" w:hAnsi="Consolas" w:cs="Times New Roman"/>
                <w:color w:val="000000"/>
                <w:sz w:val="19"/>
                <w:szCs w:val="19"/>
              </w:rPr>
              <w:t xml:space="preserve"> PING_INTERVAL       1000    </w:t>
            </w:r>
            <w:r w:rsidRPr="00EA4D90">
              <w:rPr>
                <w:rFonts w:ascii="Consolas" w:hAnsi="Consolas" w:cs="Times New Roman"/>
                <w:color w:val="3F7F5F"/>
                <w:sz w:val="19"/>
                <w:szCs w:val="19"/>
              </w:rPr>
              <w:t>/* In msec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define</w:t>
            </w:r>
            <w:r w:rsidRPr="00EA4D90">
              <w:rPr>
                <w:rFonts w:ascii="Consolas" w:hAnsi="Consolas" w:cs="Times New Roman"/>
                <w:color w:val="000000"/>
                <w:sz w:val="19"/>
                <w:szCs w:val="19"/>
              </w:rPr>
              <w:t xml:space="preserve"> PING_TIMEOUT        3000    </w:t>
            </w:r>
            <w:r w:rsidRPr="00EA4D90">
              <w:rPr>
                <w:rFonts w:ascii="Consolas" w:hAnsi="Consolas" w:cs="Times New Roman"/>
                <w:color w:val="3F7F5F"/>
                <w:sz w:val="19"/>
                <w:szCs w:val="19"/>
              </w:rPr>
              <w:t>/* In msec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define</w:t>
            </w:r>
            <w:r w:rsidRPr="00EA4D90">
              <w:rPr>
                <w:rFonts w:ascii="Consolas" w:hAnsi="Consolas" w:cs="Times New Roman"/>
                <w:color w:val="000000"/>
                <w:sz w:val="19"/>
                <w:szCs w:val="19"/>
              </w:rPr>
              <w:t xml:space="preserve"> PING_PKT_SIZE       20      </w:t>
            </w:r>
            <w:r w:rsidRPr="00EA4D90">
              <w:rPr>
                <w:rFonts w:ascii="Consolas" w:hAnsi="Consolas" w:cs="Times New Roman"/>
                <w:color w:val="3F7F5F"/>
                <w:sz w:val="19"/>
                <w:szCs w:val="19"/>
              </w:rPr>
              <w:t>/* In byte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define</w:t>
            </w:r>
            <w:r w:rsidRPr="00EA4D90">
              <w:rPr>
                <w:rFonts w:ascii="Consolas" w:hAnsi="Consolas" w:cs="Times New Roman"/>
                <w:color w:val="000000"/>
                <w:sz w:val="19"/>
                <w:szCs w:val="19"/>
              </w:rPr>
              <w:t xml:space="preserve"> NO_OF_ATTEMPTS      3</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lastRenderedPageBreak/>
              <w:t>#define</w:t>
            </w:r>
            <w:r w:rsidRPr="00EA4D90">
              <w:rPr>
                <w:rFonts w:ascii="Consolas" w:hAnsi="Consolas" w:cs="Times New Roman"/>
                <w:color w:val="000000"/>
                <w:sz w:val="19"/>
                <w:szCs w:val="19"/>
              </w:rPr>
              <w:t xml:space="preserve"> WLAN_CONNECT_TIMEOUT 10000  </w:t>
            </w:r>
            <w:r w:rsidRPr="00EA4D90">
              <w:rPr>
                <w:rFonts w:ascii="Consolas" w:hAnsi="Consolas" w:cs="Times New Roman"/>
                <w:color w:val="3F7F5F"/>
                <w:sz w:val="19"/>
                <w:szCs w:val="19"/>
              </w:rPr>
              <w:t>/* In msecs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GLOBAL VARIABLES -- St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g_ulStatus = 0;</w:t>
            </w:r>
            <w:r w:rsidRPr="00EA4D90">
              <w:rPr>
                <w:rFonts w:ascii="Consolas" w:hAnsi="Consolas" w:cs="Times New Roman"/>
                <w:color w:val="3F7F5F"/>
                <w:sz w:val="19"/>
                <w:szCs w:val="19"/>
              </w:rPr>
              <w:t>//SimpleLink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g_ulPingPacketsRecv = 0; </w:t>
            </w:r>
            <w:r w:rsidRPr="00EA4D90">
              <w:rPr>
                <w:rFonts w:ascii="Consolas" w:hAnsi="Consolas" w:cs="Times New Roman"/>
                <w:color w:val="3F7F5F"/>
                <w:sz w:val="19"/>
                <w:szCs w:val="19"/>
              </w:rPr>
              <w:t>//Number of Ping Packets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g_ulGatewayIP = 0; </w:t>
            </w:r>
            <w:r w:rsidRPr="00EA4D90">
              <w:rPr>
                <w:rFonts w:ascii="Consolas" w:hAnsi="Consolas" w:cs="Times New Roman"/>
                <w:color w:val="3F7F5F"/>
                <w:sz w:val="19"/>
                <w:szCs w:val="19"/>
              </w:rPr>
              <w:t>//Network Gateway IP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g_ucConnectionSSID[SSID_LEN_MAX+1]; </w:t>
            </w:r>
            <w:r w:rsidRPr="00EA4D90">
              <w:rPr>
                <w:rFonts w:ascii="Consolas" w:hAnsi="Consolas" w:cs="Times New Roman"/>
                <w:color w:val="3F7F5F"/>
                <w:sz w:val="19"/>
                <w:szCs w:val="19"/>
              </w:rPr>
              <w:t>//Connection 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g_ucConnectionBSSID[BSSID_LEN_MAX]; </w:t>
            </w:r>
            <w:r w:rsidRPr="00EA4D90">
              <w:rPr>
                <w:rFonts w:ascii="Consolas" w:hAnsi="Consolas" w:cs="Times New Roman"/>
                <w:color w:val="3F7F5F"/>
                <w:sz w:val="19"/>
                <w:szCs w:val="19"/>
              </w:rPr>
              <w:t>//Connection BSSI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GLOBAL VARIABLES -- E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LOCAL FUNCTION PROTOTYP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WlanConnec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WlanStationMod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pvParameter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nitializeAppVariables</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ConfigureSimpleLinkToDefaultSta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DeInitDriver</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DisconnectFromAP</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UnsetMCUMachineStat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SetMCUMachineStat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CurrentMCUSta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ResetMCUStateMachin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GetHostIP</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pcHostName,</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 pDestinationIP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IpConfigGet</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IP,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Subnet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DefaultGateway,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DNSServ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impleLink Asynchronous Event Handlers -- St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e Function Handles WLAN Ev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WlanEvent - Pointer to WLAN Event In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WlanEventHandler</w:t>
            </w:r>
            <w:r w:rsidRPr="00EA4D90">
              <w:rPr>
                <w:rFonts w:ascii="Consolas" w:hAnsi="Consolas" w:cs="Times New Roman"/>
                <w:color w:val="000000"/>
                <w:sz w:val="19"/>
                <w:szCs w:val="19"/>
              </w:rPr>
              <w:t>(</w:t>
            </w:r>
            <w:r w:rsidRPr="00EA4D90">
              <w:rPr>
                <w:rFonts w:ascii="Consolas" w:hAnsi="Consolas" w:cs="Times New Roman"/>
                <w:color w:val="005032"/>
                <w:sz w:val="19"/>
                <w:szCs w:val="19"/>
              </w:rPr>
              <w:t>SlWlanEvent_t</w:t>
            </w:r>
            <w:r w:rsidRPr="00EA4D90">
              <w:rPr>
                <w:rFonts w:ascii="Consolas" w:hAnsi="Consolas" w:cs="Times New Roman"/>
                <w:color w:val="000000"/>
                <w:sz w:val="19"/>
                <w:szCs w:val="19"/>
              </w:rPr>
              <w:t xml:space="preserve"> *pWlan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pWlanEvent-&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WLAN_CONNECT_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T_STATUS_BIT(g_ulStatus, </w:t>
            </w:r>
            <w:r w:rsidRPr="00EA4D90">
              <w:rPr>
                <w:rFonts w:ascii="Consolas" w:hAnsi="Consolas" w:cs="Times New Roman"/>
                <w:i/>
                <w:iCs/>
                <w:color w:val="0000C0"/>
                <w:sz w:val="19"/>
                <w:szCs w:val="19"/>
              </w:rPr>
              <w:t>STATUS_BIT_CONNECT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 xml:space="preserve">            </w:t>
            </w:r>
            <w:r w:rsidRPr="00EA4D90">
              <w:rPr>
                <w:rFonts w:ascii="Consolas" w:hAnsi="Consolas" w:cs="Times New Roman"/>
                <w:color w:val="3F7F5F"/>
                <w:sz w:val="19"/>
                <w:szCs w:val="19"/>
              </w:rPr>
              <w:t>// Information about the connected AP (like name, MAC etc) will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available in 'slWlanConnectAsyncResponse_t'-Applica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can use it if requir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lWlanConnectAsyncResponse_t *pEventData = NU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pEventData = &amp;pWlanEvent-&gt;EventData.STAandP2PModeWlanConn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Copy new connection SSID and BSSID to global parame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cpy</w:t>
            </w:r>
            <w:r w:rsidRPr="00EA4D90">
              <w:rPr>
                <w:rFonts w:ascii="Consolas" w:hAnsi="Consolas" w:cs="Times New Roman"/>
                <w:color w:val="000000"/>
                <w:sz w:val="19"/>
                <w:szCs w:val="19"/>
              </w:rPr>
              <w:t>(g_ucConnectionSSID,pWlan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C0"/>
                <w:sz w:val="19"/>
                <w:szCs w:val="19"/>
              </w:rPr>
              <w:t>STAandP2PModeWlanConnected</w:t>
            </w:r>
            <w:r w:rsidRPr="00EA4D90">
              <w:rPr>
                <w:rFonts w:ascii="Consolas" w:hAnsi="Consolas" w:cs="Times New Roman"/>
                <w:color w:val="000000"/>
                <w:sz w:val="19"/>
                <w:szCs w:val="19"/>
              </w:rPr>
              <w:t>.</w:t>
            </w:r>
            <w:r w:rsidRPr="00EA4D90">
              <w:rPr>
                <w:rFonts w:ascii="Consolas" w:hAnsi="Consolas" w:cs="Times New Roman"/>
                <w:color w:val="0000C0"/>
                <w:sz w:val="19"/>
                <w:szCs w:val="19"/>
              </w:rPr>
              <w:t>ssid_nam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Wlan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STAandP2PModeWlanConnected</w:t>
            </w:r>
            <w:r w:rsidRPr="00EA4D90">
              <w:rPr>
                <w:rFonts w:ascii="Consolas" w:hAnsi="Consolas" w:cs="Times New Roman"/>
                <w:color w:val="000000"/>
                <w:sz w:val="19"/>
                <w:szCs w:val="19"/>
              </w:rPr>
              <w:t>.</w:t>
            </w:r>
            <w:r w:rsidRPr="00EA4D90">
              <w:rPr>
                <w:rFonts w:ascii="Consolas" w:hAnsi="Consolas" w:cs="Times New Roman"/>
                <w:color w:val="0000C0"/>
                <w:sz w:val="19"/>
                <w:szCs w:val="19"/>
              </w:rPr>
              <w:t>ssid_le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cpy</w:t>
            </w:r>
            <w:r w:rsidRPr="00EA4D90">
              <w:rPr>
                <w:rFonts w:ascii="Consolas" w:hAnsi="Consolas" w:cs="Times New Roman"/>
                <w:color w:val="000000"/>
                <w:sz w:val="19"/>
                <w:szCs w:val="19"/>
              </w:rPr>
              <w:t>(g_ucConnectionB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Wlan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STAandP2PModeWlanConnected</w:t>
            </w:r>
            <w:r w:rsidRPr="00EA4D90">
              <w:rPr>
                <w:rFonts w:ascii="Consolas" w:hAnsi="Consolas" w:cs="Times New Roman"/>
                <w:color w:val="000000"/>
                <w:sz w:val="19"/>
                <w:szCs w:val="19"/>
              </w:rPr>
              <w:t>.</w:t>
            </w:r>
            <w:r w:rsidRPr="00EA4D90">
              <w:rPr>
                <w:rFonts w:ascii="Consolas" w:hAnsi="Consolas" w:cs="Times New Roman"/>
                <w:color w:val="0000C0"/>
                <w:sz w:val="19"/>
                <w:szCs w:val="19"/>
              </w:rPr>
              <w:t>bss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BSSID_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WLAN EVENT] STA Connected to the AP: %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BSSID: %x:%x:%x:%x:%x:%x\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SSID,g_ucConnectionBSSID[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1],g_ucConnectionBSSID[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3],g_ucConnectionBSSID[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WLAN_DISCONNECT_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WlanConnectAsyncResponse_t</w:t>
            </w:r>
            <w:r w:rsidRPr="00EA4D90">
              <w:rPr>
                <w:rFonts w:ascii="Consolas" w:hAnsi="Consolas" w:cs="Times New Roman"/>
                <w:color w:val="000000"/>
                <w:sz w:val="19"/>
                <w:szCs w:val="19"/>
              </w:rPr>
              <w:t>*  pEventData = NUL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CLR_STATUS_BIT(g_ulStatus, </w:t>
            </w:r>
            <w:r w:rsidRPr="00EA4D90">
              <w:rPr>
                <w:rFonts w:ascii="Consolas" w:hAnsi="Consolas" w:cs="Times New Roman"/>
                <w:i/>
                <w:iCs/>
                <w:color w:val="0000C0"/>
                <w:sz w:val="19"/>
                <w:szCs w:val="19"/>
              </w:rPr>
              <w:t>STATUS_BIT_CONNECT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CLR_STATUS_BIT(g_ulStatus, </w:t>
            </w:r>
            <w:r w:rsidRPr="00EA4D90">
              <w:rPr>
                <w:rFonts w:ascii="Consolas" w:hAnsi="Consolas" w:cs="Times New Roman"/>
                <w:i/>
                <w:iCs/>
                <w:color w:val="0000C0"/>
                <w:sz w:val="19"/>
                <w:szCs w:val="19"/>
              </w:rPr>
              <w:t>STATUS_BIT_IP_AQUIR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EventData = &amp;pWlan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STAandP2PModeDisconnect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If the user has initiated 'Disconnect' reque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reason_code' is SL_WLAN_DISCONNECT_USER_INITIATED_DISCONN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SL_WLAN_DISCONNECT_USER_INITIATED_DISCONNECTION == pEventData-&gt;</w:t>
            </w:r>
            <w:r w:rsidRPr="00EA4D90">
              <w:rPr>
                <w:rFonts w:ascii="Consolas" w:hAnsi="Consolas" w:cs="Times New Roman"/>
                <w:color w:val="0000C0"/>
                <w:sz w:val="19"/>
                <w:szCs w:val="19"/>
              </w:rPr>
              <w:t>reason_cod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WLAN EVENT]Device disconnected from the AP: %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BSSID: %x:%x:%x:%x:%x:%x on application's request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SSID,g_ucConnectionBSSID[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1],g_ucConnectionBSSID[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3],g_ucConnectionBSSID[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WLAN ERROR]Device disconnected from the AP AP: %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BSSID: %x:%x:%x:%x:%x:%x on an ERROR..!!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SSID,g_ucConnectionBSSID[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1],g_ucConnectionBSSID[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3],g_ucConnectionBSSID[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cConnectionBSSID[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set</w:t>
            </w:r>
            <w:r w:rsidRPr="00EA4D90">
              <w:rPr>
                <w:rFonts w:ascii="Consolas" w:hAnsi="Consolas" w:cs="Times New Roman"/>
                <w:color w:val="000000"/>
                <w:sz w:val="19"/>
                <w:szCs w:val="19"/>
              </w:rPr>
              <w:t>(g_ucConnectionSSID,0,</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g_ucConnection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set</w:t>
            </w:r>
            <w:r w:rsidRPr="00EA4D90">
              <w:rPr>
                <w:rFonts w:ascii="Consolas" w:hAnsi="Consolas" w:cs="Times New Roman"/>
                <w:color w:val="000000"/>
                <w:sz w:val="19"/>
                <w:szCs w:val="19"/>
              </w:rPr>
              <w:t>(g_ucConnectionBSSID,0,</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g_ucConnectionB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WLAN EVENT] Unexpected event [0x%x]\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WlanEvent-&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handles network events such as IP acquisition, I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leased, IP released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NetAppEvent - Pointer to NetApp Event In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NetAppEventHandler</w:t>
            </w:r>
            <w:r w:rsidRPr="00EA4D90">
              <w:rPr>
                <w:rFonts w:ascii="Consolas" w:hAnsi="Consolas" w:cs="Times New Roman"/>
                <w:color w:val="000000"/>
                <w:sz w:val="19"/>
                <w:szCs w:val="19"/>
              </w:rPr>
              <w:t>(</w:t>
            </w:r>
            <w:r w:rsidRPr="00EA4D90">
              <w:rPr>
                <w:rFonts w:ascii="Consolas" w:hAnsi="Consolas" w:cs="Times New Roman"/>
                <w:color w:val="005032"/>
                <w:sz w:val="19"/>
                <w:szCs w:val="19"/>
              </w:rPr>
              <w:t>SlNetAppEvent_t</w:t>
            </w:r>
            <w:r w:rsidRPr="00EA4D90">
              <w:rPr>
                <w:rFonts w:ascii="Consolas" w:hAnsi="Consolas" w:cs="Times New Roman"/>
                <w:color w:val="000000"/>
                <w:sz w:val="19"/>
                <w:szCs w:val="19"/>
              </w:rPr>
              <w:t xml:space="preserve"> *pNetApp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pNetAppEvent-&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NETAPP_IPV4_IPACQUIRED_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IpV4AcquiredAsync_t</w:t>
            </w:r>
            <w:r w:rsidRPr="00EA4D90">
              <w:rPr>
                <w:rFonts w:ascii="Consolas" w:hAnsi="Consolas" w:cs="Times New Roman"/>
                <w:color w:val="000000"/>
                <w:sz w:val="19"/>
                <w:szCs w:val="19"/>
              </w:rPr>
              <w:t xml:space="preserve"> *pEventData = NUL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T_STATUS_BIT(g_ulStatus, </w:t>
            </w:r>
            <w:r w:rsidRPr="00EA4D90">
              <w:rPr>
                <w:rFonts w:ascii="Consolas" w:hAnsi="Consolas" w:cs="Times New Roman"/>
                <w:i/>
                <w:iCs/>
                <w:color w:val="0000C0"/>
                <w:sz w:val="19"/>
                <w:szCs w:val="19"/>
              </w:rPr>
              <w:t>STATUS_BIT_IP_AQUIR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Ip Acquired Event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EventData = &amp;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Gateway IP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GatewayIP = pEventData-&gt;</w:t>
            </w:r>
            <w:r w:rsidRPr="00EA4D90">
              <w:rPr>
                <w:rFonts w:ascii="Consolas" w:hAnsi="Consolas" w:cs="Times New Roman"/>
                <w:color w:val="0000C0"/>
                <w:sz w:val="19"/>
                <w:szCs w:val="19"/>
              </w:rPr>
              <w:t>gateway</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NETAPP EVENT] IP Acquired: IP=%d.%d.%d.%d ,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ateway=%d.%d.%d.%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ip</w:t>
            </w:r>
            <w:r w:rsidRPr="00EA4D90">
              <w:rPr>
                <w:rFonts w:ascii="Consolas" w:hAnsi="Consolas" w:cs="Times New Roman"/>
                <w:color w:val="000000"/>
                <w:sz w:val="19"/>
                <w:szCs w:val="19"/>
              </w:rPr>
              <w:t>,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ip</w:t>
            </w:r>
            <w:r w:rsidRPr="00EA4D90">
              <w:rPr>
                <w:rFonts w:ascii="Consolas" w:hAnsi="Consolas" w:cs="Times New Roman"/>
                <w:color w:val="000000"/>
                <w:sz w:val="19"/>
                <w:szCs w:val="19"/>
              </w:rPr>
              <w:t>,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ip</w:t>
            </w:r>
            <w:r w:rsidRPr="00EA4D90">
              <w:rPr>
                <w:rFonts w:ascii="Consolas" w:hAnsi="Consolas" w:cs="Times New Roman"/>
                <w:color w:val="000000"/>
                <w:sz w:val="19"/>
                <w:szCs w:val="19"/>
              </w:rPr>
              <w: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ip</w:t>
            </w:r>
            <w:r w:rsidRPr="00EA4D90">
              <w:rPr>
                <w:rFonts w:ascii="Consolas" w:hAnsi="Consolas" w:cs="Times New Roman"/>
                <w:color w:val="000000"/>
                <w:sz w:val="19"/>
                <w:szCs w:val="19"/>
              </w:rPr>
              <w:t>,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gateway</w:t>
            </w:r>
            <w:r w:rsidRPr="00EA4D90">
              <w:rPr>
                <w:rFonts w:ascii="Consolas" w:hAnsi="Consolas" w:cs="Times New Roman"/>
                <w:color w:val="000000"/>
                <w:sz w:val="19"/>
                <w:szCs w:val="19"/>
              </w:rPr>
              <w:t>,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gateway</w:t>
            </w:r>
            <w:r w:rsidRPr="00EA4D90">
              <w:rPr>
                <w:rFonts w:ascii="Consolas" w:hAnsi="Consolas" w:cs="Times New Roman"/>
                <w:color w:val="000000"/>
                <w:sz w:val="19"/>
                <w:szCs w:val="19"/>
              </w:rPr>
              <w:t>,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gateway</w:t>
            </w:r>
            <w:r w:rsidRPr="00EA4D90">
              <w:rPr>
                <w:rFonts w:ascii="Consolas" w:hAnsi="Consolas" w:cs="Times New Roman"/>
                <w:color w:val="000000"/>
                <w:sz w:val="19"/>
                <w:szCs w:val="19"/>
              </w:rPr>
              <w: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NetApp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ipAcquiredV4</w:t>
            </w:r>
            <w:r w:rsidRPr="00EA4D90">
              <w:rPr>
                <w:rFonts w:ascii="Consolas" w:hAnsi="Consolas" w:cs="Times New Roman"/>
                <w:color w:val="000000"/>
                <w:sz w:val="19"/>
                <w:szCs w:val="19"/>
              </w:rPr>
              <w:t>.</w:t>
            </w:r>
            <w:r w:rsidRPr="00EA4D90">
              <w:rPr>
                <w:rFonts w:ascii="Consolas" w:hAnsi="Consolas" w:cs="Times New Roman"/>
                <w:color w:val="0000C0"/>
                <w:sz w:val="19"/>
                <w:szCs w:val="19"/>
              </w:rPr>
              <w:t>gateway</w:t>
            </w:r>
            <w:r w:rsidRPr="00EA4D90">
              <w:rPr>
                <w:rFonts w:ascii="Consolas" w:hAnsi="Consolas" w:cs="Times New Roman"/>
                <w:color w:val="000000"/>
                <w:sz w:val="19"/>
                <w:szCs w:val="19"/>
              </w:rPr>
              <w:t>,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NETAPP EVENT] Unexpected event [0x%x]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NetAppEvent-&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handles HTTP server ev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ServerEvent - Contains the relevant event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ServerResponse - Should be filled by the user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levant response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HttpServerCallback</w:t>
            </w:r>
            <w:r w:rsidRPr="00EA4D90">
              <w:rPr>
                <w:rFonts w:ascii="Consolas" w:hAnsi="Consolas" w:cs="Times New Roman"/>
                <w:color w:val="000000"/>
                <w:sz w:val="19"/>
                <w:szCs w:val="19"/>
              </w:rPr>
              <w:t>(</w:t>
            </w:r>
            <w:r w:rsidRPr="00EA4D90">
              <w:rPr>
                <w:rFonts w:ascii="Consolas" w:hAnsi="Consolas" w:cs="Times New Roman"/>
                <w:color w:val="005032"/>
                <w:sz w:val="19"/>
                <w:szCs w:val="19"/>
              </w:rPr>
              <w:t>SlHttpServerEvent_t</w:t>
            </w:r>
            <w:r w:rsidRPr="00EA4D90">
              <w:rPr>
                <w:rFonts w:ascii="Consolas" w:hAnsi="Consolas" w:cs="Times New Roman"/>
                <w:color w:val="000000"/>
                <w:sz w:val="19"/>
                <w:szCs w:val="19"/>
              </w:rPr>
              <w:t xml:space="preserve"> *pHttp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HttpServerResponse_t</w:t>
            </w:r>
            <w:r w:rsidRPr="00EA4D90">
              <w:rPr>
                <w:rFonts w:ascii="Consolas" w:hAnsi="Consolas" w:cs="Times New Roman"/>
                <w:color w:val="000000"/>
                <w:sz w:val="19"/>
                <w:szCs w:val="19"/>
              </w:rPr>
              <w:t xml:space="preserve"> *pHttp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Unused in this applic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handles General Ev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DevEvent - Pointer to General Event In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GeneralEventHandler</w:t>
            </w:r>
            <w:r w:rsidRPr="00EA4D90">
              <w:rPr>
                <w:rFonts w:ascii="Consolas" w:hAnsi="Consolas" w:cs="Times New Roman"/>
                <w:color w:val="000000"/>
                <w:sz w:val="19"/>
                <w:szCs w:val="19"/>
              </w:rPr>
              <w:t>(</w:t>
            </w:r>
            <w:r w:rsidRPr="00EA4D90">
              <w:rPr>
                <w:rFonts w:ascii="Consolas" w:hAnsi="Consolas" w:cs="Times New Roman"/>
                <w:color w:val="005032"/>
                <w:sz w:val="19"/>
                <w:szCs w:val="19"/>
              </w:rPr>
              <w:t>SlDeviceEvent_t</w:t>
            </w:r>
            <w:r w:rsidRPr="00EA4D90">
              <w:rPr>
                <w:rFonts w:ascii="Consolas" w:hAnsi="Consolas" w:cs="Times New Roman"/>
                <w:color w:val="000000"/>
                <w:sz w:val="19"/>
                <w:szCs w:val="19"/>
              </w:rPr>
              <w:t xml:space="preserve"> *pDev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Most of the general errors are not FATAL are are to be handl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appropriately by the applic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GENERAL EVENT] - ID=[%d] Sender=[%d]\n\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Dev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device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tatus</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DevEvent-&gt;</w:t>
            </w:r>
            <w:r w:rsidRPr="00EA4D90">
              <w:rPr>
                <w:rFonts w:ascii="Consolas" w:hAnsi="Consolas" w:cs="Times New Roman"/>
                <w:color w:val="0000C0"/>
                <w:sz w:val="19"/>
                <w:szCs w:val="19"/>
              </w:rPr>
              <w:t>EventData</w:t>
            </w:r>
            <w:r w:rsidRPr="00EA4D90">
              <w:rPr>
                <w:rFonts w:ascii="Consolas" w:hAnsi="Consolas" w:cs="Times New Roman"/>
                <w:color w:val="000000"/>
                <w:sz w:val="19"/>
                <w:szCs w:val="19"/>
              </w:rPr>
              <w:t>.</w:t>
            </w:r>
            <w:r w:rsidRPr="00EA4D90">
              <w:rPr>
                <w:rFonts w:ascii="Consolas" w:hAnsi="Consolas" w:cs="Times New Roman"/>
                <w:color w:val="0000C0"/>
                <w:sz w:val="19"/>
                <w:szCs w:val="19"/>
              </w:rPr>
              <w:t>device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ende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handles socket events indic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Sock - Pointer to Socket Event In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SockEventHandler</w:t>
            </w:r>
            <w:r w:rsidRPr="00EA4D90">
              <w:rPr>
                <w:rFonts w:ascii="Consolas" w:hAnsi="Consolas" w:cs="Times New Roman"/>
                <w:color w:val="000000"/>
                <w:sz w:val="19"/>
                <w:szCs w:val="19"/>
              </w:rPr>
              <w:t>(</w:t>
            </w:r>
            <w:r w:rsidRPr="00EA4D90">
              <w:rPr>
                <w:rFonts w:ascii="Consolas" w:hAnsi="Consolas" w:cs="Times New Roman"/>
                <w:color w:val="005032"/>
                <w:sz w:val="19"/>
                <w:szCs w:val="19"/>
              </w:rPr>
              <w:t>SlSockEvent_t</w:t>
            </w:r>
            <w:r w:rsidRPr="00EA4D90">
              <w:rPr>
                <w:rFonts w:ascii="Consolas" w:hAnsi="Consolas" w:cs="Times New Roman"/>
                <w:color w:val="000000"/>
                <w:sz w:val="19"/>
                <w:szCs w:val="19"/>
              </w:rPr>
              <w:t xml:space="preserve"> *pS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Sock == NU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This application doesn't work w/ socket - Events are not exp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 pSock-&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SOCKET_TX_FAILED_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 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TxFailData</w:t>
            </w:r>
            <w:r w:rsidRPr="00EA4D90">
              <w:rPr>
                <w:rFonts w:ascii="Consolas" w:hAnsi="Consolas" w:cs="Times New Roman"/>
                <w:color w:val="000000"/>
                <w:sz w:val="19"/>
                <w:szCs w:val="19"/>
              </w:rPr>
              <w:t>.</w:t>
            </w:r>
            <w:r w:rsidRPr="00EA4D90">
              <w:rPr>
                <w:rFonts w:ascii="Consolas" w:hAnsi="Consolas" w:cs="Times New Roman"/>
                <w:color w:val="0000C0"/>
                <w:sz w:val="19"/>
                <w:szCs w:val="19"/>
              </w:rPr>
              <w:t>status</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ECLO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_PRINT(</w:t>
            </w:r>
            <w:r w:rsidRPr="00EA4D90">
              <w:rPr>
                <w:rFonts w:ascii="Consolas" w:hAnsi="Consolas" w:cs="Times New Roman"/>
                <w:color w:val="2A00FF"/>
                <w:sz w:val="19"/>
                <w:szCs w:val="19"/>
              </w:rPr>
              <w:t>"[SOCK ERROR] - close socket (%d) operation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2A00FF"/>
                <w:sz w:val="19"/>
                <w:szCs w:val="19"/>
              </w:rPr>
              <w:t>"failed to transmit all queued packets\n\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TxFailData</w:t>
            </w:r>
            <w:r w:rsidRPr="00EA4D90">
              <w:rPr>
                <w:rFonts w:ascii="Consolas" w:hAnsi="Consolas" w:cs="Times New Roman"/>
                <w:color w:val="000000"/>
                <w:sz w:val="19"/>
                <w:szCs w:val="19"/>
              </w:rPr>
              <w:t>.</w:t>
            </w:r>
            <w:r w:rsidRPr="00EA4D90">
              <w:rPr>
                <w:rFonts w:ascii="Consolas" w:hAnsi="Consolas" w:cs="Times New Roman"/>
                <w:color w:val="0000C0"/>
                <w:sz w:val="19"/>
                <w:szCs w:val="19"/>
              </w:rPr>
              <w:t>s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_PRINT(</w:t>
            </w:r>
            <w:r w:rsidRPr="00EA4D90">
              <w:rPr>
                <w:rFonts w:ascii="Consolas" w:hAnsi="Consolas" w:cs="Times New Roman"/>
                <w:color w:val="2A00FF"/>
                <w:sz w:val="19"/>
                <w:szCs w:val="19"/>
              </w:rPr>
              <w:t>"[SOCK ERROR] - TX FAILED  :  socket %d , reason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2A00FF"/>
                <w:sz w:val="19"/>
                <w:szCs w:val="19"/>
              </w:rPr>
              <w:t>"(%d) \n\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TxFailData</w:t>
            </w:r>
            <w:r w:rsidRPr="00EA4D90">
              <w:rPr>
                <w:rFonts w:ascii="Consolas" w:hAnsi="Consolas" w:cs="Times New Roman"/>
                <w:color w:val="000000"/>
                <w:sz w:val="19"/>
                <w:szCs w:val="19"/>
              </w:rPr>
              <w:t>.</w:t>
            </w:r>
            <w:r w:rsidRPr="00EA4D90">
              <w:rPr>
                <w:rFonts w:ascii="Consolas" w:hAnsi="Consolas" w:cs="Times New Roman"/>
                <w:color w:val="0000C0"/>
                <w:sz w:val="19"/>
                <w:szCs w:val="19"/>
              </w:rPr>
              <w:t>sd</w:t>
            </w:r>
            <w:r w:rsidRPr="00EA4D90">
              <w:rPr>
                <w:rFonts w:ascii="Consolas" w:hAnsi="Consolas" w:cs="Times New Roman"/>
                <w:color w:val="000000"/>
                <w:sz w:val="19"/>
                <w:szCs w:val="19"/>
              </w:rPr>
              <w:t>, 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TxFailData</w:t>
            </w:r>
            <w:r w:rsidRPr="00EA4D90">
              <w:rPr>
                <w:rFonts w:ascii="Consolas" w:hAnsi="Consolas" w:cs="Times New Roman"/>
                <w:color w:val="000000"/>
                <w:sz w:val="19"/>
                <w:szCs w:val="19"/>
              </w:rPr>
              <w:t>.</w:t>
            </w:r>
            <w:r w:rsidRPr="00EA4D90">
              <w:rPr>
                <w:rFonts w:ascii="Consolas" w:hAnsi="Consolas" w:cs="Times New Roman"/>
                <w:color w:val="0000C0"/>
                <w:sz w:val="19"/>
                <w:szCs w:val="19"/>
              </w:rPr>
              <w:t>status</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L_SOCKET_ASYNC_EVEN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AsyncData</w:t>
            </w:r>
            <w:r w:rsidRPr="00EA4D90">
              <w:rPr>
                <w:rFonts w:ascii="Consolas" w:hAnsi="Consolas" w:cs="Times New Roman"/>
                <w:color w:val="000000"/>
                <w:sz w:val="19"/>
                <w:szCs w:val="19"/>
              </w:rPr>
              <w:t>.</w:t>
            </w:r>
            <w:r w:rsidRPr="00EA4D90">
              <w:rPr>
                <w:rFonts w:ascii="Consolas" w:hAnsi="Consolas" w:cs="Times New Roman"/>
                <w:color w:val="0000C0"/>
                <w:sz w:val="19"/>
                <w:szCs w:val="19"/>
              </w:rPr>
              <w:t>typ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SSL_ACCEPT:</w:t>
            </w:r>
            <w:r w:rsidRPr="00EA4D90">
              <w:rPr>
                <w:rFonts w:ascii="Consolas" w:hAnsi="Consolas" w:cs="Times New Roman"/>
                <w:color w:val="3F7F5F"/>
                <w:sz w:val="19"/>
                <w:szCs w:val="19"/>
              </w:rPr>
              <w:t>/*accept failed due to ssl issue ( tcp pa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UART_PRINT(</w:t>
            </w:r>
            <w:r w:rsidRPr="00EA4D90">
              <w:rPr>
                <w:rFonts w:ascii="Consolas" w:hAnsi="Consolas" w:cs="Times New Roman"/>
                <w:color w:val="2A00FF"/>
                <w:sz w:val="19"/>
                <w:szCs w:val="19"/>
              </w:rPr>
              <w:t>"[SOCK ERROR] - close socket (%d) oper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color w:val="2A00FF"/>
                <w:sz w:val="19"/>
                <w:szCs w:val="19"/>
              </w:rPr>
              <w:t>"accept failed due to ssl issu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AsyncData</w:t>
            </w:r>
            <w:r w:rsidRPr="00EA4D90">
              <w:rPr>
                <w:rFonts w:ascii="Consolas" w:hAnsi="Consolas" w:cs="Times New Roman"/>
                <w:color w:val="000000"/>
                <w:sz w:val="19"/>
                <w:szCs w:val="19"/>
              </w:rPr>
              <w:t>.</w:t>
            </w:r>
            <w:r w:rsidRPr="00EA4D90">
              <w:rPr>
                <w:rFonts w:ascii="Consolas" w:hAnsi="Consolas" w:cs="Times New Roman"/>
                <w:color w:val="0000C0"/>
                <w:sz w:val="19"/>
                <w:szCs w:val="19"/>
              </w:rPr>
              <w:t>s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RX_FRAGMENTATION_TOO_BI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UART_PRINT(</w:t>
            </w:r>
            <w:r w:rsidRPr="00EA4D90">
              <w:rPr>
                <w:rFonts w:ascii="Consolas" w:hAnsi="Consolas" w:cs="Times New Roman"/>
                <w:color w:val="2A00FF"/>
                <w:sz w:val="19"/>
                <w:szCs w:val="19"/>
              </w:rPr>
              <w:t>"[SOCK ERROR] -close scoket (%d) oper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color w:val="2A00FF"/>
                <w:sz w:val="19"/>
                <w:szCs w:val="19"/>
              </w:rPr>
              <w:t>"connection less mode, rx packet fragmentation\n\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color w:val="2A00FF"/>
                <w:sz w:val="19"/>
                <w:szCs w:val="19"/>
              </w:rPr>
              <w:t>"&gt; 16K, packet is being releas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AsyncData</w:t>
            </w:r>
            <w:r w:rsidRPr="00EA4D90">
              <w:rPr>
                <w:rFonts w:ascii="Consolas" w:hAnsi="Consolas" w:cs="Times New Roman"/>
                <w:color w:val="000000"/>
                <w:sz w:val="19"/>
                <w:szCs w:val="19"/>
              </w:rPr>
              <w:t>.</w:t>
            </w:r>
            <w:r w:rsidRPr="00EA4D90">
              <w:rPr>
                <w:rFonts w:ascii="Consolas" w:hAnsi="Consolas" w:cs="Times New Roman"/>
                <w:color w:val="0000C0"/>
                <w:sz w:val="19"/>
                <w:szCs w:val="19"/>
              </w:rPr>
              <w:t>s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OTHER_SIDE_CLOSE_SSL_DATA_NOT_ENCRYP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UART_PRINT(</w:t>
            </w:r>
            <w:r w:rsidRPr="00EA4D90">
              <w:rPr>
                <w:rFonts w:ascii="Consolas" w:hAnsi="Consolas" w:cs="Times New Roman"/>
                <w:color w:val="2A00FF"/>
                <w:sz w:val="19"/>
                <w:szCs w:val="19"/>
              </w:rPr>
              <w:t>"[SOCK ERROR] -close socket (%d) oper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color w:val="2A00FF"/>
                <w:sz w:val="19"/>
                <w:szCs w:val="19"/>
              </w:rPr>
              <w:t>"remote side down from secure to unsecur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AsyncData</w:t>
            </w:r>
            <w:r w:rsidRPr="00EA4D90">
              <w:rPr>
                <w:rFonts w:ascii="Consolas" w:hAnsi="Consolas" w:cs="Times New Roman"/>
                <w:color w:val="000000"/>
                <w:sz w:val="19"/>
                <w:szCs w:val="19"/>
              </w:rPr>
              <w:t>.</w:t>
            </w:r>
            <w:r w:rsidRPr="00EA4D90">
              <w:rPr>
                <w:rFonts w:ascii="Consolas" w:hAnsi="Consolas" w:cs="Times New Roman"/>
                <w:color w:val="0000C0"/>
                <w:sz w:val="19"/>
                <w:szCs w:val="19"/>
              </w:rPr>
              <w:t>s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UART_PRINT(</w:t>
            </w:r>
            <w:r w:rsidRPr="00EA4D90">
              <w:rPr>
                <w:rFonts w:ascii="Consolas" w:hAnsi="Consolas" w:cs="Times New Roman"/>
                <w:color w:val="2A00FF"/>
                <w:sz w:val="19"/>
                <w:szCs w:val="19"/>
              </w:rPr>
              <w:t>"unknown sock async event: %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pSock-&gt;</w:t>
            </w:r>
            <w:r w:rsidRPr="00EA4D90">
              <w:rPr>
                <w:rFonts w:ascii="Consolas" w:hAnsi="Consolas" w:cs="Times New Roman"/>
                <w:color w:val="0000C0"/>
                <w:sz w:val="19"/>
                <w:szCs w:val="19"/>
              </w:rPr>
              <w:t>socketAsyncEvent</w:t>
            </w:r>
            <w:r w:rsidRPr="00EA4D90">
              <w:rPr>
                <w:rFonts w:ascii="Consolas" w:hAnsi="Consolas" w:cs="Times New Roman"/>
                <w:color w:val="000000"/>
                <w:sz w:val="19"/>
                <w:szCs w:val="19"/>
              </w:rPr>
              <w:t>.</w:t>
            </w:r>
            <w:r w:rsidRPr="00EA4D90">
              <w:rPr>
                <w:rFonts w:ascii="Consolas" w:hAnsi="Consolas" w:cs="Times New Roman"/>
                <w:color w:val="0000C0"/>
                <w:sz w:val="19"/>
                <w:szCs w:val="19"/>
              </w:rPr>
              <w:t>SockAsyncData</w:t>
            </w:r>
            <w:r w:rsidRPr="00EA4D90">
              <w:rPr>
                <w:rFonts w:ascii="Consolas" w:hAnsi="Consolas" w:cs="Times New Roman"/>
                <w:color w:val="000000"/>
                <w:sz w:val="19"/>
                <w:szCs w:val="19"/>
              </w:rPr>
              <w:t>.</w:t>
            </w:r>
            <w:r w:rsidRPr="00EA4D90">
              <w:rPr>
                <w:rFonts w:ascii="Consolas" w:hAnsi="Consolas" w:cs="Times New Roman"/>
                <w:color w:val="0000C0"/>
                <w:sz w:val="19"/>
                <w:szCs w:val="19"/>
              </w:rPr>
              <w:t>typ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_PRINT(</w:t>
            </w:r>
            <w:r w:rsidRPr="00EA4D90">
              <w:rPr>
                <w:rFonts w:ascii="Consolas" w:hAnsi="Consolas" w:cs="Times New Roman"/>
                <w:color w:val="2A00FF"/>
                <w:sz w:val="19"/>
                <w:szCs w:val="19"/>
              </w:rPr>
              <w:t>"[SOCK EVENT] - Unexpected Event [%x0x]\n\n"</w:t>
            </w:r>
            <w:r w:rsidRPr="00EA4D90">
              <w:rPr>
                <w:rFonts w:ascii="Consolas" w:hAnsi="Consolas" w:cs="Times New Roman"/>
                <w:color w:val="000000"/>
                <w:sz w:val="19"/>
                <w:szCs w:val="19"/>
              </w:rPr>
              <w:t>,pSock-&gt;</w:t>
            </w:r>
            <w:r w:rsidRPr="00EA4D90">
              <w:rPr>
                <w:rFonts w:ascii="Consolas" w:hAnsi="Consolas" w:cs="Times New Roman"/>
                <w:color w:val="0000C0"/>
                <w:sz w:val="19"/>
                <w:szCs w:val="19"/>
              </w:rPr>
              <w:t>Even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impleLink Asynchronous Event Handlers -- E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handles ping report ev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PingReport - Ping report statistic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SimpleLinkPingReport</w:t>
            </w:r>
            <w:r w:rsidRPr="00EA4D90">
              <w:rPr>
                <w:rFonts w:ascii="Consolas" w:hAnsi="Consolas" w:cs="Times New Roman"/>
                <w:color w:val="000000"/>
                <w:sz w:val="19"/>
                <w:szCs w:val="19"/>
              </w:rPr>
              <w:t>(</w:t>
            </w:r>
            <w:r w:rsidRPr="00EA4D90">
              <w:rPr>
                <w:rFonts w:ascii="Consolas" w:hAnsi="Consolas" w:cs="Times New Roman"/>
                <w:color w:val="005032"/>
                <w:sz w:val="19"/>
                <w:szCs w:val="19"/>
              </w:rPr>
              <w:t>SlPingReport_t</w:t>
            </w:r>
            <w:r w:rsidRPr="00EA4D90">
              <w:rPr>
                <w:rFonts w:ascii="Consolas" w:hAnsi="Consolas" w:cs="Times New Roman"/>
                <w:color w:val="000000"/>
                <w:sz w:val="19"/>
                <w:szCs w:val="19"/>
              </w:rPr>
              <w:t xml:space="preserve"> *pPingRep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T_STATUS_BIT(g_ulStatus, </w:t>
            </w:r>
            <w:r w:rsidRPr="00EA4D90">
              <w:rPr>
                <w:rFonts w:ascii="Consolas" w:hAnsi="Consolas" w:cs="Times New Roman"/>
                <w:i/>
                <w:iCs/>
                <w:color w:val="0000C0"/>
                <w:sz w:val="19"/>
                <w:szCs w:val="19"/>
              </w:rPr>
              <w:t>STATUS_BIT_PING_DON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PingPacketsRecv = pPingReport-&gt;</w:t>
            </w:r>
            <w:r w:rsidRPr="00EA4D90">
              <w:rPr>
                <w:rFonts w:ascii="Consolas" w:hAnsi="Consolas" w:cs="Times New Roman"/>
                <w:color w:val="0000C0"/>
                <w:sz w:val="19"/>
                <w:szCs w:val="19"/>
              </w:rPr>
              <w:t>PacketsReceiv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initializes the application variab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nitializeAppVariables</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Statu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PingPacketsRecv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GatewayIP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set</w:t>
            </w:r>
            <w:r w:rsidRPr="00EA4D90">
              <w:rPr>
                <w:rFonts w:ascii="Consolas" w:hAnsi="Consolas" w:cs="Times New Roman"/>
                <w:color w:val="000000"/>
                <w:sz w:val="19"/>
                <w:szCs w:val="19"/>
              </w:rPr>
              <w:t>(g_ucConnectionSSID,0,</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g_ucConnection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set</w:t>
            </w:r>
            <w:r w:rsidRPr="00EA4D90">
              <w:rPr>
                <w:rFonts w:ascii="Consolas" w:hAnsi="Consolas" w:cs="Times New Roman"/>
                <w:color w:val="000000"/>
                <w:sz w:val="19"/>
                <w:szCs w:val="19"/>
              </w:rPr>
              <w:t>(g_ucConnectionBSSID,0,</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g_ucConnectionBSS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puts the device in its default state. 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Set the mode to ST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Configures connection policy to Auto and AutoSmartConfi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Deletes all the stored profi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Enables DHC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Disables Scan polic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Sets Tx power to maximu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Sets power policy to norm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Unregister mDNS servic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 Remove all fil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On success, zero is returned. On error, negative is return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ConfigureSimpleLinkToDefaultSta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VersionFull</w:t>
            </w:r>
            <w:r w:rsidRPr="00EA4D90">
              <w:rPr>
                <w:rFonts w:ascii="Consolas" w:hAnsi="Consolas" w:cs="Times New Roman"/>
                <w:color w:val="000000"/>
                <w:sz w:val="19"/>
                <w:szCs w:val="19"/>
              </w:rPr>
              <w:t xml:space="preserve">   ver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_WlanRxFilterOperationCommandBuff_t</w:t>
            </w:r>
            <w:r w:rsidRPr="00EA4D90">
              <w:rPr>
                <w:rFonts w:ascii="Consolas" w:hAnsi="Consolas" w:cs="Times New Roman"/>
                <w:color w:val="000000"/>
                <w:sz w:val="19"/>
                <w:szCs w:val="19"/>
              </w:rPr>
              <w:t xml:space="preserve">  RxFilterIdMask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ucVal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ucConfigOp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ucConfigLen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ucPower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Mode =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lMode = sl_Start(0, 0,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ASSERT_ON_ERROR(lM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If the device is not in station-mode, try configuring it in station-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w:t>
            </w:r>
            <w:r w:rsidRPr="00EA4D90">
              <w:rPr>
                <w:rFonts w:ascii="Consolas" w:hAnsi="Consolas" w:cs="Times New Roman"/>
                <w:i/>
                <w:iCs/>
                <w:color w:val="0000C0"/>
                <w:sz w:val="19"/>
                <w:szCs w:val="19"/>
              </w:rPr>
              <w:t>ROLE_STA</w:t>
            </w:r>
            <w:r w:rsidRPr="00EA4D90">
              <w:rPr>
                <w:rFonts w:ascii="Consolas" w:hAnsi="Consolas" w:cs="Times New Roman"/>
                <w:color w:val="000000"/>
                <w:sz w:val="19"/>
                <w:szCs w:val="19"/>
              </w:rPr>
              <w:t xml:space="preserve"> != l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w:t>
            </w:r>
            <w:r w:rsidRPr="00EA4D90">
              <w:rPr>
                <w:rFonts w:ascii="Consolas" w:hAnsi="Consolas" w:cs="Times New Roman"/>
                <w:i/>
                <w:iCs/>
                <w:color w:val="0000C0"/>
                <w:sz w:val="19"/>
                <w:szCs w:val="19"/>
              </w:rPr>
              <w:t>ROLE_AP</w:t>
            </w:r>
            <w:r w:rsidRPr="00EA4D90">
              <w:rPr>
                <w:rFonts w:ascii="Consolas" w:hAnsi="Consolas" w:cs="Times New Roman"/>
                <w:color w:val="000000"/>
                <w:sz w:val="19"/>
                <w:szCs w:val="19"/>
              </w:rPr>
              <w:t xml:space="preserve"> == l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If the device is in AP mode, we need to wait for this 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before doing any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IP_ACQUIRED(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ndef</w:t>
            </w:r>
            <w:r w:rsidRPr="00EA4D90">
              <w:rPr>
                <w:rFonts w:ascii="Consolas" w:hAnsi="Consolas" w:cs="Times New Roman"/>
                <w:color w:val="000000"/>
                <w:sz w:val="19"/>
                <w:szCs w:val="19"/>
                <w:highlight w:val="white"/>
              </w:rPr>
              <w:t xml:space="preserve"> SL_PLATFORM_MULTI_THREA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 xml:space="preserve">              _SlNonOsMainLoopT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witch to STA role and rest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SetMode</w:t>
            </w:r>
            <w:r w:rsidRPr="00EA4D90">
              <w:rPr>
                <w:rFonts w:ascii="Consolas" w:hAnsi="Consolas" w:cs="Times New Roman"/>
                <w:color w:val="000000"/>
                <w:sz w:val="19"/>
                <w:szCs w:val="19"/>
              </w:rPr>
              <w:t>(</w:t>
            </w:r>
            <w:r w:rsidRPr="00EA4D90">
              <w:rPr>
                <w:rFonts w:ascii="Consolas" w:hAnsi="Consolas" w:cs="Times New Roman"/>
                <w:i/>
                <w:iCs/>
                <w:color w:val="0000C0"/>
                <w:sz w:val="19"/>
                <w:szCs w:val="19"/>
              </w:rPr>
              <w:t>ROLE_STA</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Stop</w:t>
            </w:r>
            <w:r w:rsidRPr="00EA4D90">
              <w:rPr>
                <w:rFonts w:ascii="Consolas" w:hAnsi="Consolas" w:cs="Times New Roman"/>
                <w:color w:val="000000"/>
                <w:sz w:val="19"/>
                <w:szCs w:val="19"/>
              </w:rPr>
              <w:t>(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Start</w:t>
            </w:r>
            <w:r w:rsidRPr="00EA4D90">
              <w:rPr>
                <w:rFonts w:ascii="Consolas" w:hAnsi="Consolas" w:cs="Times New Roman"/>
                <w:color w:val="000000"/>
                <w:sz w:val="19"/>
                <w:szCs w:val="19"/>
              </w:rPr>
              <w:t>(0, 0,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Check if the device is in station agai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w:t>
            </w:r>
            <w:r w:rsidRPr="00EA4D90">
              <w:rPr>
                <w:rFonts w:ascii="Consolas" w:hAnsi="Consolas" w:cs="Times New Roman"/>
                <w:i/>
                <w:iCs/>
                <w:color w:val="0000C0"/>
                <w:sz w:val="19"/>
                <w:szCs w:val="19"/>
              </w:rPr>
              <w:t>ROLE_STA</w:t>
            </w:r>
            <w:r w:rsidRPr="00EA4D90">
              <w:rPr>
                <w:rFonts w:ascii="Consolas" w:hAnsi="Consolas" w:cs="Times New Roman"/>
                <w:color w:val="000000"/>
                <w:sz w:val="19"/>
                <w:szCs w:val="19"/>
              </w:rPr>
              <w:t xml:space="preserve"> !=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e don't want to proceed if the device is not coming up in STA-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w:t>
            </w:r>
            <w:r w:rsidRPr="00EA4D90">
              <w:rPr>
                <w:rFonts w:ascii="Consolas" w:hAnsi="Consolas" w:cs="Times New Roman"/>
                <w:i/>
                <w:iCs/>
                <w:color w:val="0000C0"/>
                <w:sz w:val="19"/>
                <w:szCs w:val="19"/>
              </w:rPr>
              <w:t>DEVICE_NOT_IN_STATION_MOD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Get the device's version-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cConfigOpt = SL_DEVICE_GENERAL_VER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cConfigLen = </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v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DevGet</w:t>
            </w:r>
            <w:r w:rsidRPr="00EA4D90">
              <w:rPr>
                <w:rFonts w:ascii="Consolas" w:hAnsi="Consolas" w:cs="Times New Roman"/>
                <w:color w:val="000000"/>
                <w:sz w:val="19"/>
                <w:szCs w:val="19"/>
              </w:rPr>
              <w:t>(SL_DEVICE_GENERAL_CONFIGURATION, &amp;ucConfigO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mp;ucConfigLen,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amp;v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Host Driver Version: %s\n\r"</w:t>
            </w:r>
            <w:r w:rsidRPr="00EA4D90">
              <w:rPr>
                <w:rFonts w:ascii="Consolas" w:hAnsi="Consolas" w:cs="Times New Roman"/>
                <w:color w:val="000000"/>
                <w:sz w:val="19"/>
                <w:szCs w:val="19"/>
              </w:rPr>
              <w:t>,SL_DRIVER_VER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Build Version %d.%d.%d.%d.31.%d.%d.%d.%d.%d.%d.%d.%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ver.</w:t>
            </w:r>
            <w:r w:rsidRPr="00EA4D90">
              <w:rPr>
                <w:rFonts w:ascii="Consolas" w:hAnsi="Consolas" w:cs="Times New Roman"/>
                <w:color w:val="0000C0"/>
                <w:sz w:val="19"/>
                <w:szCs w:val="19"/>
              </w:rPr>
              <w:t>NwpVersion</w:t>
            </w:r>
            <w:r w:rsidRPr="00EA4D90">
              <w:rPr>
                <w:rFonts w:ascii="Consolas" w:hAnsi="Consolas" w:cs="Times New Roman"/>
                <w:color w:val="000000"/>
                <w:sz w:val="19"/>
                <w:szCs w:val="19"/>
              </w:rPr>
              <w:t>[0],ver.</w:t>
            </w:r>
            <w:r w:rsidRPr="00EA4D90">
              <w:rPr>
                <w:rFonts w:ascii="Consolas" w:hAnsi="Consolas" w:cs="Times New Roman"/>
                <w:color w:val="0000C0"/>
                <w:sz w:val="19"/>
                <w:szCs w:val="19"/>
              </w:rPr>
              <w:t>NwpVersion</w:t>
            </w:r>
            <w:r w:rsidRPr="00EA4D90">
              <w:rPr>
                <w:rFonts w:ascii="Consolas" w:hAnsi="Consolas" w:cs="Times New Roman"/>
                <w:color w:val="000000"/>
                <w:sz w:val="19"/>
                <w:szCs w:val="19"/>
              </w:rPr>
              <w:t>[1],ver.</w:t>
            </w:r>
            <w:r w:rsidRPr="00EA4D90">
              <w:rPr>
                <w:rFonts w:ascii="Consolas" w:hAnsi="Consolas" w:cs="Times New Roman"/>
                <w:color w:val="0000C0"/>
                <w:sz w:val="19"/>
                <w:szCs w:val="19"/>
              </w:rPr>
              <w:t>NwpVersion</w:t>
            </w:r>
            <w:r w:rsidRPr="00EA4D90">
              <w:rPr>
                <w:rFonts w:ascii="Consolas" w:hAnsi="Consolas" w:cs="Times New Roman"/>
                <w:color w:val="000000"/>
                <w:sz w:val="19"/>
                <w:szCs w:val="19"/>
              </w:rPr>
              <w:t>[2],ver.</w:t>
            </w:r>
            <w:r w:rsidRPr="00EA4D90">
              <w:rPr>
                <w:rFonts w:ascii="Consolas" w:hAnsi="Consolas" w:cs="Times New Roman"/>
                <w:color w:val="0000C0"/>
                <w:sz w:val="19"/>
                <w:szCs w:val="19"/>
              </w:rPr>
              <w:t>NwpVersion</w:t>
            </w:r>
            <w:r w:rsidRPr="00EA4D90">
              <w:rPr>
                <w:rFonts w:ascii="Consolas" w:hAnsi="Consolas" w:cs="Times New Roman"/>
                <w:color w:val="000000"/>
                <w:sz w:val="19"/>
                <w:szCs w:val="19"/>
              </w:rPr>
              <w:t>[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FwVersion</w:t>
            </w:r>
            <w:r w:rsidRPr="00EA4D90">
              <w:rPr>
                <w:rFonts w:ascii="Consolas" w:hAnsi="Consolas" w:cs="Times New Roman"/>
                <w:color w:val="000000"/>
                <w:sz w:val="19"/>
                <w:szCs w:val="19"/>
              </w:rPr>
              <w:t>[0],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FwVersion</w:t>
            </w:r>
            <w:r w:rsidRPr="00EA4D90">
              <w:rPr>
                <w:rFonts w:ascii="Consolas" w:hAnsi="Consolas" w:cs="Times New Roman"/>
                <w:color w:val="000000"/>
                <w:sz w:val="19"/>
                <w:szCs w:val="19"/>
              </w:rPr>
              <w: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FwVersion</w:t>
            </w:r>
            <w:r w:rsidRPr="00EA4D90">
              <w:rPr>
                <w:rFonts w:ascii="Consolas" w:hAnsi="Consolas" w:cs="Times New Roman"/>
                <w:color w:val="000000"/>
                <w:sz w:val="19"/>
                <w:szCs w:val="19"/>
              </w:rPr>
              <w:t>[2],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FwVersion</w:t>
            </w:r>
            <w:r w:rsidRPr="00EA4D90">
              <w:rPr>
                <w:rFonts w:ascii="Consolas" w:hAnsi="Consolas" w:cs="Times New Roman"/>
                <w:color w:val="000000"/>
                <w:sz w:val="19"/>
                <w:szCs w:val="19"/>
              </w:rPr>
              <w:t>[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PhyVersion</w:t>
            </w:r>
            <w:r w:rsidRPr="00EA4D90">
              <w:rPr>
                <w:rFonts w:ascii="Consolas" w:hAnsi="Consolas" w:cs="Times New Roman"/>
                <w:color w:val="000000"/>
                <w:sz w:val="19"/>
                <w:szCs w:val="19"/>
              </w:rPr>
              <w:t>[0],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PhyVersion</w:t>
            </w:r>
            <w:r w:rsidRPr="00EA4D90">
              <w:rPr>
                <w:rFonts w:ascii="Consolas" w:hAnsi="Consolas" w:cs="Times New Roman"/>
                <w:color w:val="000000"/>
                <w:sz w:val="19"/>
                <w:szCs w:val="19"/>
              </w:rPr>
              <w: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PhyVersion</w:t>
            </w:r>
            <w:r w:rsidRPr="00EA4D90">
              <w:rPr>
                <w:rFonts w:ascii="Consolas" w:hAnsi="Consolas" w:cs="Times New Roman"/>
                <w:color w:val="000000"/>
                <w:sz w:val="19"/>
                <w:szCs w:val="19"/>
              </w:rPr>
              <w:t>[2],ver.</w:t>
            </w:r>
            <w:r w:rsidRPr="00EA4D90">
              <w:rPr>
                <w:rFonts w:ascii="Consolas" w:hAnsi="Consolas" w:cs="Times New Roman"/>
                <w:color w:val="0000C0"/>
                <w:sz w:val="19"/>
                <w:szCs w:val="19"/>
              </w:rPr>
              <w:t>ChipFwAndPhyVersion</w:t>
            </w:r>
            <w:r w:rsidRPr="00EA4D90">
              <w:rPr>
                <w:rFonts w:ascii="Consolas" w:hAnsi="Consolas" w:cs="Times New Roman"/>
                <w:color w:val="000000"/>
                <w:sz w:val="19"/>
                <w:szCs w:val="19"/>
              </w:rPr>
              <w:t>.</w:t>
            </w:r>
            <w:r w:rsidRPr="00EA4D90">
              <w:rPr>
                <w:rFonts w:ascii="Consolas" w:hAnsi="Consolas" w:cs="Times New Roman"/>
                <w:color w:val="0000C0"/>
                <w:sz w:val="19"/>
                <w:szCs w:val="19"/>
              </w:rPr>
              <w:t>PhyVersion</w:t>
            </w:r>
            <w:r w:rsidRPr="00EA4D90">
              <w:rPr>
                <w:rFonts w:ascii="Consolas" w:hAnsi="Consolas" w:cs="Times New Roman"/>
                <w:color w:val="000000"/>
                <w:sz w:val="19"/>
                <w:szCs w:val="19"/>
              </w:rPr>
              <w:t>[3]);</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et connection policy to Auto + SmartConfi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evice's default connection polic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PolicySet</w:t>
            </w:r>
            <w:r w:rsidRPr="00EA4D90">
              <w:rPr>
                <w:rFonts w:ascii="Consolas" w:hAnsi="Consolas" w:cs="Times New Roman"/>
                <w:color w:val="000000"/>
                <w:sz w:val="19"/>
                <w:szCs w:val="19"/>
              </w:rPr>
              <w:t>(SL_POLICY_CONN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CONNECTION_POLICY(1, 0, 0, 0, 1), NULL,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Remove all profi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ProfileDel</w:t>
            </w:r>
            <w:r w:rsidRPr="00EA4D90">
              <w:rPr>
                <w:rFonts w:ascii="Consolas" w:hAnsi="Consolas" w:cs="Times New Roman"/>
                <w:color w:val="000000"/>
                <w:sz w:val="19"/>
                <w:szCs w:val="19"/>
              </w:rPr>
              <w:t>(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evice in station-mode. Disconnect previous connection if an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The function returns 0 if 'Disconnected done', negative number if alread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isconnected Wait for 'disconnection' event if 0 is returned, Igno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other return-cod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Disconnec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0 ==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CONNECTED(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ndef</w:t>
            </w:r>
            <w:r w:rsidRPr="00EA4D90">
              <w:rPr>
                <w:rFonts w:ascii="Consolas" w:hAnsi="Consolas" w:cs="Times New Roman"/>
                <w:color w:val="000000"/>
                <w:sz w:val="19"/>
                <w:szCs w:val="19"/>
                <w:highlight w:val="white"/>
              </w:rPr>
              <w:t xml:space="preserve"> SL_PLATFORM_MULTI_THREA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 xml:space="preserve">              _SlNonOsMainLoopT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Enable DHCP cli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CfgSet</w:t>
            </w:r>
            <w:r w:rsidRPr="00EA4D90">
              <w:rPr>
                <w:rFonts w:ascii="Consolas" w:hAnsi="Consolas" w:cs="Times New Roman"/>
                <w:color w:val="000000"/>
                <w:sz w:val="19"/>
                <w:szCs w:val="19"/>
              </w:rPr>
              <w:t>(</w:t>
            </w:r>
            <w:r w:rsidRPr="00EA4D90">
              <w:rPr>
                <w:rFonts w:ascii="Consolas" w:hAnsi="Consolas" w:cs="Times New Roman"/>
                <w:i/>
                <w:iCs/>
                <w:color w:val="0000C0"/>
                <w:sz w:val="19"/>
                <w:szCs w:val="19"/>
              </w:rPr>
              <w:t>SL_IPV4_STA_P2P_CL_DHCP_ENABLE</w:t>
            </w:r>
            <w:r w:rsidRPr="00EA4D90">
              <w:rPr>
                <w:rFonts w:ascii="Consolas" w:hAnsi="Consolas" w:cs="Times New Roman"/>
                <w:color w:val="000000"/>
                <w:sz w:val="19"/>
                <w:szCs w:val="19"/>
              </w:rPr>
              <w:t>,1,1,&amp;uc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isable sca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cConfigOpt = SL_SCAN_POLICY(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PolicySet</w:t>
            </w:r>
            <w:r w:rsidRPr="00EA4D90">
              <w:rPr>
                <w:rFonts w:ascii="Consolas" w:hAnsi="Consolas" w:cs="Times New Roman"/>
                <w:color w:val="000000"/>
                <w:sz w:val="19"/>
                <w:szCs w:val="19"/>
              </w:rPr>
              <w:t>(SL_POLICY_SCAN , ucConfigOpt, NULL,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et Tx power level for station 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Number between 0-15, as dB offset from max power - 0 will set max pow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cPower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Set</w:t>
            </w:r>
            <w:r w:rsidRPr="00EA4D90">
              <w:rPr>
                <w:rFonts w:ascii="Consolas" w:hAnsi="Consolas" w:cs="Times New Roman"/>
                <w:color w:val="000000"/>
                <w:sz w:val="19"/>
                <w:szCs w:val="19"/>
              </w:rPr>
              <w:t>(SL_WLAN_CFG_GENERAL_PARAM_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LAN_GENERAL_PARAM_OPT_STA_TX_POWER, 1,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amp;ucPow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et PM policy to norm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PolicySet</w:t>
            </w:r>
            <w:r w:rsidRPr="00EA4D90">
              <w:rPr>
                <w:rFonts w:ascii="Consolas" w:hAnsi="Consolas" w:cs="Times New Roman"/>
                <w:color w:val="000000"/>
                <w:sz w:val="19"/>
                <w:szCs w:val="19"/>
              </w:rPr>
              <w:t>(SL_POLICY_PM , SL_NORMAL_POLICY, NULL,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Unregister mDNS servic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AppMDNSUnRegisterService</w:t>
            </w:r>
            <w:r w:rsidRPr="00EA4D90">
              <w:rPr>
                <w:rFonts w:ascii="Consolas" w:hAnsi="Consolas" w:cs="Times New Roman"/>
                <w:color w:val="000000"/>
                <w:sz w:val="19"/>
                <w:szCs w:val="19"/>
              </w:rPr>
              <w:t>(0,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Remove  all 64 filters (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memset</w:t>
            </w:r>
            <w:r w:rsidRPr="00EA4D90">
              <w:rPr>
                <w:rFonts w:ascii="Consolas" w:hAnsi="Consolas" w:cs="Times New Roman"/>
                <w:color w:val="000000"/>
                <w:sz w:val="19"/>
                <w:szCs w:val="19"/>
              </w:rPr>
              <w:t>(RxFilterIdMask.</w:t>
            </w:r>
            <w:r w:rsidRPr="00EA4D90">
              <w:rPr>
                <w:rFonts w:ascii="Consolas" w:hAnsi="Consolas" w:cs="Times New Roman"/>
                <w:color w:val="0000C0"/>
                <w:sz w:val="19"/>
                <w:szCs w:val="19"/>
              </w:rPr>
              <w:t>FilterIdMask</w:t>
            </w:r>
            <w:r w:rsidRPr="00EA4D90">
              <w:rPr>
                <w:rFonts w:ascii="Consolas" w:hAnsi="Consolas" w:cs="Times New Roman"/>
                <w:color w:val="000000"/>
                <w:sz w:val="19"/>
                <w:szCs w:val="19"/>
              </w:rPr>
              <w:t>, 0xFF, 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RxFilterSet</w:t>
            </w:r>
            <w:r w:rsidRPr="00EA4D90">
              <w:rPr>
                <w:rFonts w:ascii="Consolas" w:hAnsi="Consolas" w:cs="Times New Roman"/>
                <w:color w:val="000000"/>
                <w:sz w:val="19"/>
                <w:szCs w:val="19"/>
              </w:rPr>
              <w:t>(SL_REMOVE_RX_FILTER, (_u8 *)&amp;RxFilterId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w:t>
            </w:r>
            <w:r w:rsidRPr="00EA4D90">
              <w:rPr>
                <w:rFonts w:ascii="Consolas" w:hAnsi="Consolas" w:cs="Times New Roman"/>
                <w:color w:val="005032"/>
                <w:sz w:val="19"/>
                <w:szCs w:val="19"/>
              </w:rPr>
              <w:t>_WlanRxFilterOperationCommandBuff_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Stop</w:t>
            </w:r>
            <w:r w:rsidRPr="00EA4D90">
              <w:rPr>
                <w:rFonts w:ascii="Consolas" w:hAnsi="Consolas" w:cs="Times New Roman"/>
                <w:color w:val="000000"/>
                <w:sz w:val="19"/>
                <w:szCs w:val="19"/>
              </w:rPr>
              <w:t>(SL_STOP_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InitializeAppVariable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 </w:t>
            </w:r>
            <w:r w:rsidRPr="00EA4D90">
              <w:rPr>
                <w:rFonts w:ascii="Consolas" w:hAnsi="Consolas" w:cs="Times New Roman"/>
                <w:color w:val="3F7F5F"/>
                <w:sz w:val="19"/>
                <w:szCs w:val="19"/>
              </w:rPr>
              <w:t>// 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checks the LAN connection by pinging the AP's gatewa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0 on success, negative error-code on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CheckLanConnect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StartCommand_t</w:t>
            </w:r>
            <w:r w:rsidRPr="00EA4D90">
              <w:rPr>
                <w:rFonts w:ascii="Consolas" w:hAnsi="Consolas" w:cs="Times New Roman"/>
                <w:color w:val="000000"/>
                <w:sz w:val="19"/>
                <w:szCs w:val="19"/>
              </w:rPr>
              <w:t xml:space="preserve"> pingParam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Report_t</w:t>
            </w:r>
            <w:r w:rsidRPr="00EA4D90">
              <w:rPr>
                <w:rFonts w:ascii="Consolas" w:hAnsi="Consolas" w:cs="Times New Roman"/>
                <w:color w:val="000000"/>
                <w:sz w:val="19"/>
                <w:szCs w:val="19"/>
              </w:rPr>
              <w:t xml:space="preserve"> pingRepor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CLR_STATUS_BIT(g_ulStatus, </w:t>
            </w:r>
            <w:r w:rsidRPr="00EA4D90">
              <w:rPr>
                <w:rFonts w:ascii="Consolas" w:hAnsi="Consolas" w:cs="Times New Roman"/>
                <w:i/>
                <w:iCs/>
                <w:color w:val="0000C0"/>
                <w:sz w:val="19"/>
                <w:szCs w:val="19"/>
              </w:rPr>
              <w:t>STATUS_BIT_PING_DON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PingPacketsRecv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et the ping parame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IntervalTime</w:t>
            </w:r>
            <w:r w:rsidRPr="00EA4D90">
              <w:rPr>
                <w:rFonts w:ascii="Consolas" w:hAnsi="Consolas" w:cs="Times New Roman"/>
                <w:color w:val="000000"/>
                <w:sz w:val="19"/>
                <w:szCs w:val="19"/>
              </w:rPr>
              <w:t xml:space="preserve"> = PING_INTER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Size</w:t>
            </w:r>
            <w:r w:rsidRPr="00EA4D90">
              <w:rPr>
                <w:rFonts w:ascii="Consolas" w:hAnsi="Consolas" w:cs="Times New Roman"/>
                <w:color w:val="000000"/>
                <w:sz w:val="19"/>
                <w:szCs w:val="19"/>
              </w:rPr>
              <w:t xml:space="preserve"> = PING_PKT_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RequestTimeout</w:t>
            </w:r>
            <w:r w:rsidRPr="00EA4D90">
              <w:rPr>
                <w:rFonts w:ascii="Consolas" w:hAnsi="Consolas" w:cs="Times New Roman"/>
                <w:color w:val="000000"/>
                <w:sz w:val="19"/>
                <w:szCs w:val="19"/>
              </w:rPr>
              <w:t xml:space="preserve"> = PING_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TotalNumberOfAttempts</w:t>
            </w:r>
            <w:r w:rsidRPr="00EA4D90">
              <w:rPr>
                <w:rFonts w:ascii="Consolas" w:hAnsi="Consolas" w:cs="Times New Roman"/>
                <w:color w:val="000000"/>
                <w:sz w:val="19"/>
                <w:szCs w:val="19"/>
              </w:rPr>
              <w:t xml:space="preserve"> = NO_OF_ATTEMP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Flags</w:t>
            </w:r>
            <w:r w:rsidRPr="00EA4D90">
              <w:rPr>
                <w:rFonts w:ascii="Consolas" w:hAnsi="Consolas" w:cs="Times New Roman"/>
                <w:color w:val="000000"/>
                <w:sz w:val="19"/>
                <w:szCs w:val="19"/>
              </w:rPr>
              <w:t xml:space="preserve">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Ip</w:t>
            </w:r>
            <w:r w:rsidRPr="00EA4D90">
              <w:rPr>
                <w:rFonts w:ascii="Consolas" w:hAnsi="Consolas" w:cs="Times New Roman"/>
                <w:color w:val="000000"/>
                <w:sz w:val="19"/>
                <w:szCs w:val="19"/>
              </w:rPr>
              <w:t xml:space="preserve"> = g_ulGatewayIP;</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Check for LAN conn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AppPingStart</w:t>
            </w:r>
            <w:r w:rsidRPr="00EA4D90">
              <w:rPr>
                <w:rFonts w:ascii="Consolas" w:hAnsi="Consolas" w:cs="Times New Roman"/>
                <w:color w:val="000000"/>
                <w:sz w:val="19"/>
                <w:szCs w:val="19"/>
              </w:rPr>
              <w:t>((</w:t>
            </w:r>
            <w:r w:rsidRPr="00EA4D90">
              <w:rPr>
                <w:rFonts w:ascii="Consolas" w:hAnsi="Consolas" w:cs="Times New Roman"/>
                <w:color w:val="005032"/>
                <w:sz w:val="19"/>
                <w:szCs w:val="19"/>
              </w:rPr>
              <w:t>SlPingStartCommand_t</w:t>
            </w:r>
            <w:r w:rsidRPr="00EA4D90">
              <w:rPr>
                <w:rFonts w:ascii="Consolas" w:hAnsi="Consolas" w:cs="Times New Roman"/>
                <w:color w:val="000000"/>
                <w:sz w:val="19"/>
                <w:szCs w:val="19"/>
              </w:rPr>
              <w:t>*)&amp;pingParams, SL_AF_IN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Report_t</w:t>
            </w:r>
            <w:r w:rsidRPr="00EA4D90">
              <w:rPr>
                <w:rFonts w:ascii="Consolas" w:hAnsi="Consolas" w:cs="Times New Roman"/>
                <w:color w:val="000000"/>
                <w:sz w:val="19"/>
                <w:szCs w:val="19"/>
              </w:rPr>
              <w:t>*)&amp;pingReport, SimpleLinkPingRep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 for NetApp 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PING_DONE(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ndef</w:t>
            </w:r>
            <w:r w:rsidRPr="00EA4D90">
              <w:rPr>
                <w:rFonts w:ascii="Consolas" w:hAnsi="Consolas" w:cs="Times New Roman"/>
                <w:color w:val="000000"/>
                <w:sz w:val="19"/>
                <w:szCs w:val="19"/>
                <w:highlight w:val="white"/>
              </w:rPr>
              <w:t xml:space="preserve"> SL_PLATFORM_MULTI_THREA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 xml:space="preserve">        _SlNonOsMainLoopT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0 == g_ulPingPacketsRecv)</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Problem with LAN conn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w:t>
            </w:r>
            <w:r w:rsidRPr="00EA4D90">
              <w:rPr>
                <w:rFonts w:ascii="Consolas" w:hAnsi="Consolas" w:cs="Times New Roman"/>
                <w:i/>
                <w:iCs/>
                <w:color w:val="0000C0"/>
                <w:sz w:val="19"/>
                <w:szCs w:val="19"/>
              </w:rPr>
              <w:t>LAN_CONNECTION_FAIL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LAN connection is successfu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checks the internet connection by ping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external-host (HOST_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0 on success, negative error-code on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CheckInternetConnect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StartCommand_t</w:t>
            </w:r>
            <w:r w:rsidRPr="00EA4D90">
              <w:rPr>
                <w:rFonts w:ascii="Consolas" w:hAnsi="Consolas" w:cs="Times New Roman"/>
                <w:color w:val="000000"/>
                <w:sz w:val="19"/>
                <w:szCs w:val="19"/>
              </w:rPr>
              <w:t xml:space="preserve"> pingParam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Report_t</w:t>
            </w:r>
            <w:r w:rsidRPr="00EA4D90">
              <w:rPr>
                <w:rFonts w:ascii="Consolas" w:hAnsi="Consolas" w:cs="Times New Roman"/>
                <w:color w:val="000000"/>
                <w:sz w:val="19"/>
                <w:szCs w:val="19"/>
              </w:rPr>
              <w:t xml:space="preserve"> pingRepor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ulIpAddr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CLR_STATUS_BIT(g_ulStatus, </w:t>
            </w:r>
            <w:r w:rsidRPr="00EA4D90">
              <w:rPr>
                <w:rFonts w:ascii="Consolas" w:hAnsi="Consolas" w:cs="Times New Roman"/>
                <w:i/>
                <w:iCs/>
                <w:color w:val="0000C0"/>
                <w:sz w:val="19"/>
                <w:szCs w:val="19"/>
              </w:rPr>
              <w:t>STATUS_BIT_PING_DON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PingPacketsRecv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et the ping parame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IntervalTime</w:t>
            </w:r>
            <w:r w:rsidRPr="00EA4D90">
              <w:rPr>
                <w:rFonts w:ascii="Consolas" w:hAnsi="Consolas" w:cs="Times New Roman"/>
                <w:color w:val="000000"/>
                <w:sz w:val="19"/>
                <w:szCs w:val="19"/>
              </w:rPr>
              <w:t xml:space="preserve"> = PING_INTER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Size</w:t>
            </w:r>
            <w:r w:rsidRPr="00EA4D90">
              <w:rPr>
                <w:rFonts w:ascii="Consolas" w:hAnsi="Consolas" w:cs="Times New Roman"/>
                <w:color w:val="000000"/>
                <w:sz w:val="19"/>
                <w:szCs w:val="19"/>
              </w:rPr>
              <w:t xml:space="preserve"> = PING_PKT_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PingRequestTimeout</w:t>
            </w:r>
            <w:r w:rsidRPr="00EA4D90">
              <w:rPr>
                <w:rFonts w:ascii="Consolas" w:hAnsi="Consolas" w:cs="Times New Roman"/>
                <w:color w:val="000000"/>
                <w:sz w:val="19"/>
                <w:szCs w:val="19"/>
              </w:rPr>
              <w:t xml:space="preserve"> = PING_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TotalNumberOfAttempts</w:t>
            </w:r>
            <w:r w:rsidRPr="00EA4D90">
              <w:rPr>
                <w:rFonts w:ascii="Consolas" w:hAnsi="Consolas" w:cs="Times New Roman"/>
                <w:color w:val="000000"/>
                <w:sz w:val="19"/>
                <w:szCs w:val="19"/>
              </w:rPr>
              <w:t xml:space="preserve"> = NO_OF_ATTEMP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Flags</w:t>
            </w:r>
            <w:r w:rsidRPr="00EA4D90">
              <w:rPr>
                <w:rFonts w:ascii="Consolas" w:hAnsi="Consolas" w:cs="Times New Roman"/>
                <w:color w:val="000000"/>
                <w:sz w:val="19"/>
                <w:szCs w:val="19"/>
              </w:rPr>
              <w:t xml:space="preserve">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Ip</w:t>
            </w:r>
            <w:r w:rsidRPr="00EA4D90">
              <w:rPr>
                <w:rFonts w:ascii="Consolas" w:hAnsi="Consolas" w:cs="Times New Roman"/>
                <w:color w:val="000000"/>
                <w:sz w:val="19"/>
                <w:szCs w:val="19"/>
              </w:rPr>
              <w:t xml:space="preserve"> = g_ulGatewayIP;</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Get external host IP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AppDnsGetHostByNam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HOST_NAME, </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HOST_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mp;ulIpAddr, SL_AF_IN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Replace the ping address to match HOST_NAME's IP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ingParams.</w:t>
            </w:r>
            <w:r w:rsidRPr="00EA4D90">
              <w:rPr>
                <w:rFonts w:ascii="Consolas" w:hAnsi="Consolas" w:cs="Times New Roman"/>
                <w:color w:val="0000C0"/>
                <w:sz w:val="19"/>
                <w:szCs w:val="19"/>
              </w:rPr>
              <w:t>Ip</w:t>
            </w:r>
            <w:r w:rsidRPr="00EA4D90">
              <w:rPr>
                <w:rFonts w:ascii="Consolas" w:hAnsi="Consolas" w:cs="Times New Roman"/>
                <w:color w:val="000000"/>
                <w:sz w:val="19"/>
                <w:szCs w:val="19"/>
              </w:rPr>
              <w:t xml:space="preserve"> = ulIpAdd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Try to ping HOST_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AppPingStart</w:t>
            </w:r>
            <w:r w:rsidRPr="00EA4D90">
              <w:rPr>
                <w:rFonts w:ascii="Consolas" w:hAnsi="Consolas" w:cs="Times New Roman"/>
                <w:color w:val="000000"/>
                <w:sz w:val="19"/>
                <w:szCs w:val="19"/>
              </w:rPr>
              <w:t>((</w:t>
            </w:r>
            <w:r w:rsidRPr="00EA4D90">
              <w:rPr>
                <w:rFonts w:ascii="Consolas" w:hAnsi="Consolas" w:cs="Times New Roman"/>
                <w:color w:val="005032"/>
                <w:sz w:val="19"/>
                <w:szCs w:val="19"/>
              </w:rPr>
              <w:t>SlPingStartCommand_t</w:t>
            </w:r>
            <w:r w:rsidRPr="00EA4D90">
              <w:rPr>
                <w:rFonts w:ascii="Consolas" w:hAnsi="Consolas" w:cs="Times New Roman"/>
                <w:color w:val="000000"/>
                <w:sz w:val="19"/>
                <w:szCs w:val="19"/>
              </w:rPr>
              <w:t>*)&amp;pingParams, SL_AF_IN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PingReport_t</w:t>
            </w:r>
            <w:r w:rsidRPr="00EA4D90">
              <w:rPr>
                <w:rFonts w:ascii="Consolas" w:hAnsi="Consolas" w:cs="Times New Roman"/>
                <w:color w:val="000000"/>
                <w:sz w:val="19"/>
                <w:szCs w:val="19"/>
              </w:rPr>
              <w:t>*)&amp;pingReport, SimpleLinkPingRep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PING_DONE(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 for Ping 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ndef</w:t>
            </w:r>
            <w:r w:rsidRPr="00EA4D90">
              <w:rPr>
                <w:rFonts w:ascii="Consolas" w:hAnsi="Consolas" w:cs="Times New Roman"/>
                <w:color w:val="000000"/>
                <w:sz w:val="19"/>
                <w:szCs w:val="19"/>
                <w:highlight w:val="white"/>
              </w:rPr>
              <w:t xml:space="preserve"> SL_PLATFORM_MULTI_THREA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lastRenderedPageBreak/>
              <w:t xml:space="preserve">        _SlNonOsMainLoopT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0 == g_ulPingPacketsRecv)</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Problem with internet conn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w:t>
            </w:r>
            <w:r w:rsidRPr="00EA4D90">
              <w:rPr>
                <w:rFonts w:ascii="Consolas" w:hAnsi="Consolas" w:cs="Times New Roman"/>
                <w:i/>
                <w:iCs/>
                <w:color w:val="0000C0"/>
                <w:sz w:val="19"/>
                <w:szCs w:val="19"/>
              </w:rPr>
              <w:t>INTERNET_CONNECTION_FAIL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Internet connection is successfu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Connecting to a WLAN Accesspoi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connects to the required AP (SSID_NAME) with Securit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eters specified in te form of macros at the top of this fi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WlanConnect</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onst</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ssidName, </w:t>
            </w:r>
            <w:r w:rsidRPr="00EA4D90">
              <w:rPr>
                <w:rFonts w:ascii="Consolas" w:hAnsi="Consolas" w:cs="Times New Roman"/>
                <w:b/>
                <w:bCs/>
                <w:color w:val="7F0055"/>
                <w:sz w:val="19"/>
                <w:szCs w:val="19"/>
              </w:rPr>
              <w:t>const</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passwor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SecParams_t</w:t>
            </w:r>
            <w:r w:rsidRPr="00EA4D90">
              <w:rPr>
                <w:rFonts w:ascii="Consolas" w:hAnsi="Consolas" w:cs="Times New Roman"/>
                <w:color w:val="000000"/>
                <w:sz w:val="19"/>
                <w:szCs w:val="19"/>
              </w:rPr>
              <w:t xml:space="preserve"> secParam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cParams.</w:t>
            </w:r>
            <w:r w:rsidRPr="00EA4D90">
              <w:rPr>
                <w:rFonts w:ascii="Consolas" w:hAnsi="Consolas" w:cs="Times New Roman"/>
                <w:color w:val="0000C0"/>
                <w:sz w:val="19"/>
                <w:szCs w:val="19"/>
              </w:rPr>
              <w:t>Key</w:t>
            </w:r>
            <w:r w:rsidRPr="00EA4D90">
              <w:rPr>
                <w:rFonts w:ascii="Consolas" w:hAnsi="Consolas" w:cs="Times New Roman"/>
                <w:color w:val="000000"/>
                <w:sz w:val="19"/>
                <w:szCs w:val="19"/>
              </w:rPr>
              <w:t xml:space="preserve"> = (</w:t>
            </w:r>
            <w:r w:rsidRPr="00EA4D90">
              <w:rPr>
                <w:rFonts w:ascii="Consolas" w:hAnsi="Consolas" w:cs="Times New Roman"/>
                <w:b/>
                <w:bCs/>
                <w:color w:val="7F0055"/>
                <w:sz w:val="19"/>
                <w:szCs w:val="19"/>
              </w:rPr>
              <w:t>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passwor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cParams.</w:t>
            </w:r>
            <w:r w:rsidRPr="00EA4D90">
              <w:rPr>
                <w:rFonts w:ascii="Consolas" w:hAnsi="Consolas" w:cs="Times New Roman"/>
                <w:color w:val="0000C0"/>
                <w:sz w:val="19"/>
                <w:szCs w:val="19"/>
              </w:rPr>
              <w:t>KeyLen</w:t>
            </w:r>
            <w:r w:rsidRPr="00EA4D90">
              <w:rPr>
                <w:rFonts w:ascii="Consolas" w:hAnsi="Consolas" w:cs="Times New Roman"/>
                <w:color w:val="000000"/>
                <w:sz w:val="19"/>
                <w:szCs w:val="19"/>
              </w:rPr>
              <w:t xml:space="preserve"> = </w:t>
            </w:r>
            <w:r w:rsidRPr="00EA4D90">
              <w:rPr>
                <w:rFonts w:ascii="Consolas" w:hAnsi="Consolas" w:cs="Times New Roman"/>
                <w:b/>
                <w:bCs/>
                <w:color w:val="642880"/>
                <w:sz w:val="19"/>
                <w:szCs w:val="19"/>
              </w:rPr>
              <w:t>strlen</w:t>
            </w:r>
            <w:r w:rsidRPr="00EA4D90">
              <w:rPr>
                <w:rFonts w:ascii="Consolas" w:hAnsi="Consolas" w:cs="Times New Roman"/>
                <w:color w:val="000000"/>
                <w:sz w:val="19"/>
                <w:szCs w:val="19"/>
              </w:rPr>
              <w:t>(passwor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cParams.</w:t>
            </w:r>
            <w:r w:rsidRPr="00EA4D90">
              <w:rPr>
                <w:rFonts w:ascii="Consolas" w:hAnsi="Consolas" w:cs="Times New Roman"/>
                <w:color w:val="0000C0"/>
                <w:sz w:val="19"/>
                <w:szCs w:val="19"/>
              </w:rPr>
              <w:t>Type</w:t>
            </w:r>
            <w:r w:rsidRPr="00EA4D90">
              <w:rPr>
                <w:rFonts w:ascii="Consolas" w:hAnsi="Consolas" w:cs="Times New Roman"/>
                <w:color w:val="000000"/>
                <w:sz w:val="19"/>
                <w:szCs w:val="19"/>
              </w:rPr>
              <w:t xml:space="preserve"> = SL_SEC_TYPE_WPA;</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Connect</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ssidName, </w:t>
            </w:r>
            <w:r w:rsidRPr="00EA4D90">
              <w:rPr>
                <w:rFonts w:ascii="Consolas" w:hAnsi="Consolas" w:cs="Times New Roman"/>
                <w:b/>
                <w:bCs/>
                <w:color w:val="642880"/>
                <w:sz w:val="19"/>
                <w:szCs w:val="19"/>
              </w:rPr>
              <w:t>strlen</w:t>
            </w:r>
            <w:r w:rsidRPr="00EA4D90">
              <w:rPr>
                <w:rFonts w:ascii="Consolas" w:hAnsi="Consolas" w:cs="Times New Roman"/>
                <w:color w:val="000000"/>
                <w:sz w:val="19"/>
                <w:szCs w:val="19"/>
              </w:rPr>
              <w:t>(ssidName), 0, &amp;secParams,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timeou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 for WLAN Ev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CONNECTED(g_ulStatus)) || (!IS_IP_ACQUIRED(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imeout &gt; WLAN_CONNECT_TIMEOUT)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FAILU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Toggle LEDs to Indicate Connection Prog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PIO_IF_Toggle(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osi_Sleep</w:t>
            </w:r>
            <w:r w:rsidRPr="00EA4D90">
              <w:rPr>
                <w:rFonts w:ascii="Consolas" w:hAnsi="Consolas" w:cs="Times New Roman"/>
                <w:color w:val="000000"/>
                <w:sz w:val="19"/>
                <w:szCs w:val="19"/>
              </w:rPr>
              <w:t>(25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PIO_IF_Toggle(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osi_Sleep</w:t>
            </w:r>
            <w:r w:rsidRPr="00EA4D90">
              <w:rPr>
                <w:rFonts w:ascii="Consolas" w:hAnsi="Consolas" w:cs="Times New Roman"/>
                <w:color w:val="000000"/>
                <w:sz w:val="19"/>
                <w:szCs w:val="19"/>
              </w:rPr>
              <w:t>(25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timeout += 5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Start simplelink, connect to the ap and run the ping te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tarts the simplelink, connect to the ap and start the p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est on the default gateway for the a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vParameters - Pointer to the list of parameters th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an bepassed to the task while creating 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ConnectAP</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onst</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ssidName, </w:t>
            </w:r>
            <w:r w:rsidRPr="00EA4D90">
              <w:rPr>
                <w:rFonts w:ascii="Consolas" w:hAnsi="Consolas" w:cs="Times New Roman"/>
                <w:b/>
                <w:bCs/>
                <w:color w:val="7F0055"/>
                <w:sz w:val="19"/>
                <w:szCs w:val="19"/>
              </w:rPr>
              <w:t>const</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securityKe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InitializeAppVariable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Following function configure the device to default state by clean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the persistent settings stored in NVMEM (viz. connection profiles &am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policies, power policy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Applications may choose to skip this step if the developer is su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that the device is in its default state at start of applicat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Note that all profiles and persistent settings that were done o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evice will be l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ConfigureSimpleLinkToDefaultSta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lRetVal &l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w:t>
            </w:r>
            <w:r w:rsidRPr="00EA4D90">
              <w:rPr>
                <w:rFonts w:ascii="Consolas" w:hAnsi="Consolas" w:cs="Times New Roman"/>
                <w:i/>
                <w:iCs/>
                <w:color w:val="0000C0"/>
                <w:sz w:val="19"/>
                <w:szCs w:val="19"/>
              </w:rPr>
              <w:t>DEVICE_NOT_IN_STATION_MODE</w:t>
            </w:r>
            <w:r w:rsidRPr="00EA4D90">
              <w:rPr>
                <w:rFonts w:ascii="Consolas" w:hAnsi="Consolas" w:cs="Times New Roman"/>
                <w:color w:val="000000"/>
                <w:sz w:val="19"/>
                <w:szCs w:val="19"/>
              </w:rPr>
              <w:t xml:space="preserve"> ==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Failed to configure the device in its default stat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Device is configured in default state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Assumption is that the device is configured in station mode alread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and it is in its default sta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Start</w:t>
            </w:r>
            <w:r w:rsidRPr="00EA4D90">
              <w:rPr>
                <w:rFonts w:ascii="Consolas" w:hAnsi="Consolas" w:cs="Times New Roman"/>
                <w:color w:val="000000"/>
                <w:sz w:val="19"/>
                <w:szCs w:val="19"/>
              </w:rPr>
              <w:t>(0, 0,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lRetVal &lt; 0 || </w:t>
            </w:r>
            <w:r w:rsidRPr="00EA4D90">
              <w:rPr>
                <w:rFonts w:ascii="Consolas" w:hAnsi="Consolas" w:cs="Times New Roman"/>
                <w:i/>
                <w:iCs/>
                <w:color w:val="0000C0"/>
                <w:sz w:val="19"/>
                <w:szCs w:val="19"/>
              </w:rPr>
              <w:t>ROLE_STA</w:t>
            </w:r>
            <w:r w:rsidRPr="00EA4D90">
              <w:rPr>
                <w:rFonts w:ascii="Consolas" w:hAnsi="Consolas" w:cs="Times New Roman"/>
                <w:color w:val="000000"/>
                <w:sz w:val="19"/>
                <w:szCs w:val="19"/>
              </w:rPr>
              <w:t xml:space="preserve"> !=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Failed to start the device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Device started as STATION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Connecting to WLAN A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lanConnect(ssidName,securityKe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lRetVal &l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Failed to establish connection w/ an AP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Connection established w/ AP and IP is aquired \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etwork_IF_DeInitDriv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function de-initializes a CC3200 devi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On success, zero is returned. On error, oth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000000"/>
                <w:sz w:val="19"/>
                <w:szCs w:val="19"/>
              </w:rPr>
              <w:t>Network_IF_DeInitDriver</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SL Disconnect...\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Disconnect from the A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Network_IF_DisconnectFromAP();</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Stop the simplelink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sl_Stop</w:t>
            </w:r>
            <w:r w:rsidRPr="00EA4D90">
              <w:rPr>
                <w:rFonts w:ascii="Consolas" w:hAnsi="Consolas" w:cs="Times New Roman"/>
                <w:color w:val="000000"/>
                <w:sz w:val="19"/>
                <w:szCs w:val="19"/>
              </w:rPr>
              <w:t>(SL_STOP_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Reset the state to uninitializ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Network_IF_ResetMCUStateMachi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isconnect  Disconnects from an Access Poi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return 0 disconnected done, other already disconn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DisconnectFromAP</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_CONNECTED(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WlanDisconnec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0 ==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 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IS_CONNECTED(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 xml:space="preserve">    </w:t>
            </w:r>
            <w:r w:rsidRPr="00EA4D90">
              <w:rPr>
                <w:rFonts w:ascii="Consolas" w:hAnsi="Consolas" w:cs="Times New Roman"/>
                <w:b/>
                <w:bCs/>
                <w:color w:val="7F0055"/>
                <w:sz w:val="19"/>
                <w:szCs w:val="19"/>
                <w:highlight w:val="white"/>
              </w:rPr>
              <w:t>#ifndef</w:t>
            </w:r>
            <w:r w:rsidRPr="00EA4D90">
              <w:rPr>
                <w:rFonts w:ascii="Consolas" w:hAnsi="Consolas" w:cs="Times New Roman"/>
                <w:color w:val="000000"/>
                <w:sz w:val="19"/>
                <w:szCs w:val="19"/>
                <w:highlight w:val="white"/>
              </w:rPr>
              <w:t xml:space="preserve"> SL_PLATFORM_MULTI_THREA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 xml:space="preserve">                  _SlNonOsMainLoopT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osi_Sleep</w:t>
            </w:r>
            <w:r w:rsidRPr="00EA4D90">
              <w:rPr>
                <w:rFonts w:ascii="Consolas" w:hAnsi="Consolas" w:cs="Times New Roman"/>
                <w:color w:val="000000"/>
                <w:sz w:val="19"/>
                <w:szCs w:val="19"/>
              </w:rPr>
              <w: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etwork_IF_IpConfigGet  Get the IP Address of the devi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lIP IP Address of Devi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lSubnetMask Subnetmask of Devi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lDefaultGateway Default Gateway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lDNSServer DNS Serv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On success, zero is returned. On error, -1 is return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IpConfigGet</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IP,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Subnet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DefaultGateway,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pulDNSServ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isDhc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len = </w:t>
            </w:r>
            <w:r w:rsidRPr="00EA4D90">
              <w:rPr>
                <w:rFonts w:ascii="Consolas" w:hAnsi="Consolas" w:cs="Times New Roman"/>
                <w:b/>
                <w:bCs/>
                <w:color w:val="7F0055"/>
                <w:sz w:val="19"/>
                <w:szCs w:val="19"/>
              </w:rPr>
              <w:t>sizeof</w:t>
            </w:r>
            <w:r w:rsidRPr="00EA4D90">
              <w:rPr>
                <w:rFonts w:ascii="Consolas" w:hAnsi="Consolas" w:cs="Times New Roman"/>
                <w:color w:val="000000"/>
                <w:sz w:val="19"/>
                <w:szCs w:val="19"/>
              </w:rPr>
              <w:t>(</w:t>
            </w:r>
            <w:r w:rsidRPr="00EA4D90">
              <w:rPr>
                <w:rFonts w:ascii="Consolas" w:hAnsi="Consolas" w:cs="Times New Roman"/>
                <w:color w:val="005032"/>
                <w:sz w:val="19"/>
                <w:szCs w:val="19"/>
              </w:rPr>
              <w:t>SlNetCfgIpV4Args_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RetVal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SlNetCfgIpV4Args_t</w:t>
            </w:r>
            <w:r w:rsidRPr="00EA4D90">
              <w:rPr>
                <w:rFonts w:ascii="Consolas" w:hAnsi="Consolas" w:cs="Times New Roman"/>
                <w:color w:val="000000"/>
                <w:sz w:val="19"/>
                <w:szCs w:val="19"/>
              </w:rPr>
              <w:t xml:space="preserve"> ipV4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RetVal = </w:t>
            </w:r>
            <w:r w:rsidRPr="00EA4D90">
              <w:rPr>
                <w:rFonts w:ascii="Consolas" w:hAnsi="Consolas" w:cs="Times New Roman"/>
                <w:b/>
                <w:bCs/>
                <w:color w:val="642880"/>
                <w:sz w:val="19"/>
                <w:szCs w:val="19"/>
              </w:rPr>
              <w:t>sl_NetCfgGet</w:t>
            </w:r>
            <w:r w:rsidRPr="00EA4D90">
              <w:rPr>
                <w:rFonts w:ascii="Consolas" w:hAnsi="Consolas" w:cs="Times New Roman"/>
                <w:color w:val="000000"/>
                <w:sz w:val="19"/>
                <w:szCs w:val="19"/>
              </w:rPr>
              <w:t>(</w:t>
            </w:r>
            <w:r w:rsidRPr="00EA4D90">
              <w:rPr>
                <w:rFonts w:ascii="Consolas" w:hAnsi="Consolas" w:cs="Times New Roman"/>
                <w:i/>
                <w:iCs/>
                <w:color w:val="0000C0"/>
                <w:sz w:val="19"/>
                <w:szCs w:val="19"/>
              </w:rPr>
              <w:t>SL_IPV4_STA_P2P_CL_GET_INFO</w:t>
            </w:r>
            <w:r w:rsidRPr="00EA4D90">
              <w:rPr>
                <w:rFonts w:ascii="Consolas" w:hAnsi="Consolas" w:cs="Times New Roman"/>
                <w:color w:val="000000"/>
                <w:sz w:val="19"/>
                <w:szCs w:val="19"/>
              </w:rPr>
              <w:t>,&amp;isDhcp,&amp;le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amp;ipV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RetV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ulIP=ipV4.</w:t>
            </w:r>
            <w:r w:rsidRPr="00EA4D90">
              <w:rPr>
                <w:rFonts w:ascii="Consolas" w:hAnsi="Consolas" w:cs="Times New Roman"/>
                <w:color w:val="0000C0"/>
                <w:sz w:val="19"/>
                <w:szCs w:val="19"/>
              </w:rPr>
              <w:t>ipV4</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ulSubnetMask=ipV4.</w:t>
            </w:r>
            <w:r w:rsidRPr="00EA4D90">
              <w:rPr>
                <w:rFonts w:ascii="Consolas" w:hAnsi="Consolas" w:cs="Times New Roman"/>
                <w:color w:val="0000C0"/>
                <w:sz w:val="19"/>
                <w:szCs w:val="19"/>
              </w:rPr>
              <w:t>ipV4Mas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ulDefaultGateway=ipV4.</w:t>
            </w:r>
            <w:r w:rsidRPr="00EA4D90">
              <w:rPr>
                <w:rFonts w:ascii="Consolas" w:hAnsi="Consolas" w:cs="Times New Roman"/>
                <w:color w:val="0000C0"/>
                <w:sz w:val="19"/>
                <w:szCs w:val="19"/>
              </w:rPr>
              <w:t>ipV4Gateway</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ulDefaultGateway=ipV4.</w:t>
            </w:r>
            <w:r w:rsidRPr="00EA4D90">
              <w:rPr>
                <w:rFonts w:ascii="Consolas" w:hAnsi="Consolas" w:cs="Times New Roman"/>
                <w:color w:val="0000C0"/>
                <w:sz w:val="19"/>
                <w:szCs w:val="19"/>
              </w:rPr>
              <w:t>ipV4DnsServe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RetV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etwork_IF_GetHostI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This function obtains the server IP address using a DNS looku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in]  pcHostName        The server host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out] pDestinationIP    This parameter is filled with host IP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On success, +ve value is returned. On error, -ve value is return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GetHostIP</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pcHostName,</w:t>
            </w: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 pDestinationIP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lStatus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lStatus = </w:t>
            </w:r>
            <w:r w:rsidRPr="00EA4D90">
              <w:rPr>
                <w:rFonts w:ascii="Consolas" w:hAnsi="Consolas" w:cs="Times New Roman"/>
                <w:b/>
                <w:bCs/>
                <w:color w:val="642880"/>
                <w:sz w:val="19"/>
                <w:szCs w:val="19"/>
              </w:rPr>
              <w:t>sl_NetAppDnsGetHostByNam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 pcHost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642880"/>
                <w:sz w:val="19"/>
                <w:szCs w:val="19"/>
              </w:rPr>
              <w:t>strlen</w:t>
            </w:r>
            <w:r w:rsidRPr="00EA4D90">
              <w:rPr>
                <w:rFonts w:ascii="Consolas" w:hAnsi="Consolas" w:cs="Times New Roman"/>
                <w:color w:val="000000"/>
                <w:sz w:val="19"/>
                <w:szCs w:val="19"/>
              </w:rPr>
              <w:t>(pcHostN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DestinationIP, SL_AF_IN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ASSERT_ON_ERROR(l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UART_PRINT(</w:t>
            </w:r>
            <w:r w:rsidRPr="00EA4D90">
              <w:rPr>
                <w:rFonts w:ascii="Consolas" w:hAnsi="Consolas" w:cs="Times New Roman"/>
                <w:color w:val="2A00FF"/>
                <w:sz w:val="19"/>
                <w:szCs w:val="19"/>
              </w:rPr>
              <w:t>"Get Host IP succeeded.\n\rHost: %s IP: %d.%d.%d.%d \n\r\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pcHostName, SL_IPV4_BYTE(*pDestinationIP,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DestinationIP,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DestinationIP,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L_IPV4_BYTE(*pDestinationIP,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l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Reset state from the state machi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ResetMCUStateMachin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ulStatu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Return the current state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unsigned</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CurrentMCUSta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ul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sets a state from the state machi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cStat Status of State Machine defined in e_Status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SetMCUMachineStat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SET_STATUS_BIT(g_ulStatus,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rief  Unsets a state from the state machi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cStat Status of State Machine defined in e_Status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etwork_IF_UnsetMCUMachineStat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char</w:t>
            </w:r>
            <w:r w:rsidRPr="00EA4D90">
              <w:rPr>
                <w:rFonts w:ascii="Consolas" w:hAnsi="Consolas" w:cs="Times New Roman"/>
                <w:color w:val="000000"/>
                <w:sz w:val="19"/>
                <w:szCs w:val="19"/>
              </w:rPr>
              <w:t xml:space="preserve">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CLR_STATUS_BIT(g_ulStatus, cSt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nfc.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f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10. 1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FC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NFC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FC_NON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FC_INVALID_PAYLOA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i/>
                <w:iCs/>
                <w:color w:val="0000C0"/>
                <w:sz w:val="19"/>
                <w:szCs w:val="19"/>
              </w:rPr>
              <w:t>NFC_REG_PHON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FC_UNREGISTERED_PHON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FC_OPEN_DOORLOC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i/>
                <w:iCs/>
                <w:color w:val="0000C0"/>
                <w:sz w:val="19"/>
                <w:szCs w:val="19"/>
              </w:rPr>
              <w:t>NFC_WIFI_CONFI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nfcCmdEnum</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NFCIni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nfcCmdEnum</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readNFCTag</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1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2[1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3[1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NFC_H_ */</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nfc.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fc.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10. 1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river lib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implelin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int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nterrup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imer.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Common interface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common.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imer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roject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nf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0BoosterPac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so15693.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so14443a.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_l.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GLOBAL VARIABLES TRF7970A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u08_t i_reg = 0x01;             </w:t>
            </w:r>
            <w:r w:rsidRPr="00FB0977">
              <w:rPr>
                <w:rFonts w:ascii="Consolas" w:hAnsi="Consolas" w:cs="Times New Roman"/>
                <w:color w:val="3F7F5F"/>
                <w:sz w:val="19"/>
                <w:szCs w:val="19"/>
              </w:rPr>
              <w:t>// INTERRUPT REGIS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rq_flag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s08_t rxtx_state = 1;           </w:t>
            </w:r>
            <w:r w:rsidRPr="00FB0977">
              <w:rPr>
                <w:rFonts w:ascii="Consolas" w:hAnsi="Consolas" w:cs="Times New Roman"/>
                <w:color w:val="3F7F5F"/>
                <w:sz w:val="19"/>
                <w:szCs w:val="19"/>
              </w:rPr>
              <w:t>// USED FOR TRANSMIT RECEIVE BYTE COU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stand_alone_flag = 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cons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MD_DELIM_CHAR = </w:t>
            </w:r>
            <w:r w:rsidRPr="00FB0977">
              <w:rPr>
                <w:rFonts w:ascii="Consolas" w:hAnsi="Consolas" w:cs="Times New Roman"/>
                <w:color w:val="2A00FF"/>
                <w:sz w:val="19"/>
                <w:szCs w:val="19"/>
              </w:rPr>
              <w: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1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2[1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fcCmdPayload3[1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FCIni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Turn off TRF7970A C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TRF_CS_OF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GPIO interrupt sett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TRF7970 IRQ</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PIOIntInit(GPIOA1_BASE, GPIO_PIN_4, INT_GPIOA1, Trf797xIRQ, GPIO_RISING_EDGE, INT_PRIORITY_LVL_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et Clock Frequency and Modul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CommunicationSetu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nfcCmdEnum parsePayload(</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ndef_conten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plit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plitStr = strtok (ndef_content,CMD_DELIM_CHA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fcCmdEnum cmd = NFC_NON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dx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 xml:space="preserve"> (splitStr != 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dx == 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strcmp(splitStr,</w:t>
            </w:r>
            <w:r w:rsidRPr="00FB0977">
              <w:rPr>
                <w:rFonts w:ascii="Consolas" w:hAnsi="Consolas" w:cs="Times New Roman"/>
                <w:color w:val="2A00FF"/>
                <w:sz w:val="19"/>
                <w:szCs w:val="19"/>
              </w:rPr>
              <w:t>"DOORLOCK_REGISTRATION"</w:t>
            </w:r>
            <w:r w:rsidRPr="00FB0977">
              <w:rPr>
                <w:rFonts w:ascii="Consolas" w:hAnsi="Consolas" w:cs="Times New Roman"/>
                <w:color w:val="000000"/>
                <w:sz w:val="19"/>
                <w:szCs w:val="19"/>
              </w:rPr>
              <w:t>) == 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cmd = NFC_REG_PH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strcmp(splitStr,</w:t>
            </w:r>
            <w:r w:rsidRPr="00FB0977">
              <w:rPr>
                <w:rFonts w:ascii="Consolas" w:hAnsi="Consolas" w:cs="Times New Roman"/>
                <w:color w:val="2A00FF"/>
                <w:sz w:val="19"/>
                <w:szCs w:val="19"/>
              </w:rPr>
              <w:t>"DOORLOCK_CONTROL"</w:t>
            </w:r>
            <w:r w:rsidRPr="00FB0977">
              <w:rPr>
                <w:rFonts w:ascii="Consolas" w:hAnsi="Consolas" w:cs="Times New Roman"/>
                <w:color w:val="000000"/>
                <w:sz w:val="19"/>
                <w:szCs w:val="19"/>
              </w:rPr>
              <w:t>) == 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cmd = NFC_OPEN_DOORLOC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strcmp(splitStr,</w:t>
            </w:r>
            <w:r w:rsidRPr="00FB0977">
              <w:rPr>
                <w:rFonts w:ascii="Consolas" w:hAnsi="Consolas" w:cs="Times New Roman"/>
                <w:color w:val="2A00FF"/>
                <w:sz w:val="19"/>
                <w:szCs w:val="19"/>
              </w:rPr>
              <w:t>"WIFI_SETUP"</w:t>
            </w:r>
            <w:r w:rsidRPr="00FB0977">
              <w:rPr>
                <w:rFonts w:ascii="Consolas" w:hAnsi="Consolas" w:cs="Times New Roman"/>
                <w:color w:val="000000"/>
                <w:sz w:val="19"/>
                <w:szCs w:val="19"/>
              </w:rPr>
              <w:t>) == 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cmd = NFC_WIFI_CONFI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dx == 1)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trcpy (nfcCmdPayload, split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dx == 2)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trcpy (nfcCmdPayload2, split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idx == 3)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trcpy (nfcCmdPayload3, split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splitStr = strtok (NULL,CMD_DELIM_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id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cm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nfcCmdEnum readNFCTag()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ndef_content_received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TRF IRQ disable and cle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RQ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3F7F5F"/>
                <w:sz w:val="19"/>
                <w:szCs w:val="19"/>
              </w:rPr>
              <w:t>// TRF dis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delay at least 10 m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osi_Sleep(1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Enter LPM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Must wait at least 4.8 mSec to allow TRF7970A to initializ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osi_Sleep(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ISO15693FindTag();</w:t>
            </w:r>
            <w:r w:rsidRPr="00FB0977">
              <w:rPr>
                <w:rFonts w:ascii="Consolas" w:hAnsi="Consolas" w:cs="Times New Roman"/>
                <w:color w:val="3F7F5F"/>
                <w:sz w:val="19"/>
                <w:szCs w:val="19"/>
              </w:rPr>
              <w:tab/>
              <w:t>// Scan for 15693 tag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SO14443aFindTag();</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g_ndef_content_received)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nfcCmdEnum cmd = parsePayload(g_ndef_cont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cm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osi_Sleep(15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NFC_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pinmux.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mart Doorloc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pinmu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8. 2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PINMUX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INMUX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PinMuxConfig</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PINMUX_H_ */</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pinmux.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mart Doorloc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pinmux.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2016. 8. 2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okwha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mu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gpio.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PinMuxConfig</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Enable Peripheral Clock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PeripheralClkEnable(PRCM_UARTA0,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PeripheralClkEnable(PRCM_UARTA1,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PeripheralClkEnable(PRCM_GSPI,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PeripheralClkEnable(PRCM_GPIOA0,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RCMPeripheralClkEnable(PRCM_GPIOA1,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RCMPeripheralClkEnable(PRCM_TIMERA2, PRCM_RUN_MODE_CLK);</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05 for SPI0 GSPI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SPI(PIN_05, PIN_MODE_7);</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06 for SPI0 GSPI_MISO (D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SPI(PIN_06, PIN_MODE_7);</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07 for SPI0 GSPI_MOSI (DI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SPI(PIN_07, PIN_MODE_7);</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08 for SPI0 GSPI_C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SPI(PIN_08, PIN_MODE_7);</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03 for TRF IRQ Input (GPIO 1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03,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1_BASE, 0x10, GPIO_DIR_MODE_I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02 for TRF enable Output (GPIO11, LED D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GPIO(PIN_02,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GPIODirModeSet(GPIOA1_BASE, 0x8, GPIO_DIR_MODE_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04 for Solenoid Motor (GPIO Output 1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04,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1_BASE, 0x20, GPIO_DIR_MODE_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GPIO Definitions for keypa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Pins 58/59/60/61 - GPIO 3,4,5,6</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w:t>
            </w:r>
            <w:r w:rsidRPr="00FB0977">
              <w:rPr>
                <w:rFonts w:ascii="Consolas" w:hAnsi="Consolas" w:cs="Times New Roman"/>
                <w:color w:val="3F7F5F"/>
                <w:sz w:val="19"/>
                <w:szCs w:val="19"/>
              </w:rPr>
              <w:t>// Configure PIN_58 for GPIO Input 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58,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0_BASE, 0x8, GPIO_DIR_MODE_I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59 for GPIO Input 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59,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0_BASE, 0x10, GPIO_DIR_MODE_I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60 for GPIO Input 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60,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0_BASE, 0x20, GPIO_DIR_MODE_I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61 for GPIO Input 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61,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0_BASE, 0x40, GPIO_DIR_MODE_I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63 for GPIO Outp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GPIO(PIN_63, PIN_MODE_0, fa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GPIODirModeSet(GPIOA1_BASE, 0x1, GPIO_DIR_MODE_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55 for UART0 UART0_T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UART(PIN_55, PIN_MODE_3);</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Configure PIN_57 for UART0 UART0_R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PinTypeUART(PIN_57, PIN_MODE_3);</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PIN_01 for UART1 UART1_TX (LC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inTypeUART(PIN_01, PIN_MODE_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_flash.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_flash.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23, 20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S_FLASH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_FLASH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nfiguration Data Access option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SF_DELETE_DATA_RECORD</w:t>
            </w:r>
            <w:r w:rsidRPr="00FB0977">
              <w:rPr>
                <w:rFonts w:ascii="Consolas" w:hAnsi="Consolas" w:cs="Times New Roman"/>
                <w:color w:val="000000"/>
                <w:sz w:val="19"/>
                <w:szCs w:val="19"/>
              </w:rPr>
              <w:tab/>
            </w:r>
            <w:r w:rsidRPr="00FB0977">
              <w:rPr>
                <w:rFonts w:ascii="Consolas" w:hAnsi="Consolas" w:cs="Times New Roman"/>
                <w:color w:val="000000"/>
                <w:sz w:val="19"/>
                <w:szCs w:val="19"/>
              </w:rPr>
              <w:tab/>
              <w:t>(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F_CREATE_DATA_RECORD</w:t>
            </w:r>
            <w:r w:rsidRPr="00FB0977">
              <w:rPr>
                <w:rFonts w:ascii="Consolas" w:hAnsi="Consolas" w:cs="Times New Roman"/>
                <w:color w:val="000000"/>
                <w:sz w:val="19"/>
                <w:szCs w:val="19"/>
              </w:rPr>
              <w:tab/>
            </w:r>
            <w:r w:rsidRPr="00FB0977">
              <w:rPr>
                <w:rFonts w:ascii="Consolas" w:hAnsi="Consolas" w:cs="Times New Roman"/>
                <w:color w:val="000000"/>
                <w:sz w:val="19"/>
                <w:szCs w:val="19"/>
              </w:rPr>
              <w:tab/>
              <w:t>(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F_WRITE_DATA_RECORD</w:t>
            </w:r>
            <w:r w:rsidRPr="00FB0977">
              <w:rPr>
                <w:rFonts w:ascii="Consolas" w:hAnsi="Consolas" w:cs="Times New Roman"/>
                <w:color w:val="000000"/>
                <w:sz w:val="19"/>
                <w:szCs w:val="19"/>
              </w:rPr>
              <w:tab/>
            </w:r>
            <w:r w:rsidRPr="00FB0977">
              <w:rPr>
                <w:rFonts w:ascii="Consolas" w:hAnsi="Consolas" w:cs="Times New Roman"/>
                <w:color w:val="000000"/>
                <w:sz w:val="19"/>
                <w:szCs w:val="19"/>
              </w:rPr>
              <w:tab/>
              <w:t>(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F_READ_DATA_RECORD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F_TEST_DATA_RECORD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truc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operation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SID[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assword[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regDoorlockCou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oorlockPhoneId[10][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doorlockRegDate[10][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ConfigData_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itialize configuration 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ConfigData_t g_ConfigData;</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ManageConfigData(</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Mod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_FLASH_H_ */</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_flash.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_flash.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23, 20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d_global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implelin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_flash.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ONFIG_FILE_NAME        </w:t>
            </w:r>
            <w:r w:rsidRPr="00FB0977">
              <w:rPr>
                <w:rFonts w:ascii="Consolas" w:hAnsi="Consolas" w:cs="Times New Roman"/>
                <w:color w:val="000000"/>
                <w:sz w:val="19"/>
                <w:szCs w:val="19"/>
              </w:rPr>
              <w:tab/>
            </w:r>
            <w:r w:rsidRPr="00FB0977">
              <w:rPr>
                <w:rFonts w:ascii="Consolas" w:hAnsi="Consolas" w:cs="Times New Roman"/>
                <w:color w:val="2A00FF"/>
                <w:sz w:val="19"/>
                <w:szCs w:val="19"/>
              </w:rPr>
              <w:t>"SD_Config.tx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g_isFileHandl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Configuration Record File Handl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itialize configuration 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5032"/>
                <w:sz w:val="19"/>
                <w:szCs w:val="19"/>
              </w:rPr>
              <w:t>ConfigData_t</w:t>
            </w:r>
            <w:r w:rsidRPr="00FB0977">
              <w:rPr>
                <w:rFonts w:ascii="Consolas" w:hAnsi="Consolas" w:cs="Times New Roman"/>
                <w:color w:val="000000"/>
                <w:sz w:val="19"/>
                <w:szCs w:val="19"/>
              </w:rPr>
              <w:t xml:space="preserve"> g_ConfigData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i/>
                <w:iCs/>
                <w:color w:val="0000C0"/>
                <w:sz w:val="19"/>
                <w:szCs w:val="19"/>
              </w:rPr>
              <w:t>OPER_NOT_SET</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2A00FF"/>
                <w:sz w:val="19"/>
                <w:szCs w:val="19"/>
              </w:rPr>
              <w:t>"SW_Private"</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2A00FF"/>
                <w:sz w:val="19"/>
                <w:szCs w:val="19"/>
              </w:rPr>
              <w:t>"smartdoorlock"</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r w:rsidRPr="00FB0977">
              <w:rPr>
                <w:rFonts w:ascii="Consolas" w:hAnsi="Consolas" w:cs="Times New Roman"/>
                <w:color w:val="2A00FF"/>
                <w:sz w:val="19"/>
                <w:szCs w:val="19"/>
              </w:rPr>
              <w:t>"Test"</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r w:rsidRPr="00FB0977">
              <w:rPr>
                <w:rFonts w:ascii="Consolas" w:hAnsi="Consolas" w:cs="Times New Roman"/>
                <w:color w:val="2A00FF"/>
                <w:sz w:val="19"/>
                <w:szCs w:val="19"/>
              </w:rPr>
              <w:t>"01/01/1900"</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anages the configuration data in the s-fla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Mode indicates type of requested oper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ossible Mode values: SF_TEST_DATA_RECORD, SF_CREATE_DATA_RECORD, SF_WRITE_DATA_RECORD, SF_READ_DATA_RECORD, SF_DELETE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0 on 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ManageConfigData</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lRetV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oke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 xml:space="preserve"> (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F_TEST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lRetVal = </w:t>
            </w:r>
            <w:r w:rsidRPr="00FB0977">
              <w:rPr>
                <w:rFonts w:ascii="Consolas" w:hAnsi="Consolas" w:cs="Times New Roman"/>
                <w:b/>
                <w:bCs/>
                <w:color w:val="642880"/>
                <w:sz w:val="19"/>
                <w:szCs w:val="19"/>
              </w:rPr>
              <w:t>sl_FsOp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ONFIG_FILE_NAME, FS_MODE_OPEN_READ, &amp;ulToken, &amp;g_isFile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Close</w:t>
            </w:r>
            <w:r w:rsidRPr="00FB0977">
              <w:rPr>
                <w:rFonts w:ascii="Consolas" w:hAnsi="Consolas" w:cs="Times New Roman"/>
                <w:color w:val="000000"/>
                <w:sz w:val="19"/>
                <w:szCs w:val="19"/>
              </w:rPr>
              <w:t>(g_isFileHandle,0,0,NULL);</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F_CREATE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Op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CONFIG_FILE_NAME, FS_MODE_OPEN_CREATE(1024,</w:t>
            </w:r>
            <w:r w:rsidRPr="00FB0977">
              <w:rPr>
                <w:rFonts w:ascii="Consolas" w:hAnsi="Consolas" w:cs="Times New Roman"/>
                <w:i/>
                <w:iCs/>
                <w:color w:val="0000C0"/>
                <w:sz w:val="19"/>
                <w:szCs w:val="19"/>
              </w:rPr>
              <w:t>_FS_FILE_OPEN_FLAG_COMMIT</w:t>
            </w:r>
            <w:r w:rsidRPr="00FB0977">
              <w:rPr>
                <w:rFonts w:ascii="Consolas" w:hAnsi="Consolas" w:cs="Times New Roman"/>
                <w:color w:val="000000"/>
                <w:sz w:val="19"/>
                <w:szCs w:val="19"/>
              </w:rPr>
              <w:t>|</w:t>
            </w:r>
            <w:r w:rsidRPr="00FB0977">
              <w:rPr>
                <w:rFonts w:ascii="Consolas" w:hAnsi="Consolas" w:cs="Times New Roman"/>
                <w:i/>
                <w:iCs/>
                <w:color w:val="0000C0"/>
                <w:sz w:val="19"/>
                <w:szCs w:val="19"/>
              </w:rPr>
              <w:t>_FS_FILE_PUBLIC_WRITE</w:t>
            </w:r>
            <w:r w:rsidRPr="00FB0977">
              <w:rPr>
                <w:rFonts w:ascii="Consolas" w:hAnsi="Consolas" w:cs="Times New Roman"/>
                <w:color w:val="000000"/>
                <w:sz w:val="19"/>
                <w:szCs w:val="19"/>
              </w:rPr>
              <w:t>), &amp;ulToken,&amp;g_isFile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Write</w:t>
            </w:r>
            <w:r w:rsidRPr="00FB0977">
              <w:rPr>
                <w:rFonts w:ascii="Consolas" w:hAnsi="Consolas" w:cs="Times New Roman"/>
                <w:color w:val="000000"/>
                <w:sz w:val="19"/>
                <w:szCs w:val="19"/>
              </w:rPr>
              <w:t>(g_isFileHandle, 0,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amp;g_ConfigData,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g_Config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Close</w:t>
            </w:r>
            <w:r w:rsidRPr="00FB0977">
              <w:rPr>
                <w:rFonts w:ascii="Consolas" w:hAnsi="Consolas" w:cs="Times New Roman"/>
                <w:color w:val="000000"/>
                <w:sz w:val="19"/>
                <w:szCs w:val="19"/>
              </w:rPr>
              <w:t>(g_isFileHandle,0,0,NULL);</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F_WRITE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Op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CONFIG_FILE_NAME, FS_MODE_OPEN_WRITE, &amp;ulToken,&amp;g_isFile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Write</w:t>
            </w:r>
            <w:r w:rsidRPr="00FB0977">
              <w:rPr>
                <w:rFonts w:ascii="Consolas" w:hAnsi="Consolas" w:cs="Times New Roman"/>
                <w:color w:val="000000"/>
                <w:sz w:val="19"/>
                <w:szCs w:val="19"/>
              </w:rPr>
              <w:t>(g_isFileHandle, 0,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amp;g_ConfigData,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g_Config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Close</w:t>
            </w:r>
            <w:r w:rsidRPr="00FB0977">
              <w:rPr>
                <w:rFonts w:ascii="Consolas" w:hAnsi="Consolas" w:cs="Times New Roman"/>
                <w:color w:val="000000"/>
                <w:sz w:val="19"/>
                <w:szCs w:val="19"/>
              </w:rPr>
              <w:t>(g_isFileHandle,0,0,NULL);</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F_READ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Ope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CONFIG_FILE_NAME,FS_MODE_OPEN_READ, &amp;ulToken,&amp;g_isFile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Read</w:t>
            </w:r>
            <w:r w:rsidRPr="00FB0977">
              <w:rPr>
                <w:rFonts w:ascii="Consolas" w:hAnsi="Consolas" w:cs="Times New Roman"/>
                <w:color w:val="000000"/>
                <w:sz w:val="19"/>
                <w:szCs w:val="19"/>
              </w:rPr>
              <w:t>(g_isFileHandle,0,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amp;g_ConfigData,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g_Config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Close</w:t>
            </w:r>
            <w:r w:rsidRPr="00FB0977">
              <w:rPr>
                <w:rFonts w:ascii="Consolas" w:hAnsi="Consolas" w:cs="Times New Roman"/>
                <w:color w:val="000000"/>
                <w:sz w:val="19"/>
                <w:szCs w:val="19"/>
              </w:rPr>
              <w:t>(g_isFileHandle,0,0,NULL);</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SF_DELETE_DATA_REC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642880"/>
                <w:sz w:val="19"/>
                <w:szCs w:val="19"/>
              </w:rPr>
              <w:t>sl_FsDel</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 CONFIG_FILE_NAME,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defaul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lRetVal = -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lRetVal;</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pi_l.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i.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30, 20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SPI_L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L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Common Interface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e SPI_IF_BIT_RATE  2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F_BIT_RATE  20000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RF_CS_ON MAP_SPICSEnable(GSPI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RF_CS_OFF MAP_SPICSDisable(GSPI_BAS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PIIni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PI_L_H_ */</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pi_l.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i.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Sep 30, 20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river Lib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ject Includ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_l.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Ini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RCMPeripheralReset(PRCM_GSPI);</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Reset SP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SPIReset(GSPI_BAS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nfigure SPI interfac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SPI_SUB_MODE_1 = [POL = 0, PHA =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SPIConfigSetExpClk(GSPI_BASE,MAP_PRCMPeripheralClockGet(PRCM_GSP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IF_BIT_RATE,SPI_MODE_MASTER,SPI_SUB_MODE_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SW_CTRL_C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4PIN_MOD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TURBO_OFF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ACTIVELOW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WL_8));</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Enable SPI for communic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SPIEnable(GSPI_BAS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imer_if.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imer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imer interface header file: Prototypes and Macros for timer API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Copyright (C) 2014 Texas Instruments Incorporated - http://www.ti.com/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Redistribution and use in source and binary forms, with or withou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odification, are permitted provided that the following condition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Redistributions of source code must retain the above copyrigh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notice, this list of conditions and the following disclaimer in th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documentation and/or other materials provided with th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IS SOFTWARE IS PROVIDED BY THE COPYRIGHT HOLDERS AND CONTRIBUTOR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AS IS" AND ANY EXPRESS OR IMPLIED WARRANTIES, INCLUDING, BUT NO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A PARTICULAR PURPOSE ARE DISCLAIMED. IN NO EVENT SHALL THE COPYRIGH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OWNER OR CONTRIBUTORS BE LIABLE FOR ANY DIRECT, INDIRECT, INCIDENTAL,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PECIAL, EXEMPLARY, OR CONSEQUENTIAL DAMAGES (INCLUDING, BUT NO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EORY OF LIABILITY, WHETHER IN CONTRACT, STRICT LIABILITY, OR TOR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NCLUDING NEGLIGENCE OR OTHERWISE) ARISING IN ANY WAY OUT OF THE US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_TIMER_IF_H_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_TIMER_IF_H_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f building with a C++ compiler, make all of the definitions in this head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have a C bind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__cpluspl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MACROS</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ERIODIC_TEST_CYCLES    8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ERIODIC_TEST_LOOPS     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Init(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ePeripheralc,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Config,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IntSetup(</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BaseInt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InterruptClear(</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Star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Stop(</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ReLoad(</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Timer_IF_GetCoun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_IF_DeIni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2CounterLoad(</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2CounterEnabl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2CounterDisabl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2CounterStop(</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A2CounterInit (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ark the end of the C bindings section for C++ compil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__cpluspl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__TIMER_IF_H__</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lastRenderedPageBreak/>
              <w:t>timer_if.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imer_if.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imer interface file: contains different interface functions for timer API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Copyright (C) 2014 Texas Instruments Incorporated - http://www.ti.com/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Redistribution and use in source and binary forms, with or withou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odification, are permitted provided that the following condition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Redistributions of source code must retain the above copyrigh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notice, this list of conditions and the following disclaimer in th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documentation and/or other materials provided with th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IS SOFTWARE IS PROVIDED BY THE COPYRIGHT HOLDERS AND CONTRIBUTOR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AS IS" AND ANY EXPRESS OR IMPLIED WARRANTIES, INCLUDING, BUT NO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A PARTICULAR PURPOSE ARE DISCLAIMED. IN NO EVENT SHALL THE COPYRIGH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OWNER OR CONTRIBUTORS BE LIABLE FOR ANY DIRECT, INDIRECT, INCIDENTAL,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PECIAL, EXEMPLARY, OR CONSEQUENTIAL DAMAGES (INCLUDING, BUT NO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EORY OF LIABILITY, WHETHER IN CONTRACT, STRICT LIABILITY, OR TOR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NCLUDING NEGLIGENCE OR OTHERWISE) ARISING IN ANY WAY OUT OF THE US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int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debug.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nterrup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imer.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imer.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imer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USE_TIRTO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lib.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osi.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USE_TIRTO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000000"/>
                <w:sz w:val="19"/>
                <w:szCs w:val="19"/>
              </w:rPr>
              <w:t>GetPeripheralIntNum</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ulTimer ==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ul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0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0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1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1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2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2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3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3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defaul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0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ulTimer == TIMER_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witch</w:t>
            </w:r>
            <w:r w:rsidRPr="00FB0977">
              <w:rPr>
                <w:rFonts w:ascii="Consolas" w:hAnsi="Consolas" w:cs="Times New Roman"/>
                <w:color w:val="000000"/>
                <w:sz w:val="19"/>
                <w:szCs w:val="19"/>
              </w:rPr>
              <w:t>(ul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0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0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1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1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2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2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ase</w:t>
            </w:r>
            <w:r w:rsidRPr="00FB0977">
              <w:rPr>
                <w:rFonts w:ascii="Consolas" w:hAnsi="Consolas" w:cs="Times New Roman"/>
                <w:color w:val="000000"/>
                <w:sz w:val="19"/>
                <w:szCs w:val="19"/>
              </w:rPr>
              <w:t xml:space="preserve"> TIMERA3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3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defaul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0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NT_TIMERA0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Initializing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ePeripheral is the peripheral which need to be initializ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Config is the configuration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amoung the TIMER_A or TIMER_B or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Value is the timer prescale value which must be between 0 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55 (inclusive) for 16/32-bit timers and between 0 and 65535 (inclusiv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or 32/64-bit tim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Enables and reset the peripheral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2. Configures and set the prescale value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Init</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ePeripheral,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Config,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Initialize GPT A0 (in 32 bit mode) as periodic down coun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RCMPeripheralClkEnable(ePeripheral,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PRCMPeripheralReset(ePeripher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Configure(ulBase,ulConfi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PrescaleSet(ulBase,ulTimer,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setting up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between the TIMER_A or TIMER_B or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TimerBaseIntHandler is the pointer to the function that handles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interrupt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Register the function handler for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2. enables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IntSetup</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TimerBaseInt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Setup the interrupts for the timer timeo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USE_TIRTO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ulTimer ==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osi_InterruptRegister</w:t>
            </w:r>
            <w:r w:rsidRPr="00FB0977">
              <w:rPr>
                <w:rFonts w:ascii="Consolas" w:hAnsi="Consolas" w:cs="Times New Roman"/>
                <w:color w:val="000000"/>
                <w:sz w:val="19"/>
                <w:szCs w:val="19"/>
              </w:rPr>
              <w:t>(GetPeripheralIntNum(ul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TimerBaseIntHandler, INT_PRIORITY_LVL_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642880"/>
                <w:sz w:val="19"/>
                <w:szCs w:val="19"/>
              </w:rPr>
              <w:t>osi_InterruptRegister</w:t>
            </w:r>
            <w:r w:rsidRPr="00FB0977">
              <w:rPr>
                <w:rFonts w:ascii="Consolas" w:hAnsi="Consolas" w:cs="Times New Roman"/>
                <w:color w:val="000000"/>
                <w:sz w:val="19"/>
                <w:szCs w:val="19"/>
              </w:rPr>
              <w:t>(GetPeripheralIntNum(ulBase, TIMER_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TimerBaseIntHandler, INT_PRIORITY_LVL_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osi_InterruptRegister</w:t>
            </w:r>
            <w:r w:rsidRPr="00FB0977">
              <w:rPr>
                <w:rFonts w:ascii="Consolas" w:hAnsi="Consolas" w:cs="Times New Roman"/>
                <w:color w:val="000000"/>
                <w:sz w:val="19"/>
                <w:szCs w:val="19"/>
              </w:rPr>
              <w:t>(GetPeripheralIntNum(ulBas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TimerBaseIntHandler, INT_PRIORITY_LVL_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highlight w:val="white"/>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highlight w:val="white"/>
              </w:rPr>
              <w:tab/>
              <w:t xml:space="preserve">  MAP_TimerIntRegister(ulBase, ulTimer, TimerBaseIntHandl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highlight w:val="white"/>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ulTimer ==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MAP_TimerIntEnable(ulBase, TIMER_TIMA_TIMEOUT|TIMER_TIMB_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IntEnable(ulBase, ((ulTimer == TIMER_A) ? TIMER_TIMA_TIMEOUT :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TIMER_TIMB_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clears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clears the interrupt with given 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InterruptClea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In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lInts = MAP_TimerIntStatus(ulBase, tr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lear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IntClear(ulBase, ulIn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starts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amoung the TIMER_A or TIMER_B or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Value is the the number of clock cycles after which the timer wi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un out and gives the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Load the Timer with the specified 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2. enables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Star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LoadSet(ulBase,ulTimer,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xml:space="preserve">// Enable the GP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Enable(ulBase,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disable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amoung the TIMER_A or TIMER_B or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disables the inte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Stop</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xml:space="preserve">// Disable the GP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Disable(ulBase,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De-Initialize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iGPTBaseAdd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is function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1. disable the timer interrup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2. unregister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DeIni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Disable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IntDisable(ulBase,TIMER_TIMA_TIMEOUT|TIMER_TIMB_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Unregister the timer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IntUnregister(ulBase,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starts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between the TIMER A and TIMER 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Value is the the number of clock cycles after which the timer wi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un out and gives the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Reload the Timer with the specified 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ReLoad</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TimerLoadSet(ulBase,ulTimer,ul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starts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Base is the base address for the 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lTimer selects amoung the TIMER_A or TIMER_B or TIMER_BO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r w:rsidRPr="00FB0977">
              <w:rPr>
                <w:rFonts w:ascii="Consolas" w:hAnsi="Consolas" w:cs="Times New Roman"/>
                <w:color w:val="3F7F5F"/>
                <w:sz w:val="19"/>
                <w:szCs w:val="19"/>
              </w:rPr>
              <w:tab/>
              <w:t>1. returns the timer 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Timer 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imer_IF_GetCoun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Bas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Coun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lCounter = MAP_TimerValueGet(ulBas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0xFFFFFFFF - ulCoun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ounterLoad</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LoadSet</w:t>
            </w:r>
            <w:r w:rsidRPr="00FB0977">
              <w:rPr>
                <w:rFonts w:ascii="Consolas" w:hAnsi="Consolas" w:cs="Times New Roman"/>
                <w:color w:val="000000"/>
                <w:sz w:val="19"/>
                <w:szCs w:val="19"/>
              </w:rPr>
              <w:t>(TIMERA2_BASE, TIMER_A, ulT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ounterEnabl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Enable</w:t>
            </w:r>
            <w:r w:rsidRPr="00FB0977">
              <w:rPr>
                <w:rFonts w:ascii="Consolas" w:hAnsi="Consolas" w:cs="Times New Roman"/>
                <w:color w:val="000000"/>
                <w:sz w:val="19"/>
                <w:szCs w:val="19"/>
              </w:rPr>
              <w:t>(TIMERA2_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ounterDisabl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Disable</w:t>
            </w:r>
            <w:r w:rsidRPr="00FB0977">
              <w:rPr>
                <w:rFonts w:ascii="Consolas" w:hAnsi="Consolas" w:cs="Times New Roman"/>
                <w:color w:val="000000"/>
                <w:sz w:val="19"/>
                <w:szCs w:val="19"/>
              </w:rPr>
              <w:t>(TIMERA2_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ounterStop</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IntClear</w:t>
            </w:r>
            <w:r w:rsidRPr="00FB0977">
              <w:rPr>
                <w:rFonts w:ascii="Consolas" w:hAnsi="Consolas" w:cs="Times New Roman"/>
                <w:color w:val="000000"/>
                <w:sz w:val="19"/>
                <w:szCs w:val="19"/>
              </w:rPr>
              <w:t>(TIMERA2_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ounterInit</w:t>
            </w:r>
            <w:r w:rsidRPr="00FB0977">
              <w:rPr>
                <w:rFonts w:ascii="Consolas" w:hAnsi="Consolas" w:cs="Times New Roman"/>
                <w:color w:val="000000"/>
                <w:sz w:val="19"/>
                <w:szCs w:val="19"/>
              </w:rPr>
              <w:t xml:space="preserve"> (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pfnHandler)(</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AP_PRCMPeripheralClkEnable(PRCM_TIMERA1, PRCM_RUN_MODE_CL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AP_TimerConfigure(ulBase,ulConfi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MAP_TimerPrescaleSet(ulBase,ulTimer,ulValu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PRCMPeripheralReset</w:t>
            </w:r>
            <w:r w:rsidRPr="00FB0977">
              <w:rPr>
                <w:rFonts w:ascii="Consolas" w:hAnsi="Consolas" w:cs="Times New Roman"/>
                <w:color w:val="000000"/>
                <w:sz w:val="19"/>
                <w:szCs w:val="19"/>
              </w:rPr>
              <w:t>(PRCM_TIMERA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Disable</w:t>
            </w:r>
            <w:r w:rsidRPr="00FB0977">
              <w:rPr>
                <w:rFonts w:ascii="Consolas" w:hAnsi="Consolas" w:cs="Times New Roman"/>
                <w:color w:val="000000"/>
                <w:sz w:val="19"/>
                <w:szCs w:val="19"/>
              </w:rPr>
              <w:t>(TIMERA2_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642880"/>
                <w:sz w:val="19"/>
                <w:szCs w:val="19"/>
              </w:rPr>
              <w:t>TimerConfigure</w:t>
            </w:r>
            <w:r w:rsidRPr="00FB0977">
              <w:rPr>
                <w:rFonts w:ascii="Consolas" w:hAnsi="Consolas" w:cs="Times New Roman"/>
                <w:color w:val="000000"/>
                <w:sz w:val="19"/>
                <w:szCs w:val="19"/>
              </w:rPr>
              <w:t>(TIMERA2_BASE,TIMER_CFG_ONE_SH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TimerPrescaleSet(TIMERA2_BASE, TIMER_A, 8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TimerIntRegister</w:t>
            </w:r>
            <w:r w:rsidRPr="00FB0977">
              <w:rPr>
                <w:rFonts w:ascii="Consolas" w:hAnsi="Consolas" w:cs="Times New Roman"/>
                <w:color w:val="000000"/>
                <w:sz w:val="19"/>
                <w:szCs w:val="19"/>
              </w:rPr>
              <w:t>(TIMERA2_BASE,  TIMER_A,  pfnHandl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TimerIntClear</w:t>
            </w:r>
            <w:r w:rsidRPr="00FB0977">
              <w:rPr>
                <w:rFonts w:ascii="Consolas" w:hAnsi="Consolas" w:cs="Times New Roman"/>
                <w:color w:val="000000"/>
                <w:sz w:val="19"/>
                <w:szCs w:val="19"/>
              </w:rPr>
              <w:t>(TIMERA2_BASE, TIMER_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642880"/>
                <w:sz w:val="19"/>
                <w:szCs w:val="19"/>
              </w:rPr>
              <w:t>TimerIntEnable</w:t>
            </w:r>
            <w:r w:rsidRPr="00FB0977">
              <w:rPr>
                <w:rFonts w:ascii="Consolas" w:hAnsi="Consolas" w:cs="Times New Roman"/>
                <w:color w:val="000000"/>
                <w:sz w:val="19"/>
                <w:szCs w:val="19"/>
              </w:rPr>
              <w:t>(TIMERA2_BASE,TIMER_TIMA_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lose the Doxygen grou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uart_if.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uart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reated on: Oct 22, 20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uthor: shu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UART_IF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UART_IF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MACROS</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UART_BAUD_RATE  1152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YSCLK          8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ONSOLE         UARTA0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ONSOLE_PERIPH  PRCM_UARTA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efine the size of UART IF buffer for R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UART_IF_BUFFER           64</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efine the UART IF buff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g_ucUARTBuff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FUNCTION PROTOTYPES</w:t>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r>
            <w:r w:rsidRPr="00FB0977">
              <w:rPr>
                <w:rFonts w:ascii="Consolas" w:hAnsi="Consolas" w:cs="Times New Roman"/>
                <w:color w:val="3F7F5F"/>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DispatcherUARTConfigur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DispatcherUartSendPacket(</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inBuff,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hort</w:t>
            </w:r>
            <w:r w:rsidRPr="00FB0977">
              <w:rPr>
                <w:rFonts w:ascii="Consolas" w:hAnsi="Consolas" w:cs="Times New Roman"/>
                <w:color w:val="000000"/>
                <w:sz w:val="19"/>
                <w:szCs w:val="19"/>
              </w:rPr>
              <w:t xml:space="preserve"> us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GetCmd(</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cBuffer,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Buf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InitTerm(</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ClearTerm(</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essage(</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forma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Error(</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forma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Repor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forma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Char(</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Crlf(</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SendCString(</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forma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Byt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ByteHex(</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ark the end of the C bindings section for C++ compil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UART_IF_H_ */</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uart_if.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art_if.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art interface file: Prototypes and Macros for UARTLogg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pyright (C) 2014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arg.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lib.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io.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ring.h&g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osi.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IOS module Header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ti/sysbios/BIOS.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ti/sysbios/knl/Clock.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ti/sysbios/knl/Task.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ti/sysbios/knl/Semaphore.h&g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emaphore_Struct semStruc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emaphore_Handle semHand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OsiLockObj_t g_IntNotiSLockObj;</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Global variable indicating command is pres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__Errorlog;</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Global variable indicating inpu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len=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itializ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1. Configures the UART to be us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Init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O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UARTConfigSetExpClk(CONSOLE,MAP_PRCMPeripheralClockGet(CONSOLE_PERI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BAUD_RATE, (UART_CONFIG_WLEN_8 | UART_CONFIG_STOP_ON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ART_CONFIG_PAR_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__Errorlog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emaphore_Params semParam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Construct a Semaphore object to be use as a resource lock, inital count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Params_init(&amp;semParam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construct(&amp;semStruct, 1, &amp;semParam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Obtain instance 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Handle = Semaphore_handle(&amp;semStruc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osi_LockObjCreate(&amp;g_IntNotiSLockObj) &lt; 0)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Report(</w:t>
            </w:r>
            <w:r w:rsidRPr="00FB0977">
              <w:rPr>
                <w:rFonts w:ascii="Consolas" w:hAnsi="Consolas" w:cs="Times New Roman"/>
                <w:color w:val="2A00FF"/>
                <w:sz w:val="19"/>
                <w:szCs w:val="19"/>
              </w:rPr>
              <w:t>"Semaphore creation failure!\n\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Outputs a character string to the conso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str is the pointer to the string to be print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1. prints the input string character by character on to the conso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Message(</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O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str != 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str!=</w:t>
            </w:r>
            <w:r w:rsidRPr="00FB0977">
              <w:rPr>
                <w:rFonts w:ascii="Consolas" w:hAnsi="Consolas" w:cs="Times New Roman"/>
                <w:color w:val="2A00FF"/>
                <w:sz w:val="19"/>
                <w:szCs w:val="19"/>
              </w:rPr>
              <w:t>'\0'</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UARTCharPut(CONSOLE,*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artPutChar(</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UARTCharPut(CONSOLE,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Byte(</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tr[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sprintf ( str,  </w:t>
            </w:r>
            <w:r w:rsidRPr="00FB0977">
              <w:rPr>
                <w:rFonts w:ascii="Consolas" w:hAnsi="Consolas" w:cs="Times New Roman"/>
                <w:color w:val="2A00FF"/>
                <w:sz w:val="19"/>
                <w:szCs w:val="19"/>
              </w:rPr>
              <w:t>"%x"</w:t>
            </w:r>
            <w:r w:rsidRPr="00FB0977">
              <w:rPr>
                <w:rFonts w:ascii="Consolas" w:hAnsi="Consolas" w:cs="Times New Roman"/>
                <w:color w:val="000000"/>
                <w:sz w:val="19"/>
                <w:szCs w:val="19"/>
              </w:rPr>
              <w:t>, (ch &gt;&gt; 4) &amp; 0x0F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CONSOLE,str[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sprintf ( str,  </w:t>
            </w:r>
            <w:r w:rsidRPr="00FB0977">
              <w:rPr>
                <w:rFonts w:ascii="Consolas" w:hAnsi="Consolas" w:cs="Times New Roman"/>
                <w:color w:val="2A00FF"/>
                <w:sz w:val="19"/>
                <w:szCs w:val="19"/>
              </w:rPr>
              <w:t>"%x"</w:t>
            </w:r>
            <w:r w:rsidRPr="00FB0977">
              <w:rPr>
                <w:rFonts w:ascii="Consolas" w:hAnsi="Consolas" w:cs="Times New Roman"/>
                <w:color w:val="000000"/>
                <w:sz w:val="19"/>
                <w:szCs w:val="19"/>
              </w:rPr>
              <w:t>, ch &amp; 0x0F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AP_UARTCharPut(CONSOLE,str[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UartPutByteHex(</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tr[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sprintf(str, </w:t>
            </w:r>
            <w:r w:rsidRPr="00FB0977">
              <w:rPr>
                <w:rFonts w:ascii="Consolas" w:hAnsi="Consolas" w:cs="Times New Roman"/>
                <w:color w:val="2A00FF"/>
                <w:sz w:val="19"/>
                <w:szCs w:val="19"/>
              </w:rPr>
              <w:t>"%x"</w:t>
            </w:r>
            <w:r w:rsidRPr="00FB0977">
              <w:rPr>
                <w:rFonts w:ascii="Consolas" w:hAnsi="Consolas" w:cs="Times New Roman"/>
                <w:color w:val="000000"/>
                <w:sz w:val="19"/>
                <w:szCs w:val="19"/>
              </w:rPr>
              <w:t>, c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str[i]!=</w:t>
            </w:r>
            <w:r w:rsidRPr="00FB0977">
              <w:rPr>
                <w:rFonts w:ascii="Consolas" w:hAnsi="Consolas" w:cs="Times New Roman"/>
                <w:color w:val="2A00FF"/>
                <w:sz w:val="19"/>
                <w:szCs w:val="19"/>
              </w:rPr>
              <w:t>'\0'</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 xml:space="preserve">      MAP_UARTCharPut(CONSOLE,str[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i=i+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artPutCrlf(</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UARTCharPut(CONSOLE,</w:t>
            </w:r>
            <w:r w:rsidRPr="00FB0977">
              <w:rPr>
                <w:rFonts w:ascii="Consolas" w:hAnsi="Consolas" w:cs="Times New Roman"/>
                <w:color w:val="2A00FF"/>
                <w:sz w:val="19"/>
                <w:szCs w:val="19"/>
              </w:rPr>
              <w:t>'\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AP_UARTCharPut(CONSOLE,</w:t>
            </w:r>
            <w:r w:rsidRPr="00FB0977">
              <w:rPr>
                <w:rFonts w:ascii="Consolas" w:hAnsi="Consolas" w:cs="Times New Roman"/>
                <w:color w:val="2A00FF"/>
                <w:sz w:val="19"/>
                <w:szCs w:val="19"/>
              </w:rPr>
              <w:t>'\n'</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artSendCString(</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O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Report(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char *copied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copiedStr = malloc(strlen(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strcpy(copiedStr,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Get access to resourc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pend(semHandle, BIOS_WAIT_FOREV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osi_SyncObjWait(&amp;g_IntNotiSyncObj, OSI_WAIT_FOREV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osi_SyncObjClear(&amp;g_IntNotiSyncObj);</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f(str != 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hile(*copiedStr!='\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AP_UARTCharPut(CONSOLE,*copied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osi_SyncObjSignal(&amp;g_IntNotiSyncObj);</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post(semHand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Clear the console windo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1. clears the console windo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Clear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essage(</w:t>
            </w:r>
            <w:r w:rsidRPr="00FB0977">
              <w:rPr>
                <w:rFonts w:ascii="Consolas" w:hAnsi="Consolas" w:cs="Times New Roman"/>
                <w:color w:val="2A00FF"/>
                <w:sz w:val="19"/>
                <w:szCs w:val="19"/>
              </w:rPr>
              <w:t>"\33[2J\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Error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Error(</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cForma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OTER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Buf[25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a_list li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a_start(list,pcForma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snprintf(cBuf,256,pcFormat,li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essage(c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__Errorlo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Get the Command string from UA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pucBuffer is the command store to which command will be populat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ucBufLen is the length of buffer store avail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Length of the bytes received. -1 if buffer length exceed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GetCmd(</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cBuffer,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Buf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c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Len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ait to receive a character over UA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cChar = MAP_UARTCharGet(CONSO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Echo the received charac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UARTCharPut(CONSOLE, c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Len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hecking the end of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 xml:space="preserve">((cChar != </w:t>
            </w:r>
            <w:r w:rsidRPr="00FB0977">
              <w:rPr>
                <w:rFonts w:ascii="Consolas" w:hAnsi="Consolas" w:cs="Times New Roman"/>
                <w:color w:val="2A00FF"/>
                <w:sz w:val="19"/>
                <w:szCs w:val="19"/>
              </w:rPr>
              <w:t>'\r'</w:t>
            </w:r>
            <w:r w:rsidRPr="00FB0977">
              <w:rPr>
                <w:rFonts w:ascii="Consolas" w:hAnsi="Consolas" w:cs="Times New Roman"/>
                <w:color w:val="000000"/>
                <w:sz w:val="19"/>
                <w:szCs w:val="19"/>
              </w:rPr>
              <w:t>) &amp;&amp; (cChar !=</w:t>
            </w:r>
            <w:r w:rsidRPr="00FB0977">
              <w:rPr>
                <w:rFonts w:ascii="Consolas" w:hAnsi="Consolas" w:cs="Times New Roman"/>
                <w:color w:val="2A00FF"/>
                <w:sz w:val="19"/>
                <w:szCs w:val="19"/>
              </w:rPr>
              <w:t>'\n'</w:t>
            </w:r>
            <w:r w:rsidRPr="00FB0977">
              <w:rPr>
                <w:rFonts w:ascii="Consolas" w:hAnsi="Consolas" w:cs="Times New Roman"/>
                <w:color w:val="000000"/>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Handling overflow of buff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iLen &gt;= uiBuf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Copying Data from UART into a buff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cChar != </w:t>
            </w:r>
            <w:r w:rsidRPr="00FB0977">
              <w:rPr>
                <w:rFonts w:ascii="Consolas" w:hAnsi="Consolas" w:cs="Times New Roman"/>
                <w:color w:val="2A00FF"/>
                <w:sz w:val="19"/>
                <w:szCs w:val="19"/>
              </w:rPr>
              <w:t>'\b'</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cBuffer + iLen) = c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Deleting last character when you hit backspac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i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ait to receive a character over UA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cChar = MAP_UARTCharGet(CONSO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Echo the received charac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AP_UARTCharPut(CONSOLE, cCha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cBuffer + iLen) = </w:t>
            </w:r>
            <w:r w:rsidRPr="00FB0977">
              <w:rPr>
                <w:rFonts w:ascii="Consolas" w:hAnsi="Consolas" w:cs="Times New Roman"/>
                <w:color w:val="2A00FF"/>
                <w:sz w:val="19"/>
                <w:szCs w:val="19"/>
              </w:rPr>
              <w:t>'\0'</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Report(</w:t>
            </w:r>
            <w:r w:rsidRPr="00FB0977">
              <w:rPr>
                <w:rFonts w:ascii="Consolas" w:hAnsi="Consolas" w:cs="Times New Roman"/>
                <w:color w:val="2A00FF"/>
                <w:sz w:val="19"/>
                <w:szCs w:val="19"/>
              </w:rPr>
              <w:t>"\n\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t>prints the formatted string on to the conso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format is a pointer to the character string specifying the format i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 xml:space="preserve">   the following arguments need to be interpret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variable number of] arguments according to the format in the fir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e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func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r w:rsidRPr="00FB0977">
              <w:rPr>
                <w:rFonts w:ascii="Consolas" w:hAnsi="Consolas" w:cs="Times New Roman"/>
                <w:color w:val="3F7F5F"/>
                <w:sz w:val="19"/>
                <w:szCs w:val="19"/>
              </w:rPr>
              <w:tab/>
            </w:r>
            <w:r w:rsidRPr="00FB0977">
              <w:rPr>
                <w:rFonts w:ascii="Consolas" w:hAnsi="Consolas" w:cs="Times New Roman"/>
                <w:color w:val="3F7F5F"/>
                <w:sz w:val="19"/>
                <w:szCs w:val="19"/>
              </w:rPr>
              <w:tab/>
              <w:t>1. prints the formatted error statem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count of characters print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Report(</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cForma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char *copied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copiedStr = malloc(strlen(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strcpy(copiedStr,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Get access to resourc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pend(semHandle, BIOS_WAIT_FOREV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osi_SyncObjWait(&amp;g_IntNotiSyncObj, OSI_WAIT_FOREV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b/>
              <w:t>osi_SyncObjClear(&amp;g_IntNotiSyncObj);</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f(str != 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while(*copiedStr!='\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AP_UARTCharPut(CONSOLE,*copiedSt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osi_SyncObjSignal(&amp;g_IntNotiSyncObj);</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Semaphore_post(semHand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osi_LockObjLock(&amp;g_IntNotiSLockObj, OSI_WAIT_FOREV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osi_SyncObjClear(&amp;g_IntNotiSyncObj);</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Ret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NOTERM</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pcBuff, *pcTem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iSize = 256;</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a_list li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cBuff =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malloc(iSiz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pcBuff == 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a_start(list,pcForma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Ret = vsnprintf(pcBuff,iSize,pcFormat,li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a_end(li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iRet &gt; -1 &amp;&amp; iRet &lt; iSiz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Size*=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pcTemp=realloc(pcBuff,iSize))==NUL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essage(</w:t>
            </w:r>
            <w:r w:rsidRPr="00FB0977">
              <w:rPr>
                <w:rFonts w:ascii="Consolas" w:hAnsi="Consolas" w:cs="Times New Roman"/>
                <w:color w:val="2A00FF"/>
                <w:sz w:val="19"/>
                <w:szCs w:val="19"/>
              </w:rPr>
              <w:t>"Could not reallocate memory\n\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Ret =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reak</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cBuff=pcTem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Message(pcBu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free(pcBu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osi_LockObjUnlock(&amp;g_IntNotiSLockObj);</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iR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iso14443a.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ile Name: iso14443.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escription: Headers and Defines for ISO14443A Specific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6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ISO14443A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ISO14443A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_4_ndef.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olling Defin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EQA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2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WUPA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52</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Anticollision Defin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EL_CASCADE1</w:t>
            </w:r>
            <w:r w:rsidRPr="00FB0977">
              <w:rPr>
                <w:rFonts w:ascii="Consolas" w:hAnsi="Consolas" w:cs="Times New Roman"/>
                <w:color w:val="000000"/>
                <w:sz w:val="19"/>
                <w:szCs w:val="19"/>
              </w:rPr>
              <w:tab/>
              <w:t>0x9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EL_CASCADE2</w:t>
            </w:r>
            <w:r w:rsidRPr="00FB0977">
              <w:rPr>
                <w:rFonts w:ascii="Consolas" w:hAnsi="Consolas" w:cs="Times New Roman"/>
                <w:color w:val="000000"/>
                <w:sz w:val="19"/>
                <w:szCs w:val="19"/>
              </w:rPr>
              <w:tab/>
              <w:t>0x9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EL_CASCADE3</w:t>
            </w:r>
            <w:r w:rsidRPr="00FB0977">
              <w:rPr>
                <w:rFonts w:ascii="Consolas" w:hAnsi="Consolas" w:cs="Times New Roman"/>
                <w:color w:val="000000"/>
                <w:sz w:val="19"/>
                <w:szCs w:val="19"/>
              </w:rPr>
              <w:tab/>
              <w:t>0x9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NVB_INIT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NVB_FULL</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7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C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88</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RATS Defin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ATS_CMD</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E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ATS_PARAM</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7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PPS Defin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D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1_106</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1_212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1_424</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PPS1_848</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SO14443A_UID_UNKNOWN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SO14443A_UID_SINGLE = 0x04,</w:t>
            </w:r>
            <w:r w:rsidRPr="00FB0977">
              <w:rPr>
                <w:rFonts w:ascii="Consolas" w:hAnsi="Consolas" w:cs="Times New Roman"/>
                <w:color w:val="000000"/>
                <w:sz w:val="19"/>
                <w:szCs w:val="19"/>
              </w:rPr>
              <w:tab/>
            </w:r>
            <w:r w:rsidRPr="00FB0977">
              <w:rPr>
                <w:rFonts w:ascii="Consolas" w:hAnsi="Consolas" w:cs="Times New Roman"/>
                <w:color w:val="3F7F5F"/>
                <w:sz w:val="19"/>
                <w:szCs w:val="19"/>
              </w:rPr>
              <w:t>// Four Byt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SO14443A_UID_DOUBLE = 0x07,</w:t>
            </w:r>
            <w:r w:rsidRPr="00FB0977">
              <w:rPr>
                <w:rFonts w:ascii="Consolas" w:hAnsi="Consolas" w:cs="Times New Roman"/>
                <w:color w:val="000000"/>
                <w:sz w:val="19"/>
                <w:szCs w:val="19"/>
              </w:rPr>
              <w:tab/>
            </w:r>
            <w:r w:rsidRPr="00FB0977">
              <w:rPr>
                <w:rFonts w:ascii="Consolas" w:hAnsi="Consolas" w:cs="Times New Roman"/>
                <w:color w:val="3F7F5F"/>
                <w:sz w:val="19"/>
                <w:szCs w:val="19"/>
              </w:rPr>
              <w:t>// Seven Byt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ISO14443A_UID_TRIPLE = 0x0A</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Ten Byt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ISO14443A_UidSiz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CASCADE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CASCADE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CASCADE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ID_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ID_IN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ISO14443A_Uid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O_COLLI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COLLI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O_RESPON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COLLISION_ERR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Collision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TagSelection(u08_t ui8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CollisionStatus Iso14443a_AnticollisionLoop(tISO14443A_UidStatus sCascad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PollingCommand(u08_t ui8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CollisionStatus Iso14443a_AnticollisionCommand(tISO14443A_UidStatus sCascade, u08_t ui8NVB, u08_t * pui8U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u08_t Iso14443a_SelectCommand(tISO14443A_UidStatus sCascade, u08_t * pui8UID, </w:t>
            </w:r>
            <w:r w:rsidRPr="00FB0977">
              <w:rPr>
                <w:rFonts w:ascii="Consolas" w:hAnsi="Consolas" w:cs="Times New Roman"/>
                <w:b/>
                <w:bCs/>
                <w:color w:val="7F0055"/>
                <w:sz w:val="19"/>
                <w:szCs w:val="19"/>
              </w:rPr>
              <w:t>bool</w:t>
            </w:r>
            <w:r w:rsidRPr="00FB0977">
              <w:rPr>
                <w:rFonts w:ascii="Consolas" w:hAnsi="Consolas" w:cs="Times New Roman"/>
                <w:color w:val="000000"/>
                <w:sz w:val="19"/>
                <w:szCs w:val="19"/>
              </w:rPr>
              <w:t xml:space="preserve"> bSendC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Hal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Rats(</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Pps(</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bool</w:t>
            </w:r>
            <w:r w:rsidRPr="00FB0977">
              <w:rPr>
                <w:rFonts w:ascii="Consolas" w:hAnsi="Consolas" w:cs="Times New Roman"/>
                <w:color w:val="000000"/>
                <w:sz w:val="19"/>
                <w:szCs w:val="19"/>
              </w:rPr>
              <w:t xml:space="preserve"> Iso14443a_StoreUid(tISO14443A_UidStatus sCascade, u08_t * pui8UI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4443a_Type2_Read4Blocks(u08_t ui8StartBlock);</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bool</w:t>
            </w:r>
            <w:r w:rsidRPr="00FB0977">
              <w:rPr>
                <w:rFonts w:ascii="Consolas" w:hAnsi="Consolas" w:cs="Times New Roman"/>
                <w:color w:val="000000"/>
                <w:sz w:val="19"/>
                <w:szCs w:val="19"/>
              </w:rPr>
              <w:t xml:space="preserve"> Iso14443a_Get_Type4AComplianc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void</w:t>
            </w:r>
            <w:r w:rsidRPr="00FB0977">
              <w:rPr>
                <w:rFonts w:ascii="Consolas" w:hAnsi="Consolas" w:cs="Times New Roman"/>
                <w:color w:val="000000"/>
                <w:sz w:val="19"/>
                <w:szCs w:val="19"/>
              </w:rPr>
              <w:t xml:space="preserve"> Iso14443a_Set_RecursionCount(u08_t ui8RecursionCou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 Iso14443a_Get_Uid(</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tISO14443A_UidSize Iso14443a_Get_UidSiz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ISO14443aFindTag();</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u08_t g_ndef_content_receive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iso14443a.c</w:t>
            </w:r>
          </w:p>
        </w:tc>
      </w:tr>
      <w:tr w:rsidR="00EA4D90" w:rsidRPr="00FB0977" w:rsidTr="00976D69">
        <w:tc>
          <w:tcPr>
            <w:tcW w:w="9350" w:type="dxa"/>
          </w:tcPr>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File Name: iso14443a.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escription: ISO14443A Specific Func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Copyright (C) 2016 Texas Instruments Incorporated - http://www.ti.c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 and use in source and binary forms, with or with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modification, are permitted provided that the following condi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re m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of source code must retain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in binary form must reproduce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 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ocumentation and/or other materials provided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istribu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either the name of Texas Instruments Incorporated nor the names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ts contributors may be used to endorse or promote products der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from this software without specific prior written permis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IS SOFTWARE IS PROVIDED BY THE COPYRIGHT HOLDERS AND CONTRIBUTO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S IS" AND ANY EXPRESS OR IMPLIED WARRANTI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THE IMPLIED WARRANTIES OF MERCHANTABILITY AND FITNESS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 PARTICULAR PURPOSE ARE DISCLAIMED. IN NO EVENT SHALL TH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WNER OR CONTRIBUTORS BE LIABLE FOR ANY DIRECT, INDIRECT, INCIDENT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SPECIAL, EXEMPLARY, OR CONSEQUENTIAL DAMAG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PROCUREMENT OF SUBSTITUTE GOODS OR SERVICES; LOSS OF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ATA, OR PROFITS; OR BUSINESS INTERRUPTION) HOWEVER CAUSED AND ON AN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EORY OF LIABILITY, WHETHER IN CONTRACT, STRICT LIABILITY, OR T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NCLUDING NEGLIGENCE OR OTHERWISE) ARISING IN ANY WAY OUT OF THE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F THIS SOFTWARE, EVEN IF ADVISED OF THE POSSIBILITY OF SUCH DAMA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memmap.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iso14443a.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rf7970BoosterPack.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uart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lastRenderedPageBreak/>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_if.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r w:rsidRPr="00EA4D90">
              <w:rPr>
                <w:rFonts w:ascii="Consolas" w:hAnsi="Consolas" w:cs="Times New Roman"/>
                <w:color w:val="3F7F5F"/>
                <w:sz w:val="19"/>
                <w:szCs w:val="19"/>
              </w:rPr>
              <w:tab/>
            </w:r>
            <w:r w:rsidRPr="00EA4D90">
              <w:rPr>
                <w:rFonts w:ascii="Consolas" w:hAnsi="Consolas" w:cs="Times New Roman"/>
                <w:color w:val="3F7F5F"/>
                <w:sz w:val="19"/>
                <w:szCs w:val="19"/>
              </w:rPr>
              <w:tab/>
              <w:t>Global Variab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extern</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TrfBuffer[NFC_FIFO_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latile</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tTRF797x_Status</w:t>
            </w:r>
            <w:r w:rsidRPr="00EA4D90">
              <w:rPr>
                <w:rFonts w:ascii="Consolas" w:hAnsi="Consolas" w:cs="Times New Roman"/>
                <w:color w:val="000000"/>
                <w:sz w:val="19"/>
                <w:szCs w:val="19"/>
              </w:rPr>
              <w:t xml:space="preserve"> g_s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tISO14443A_UidSize</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pui8CompleteUid[10] = {0x00,0x00,0x00,0x00,0x00,0x00,0x00,0x00,0x00,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pui8PartialUid[5] = {0x00,0x00,0x00,0x00,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UidPo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ValidUidByte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ValidUidBit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ValidBit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Recursion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MaxRecurviseCalls = 5;</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Iso14443aSA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g_bType4AComplian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ui8AtsSupportedBitrates = 0x00; </w:t>
            </w:r>
            <w:r w:rsidRPr="00EA4D90">
              <w:rPr>
                <w:rFonts w:ascii="Consolas" w:hAnsi="Consolas" w:cs="Times New Roman"/>
                <w:color w:val="3F7F5F"/>
                <w:sz w:val="19"/>
                <w:szCs w:val="19"/>
              </w:rPr>
              <w:t>// This is used to store the ATS reply for TA(1) which contains the Tags supported bitrates - needed to determine PPS request parameter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g_ndef_content_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TagSelection - Process to detect and selec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NFC Type 2/4A Tag Platform compliant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Command is the Polling command to be issued b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TRF797x for ISO14443A tag dete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polling command, processes the ATQA, 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andles sending correct anticollision and selection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hen a collision occurs, this function will call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function to handle the 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an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has been successfully sel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TagSelection</w:t>
            </w:r>
            <w:r w:rsidRPr="00EA4D90">
              <w:rPr>
                <w:rFonts w:ascii="Consolas" w:hAnsi="Consolas" w:cs="Times New Roman"/>
                <w:color w:val="000000"/>
                <w:sz w:val="19"/>
                <w:szCs w:val="19"/>
              </w:rPr>
              <w:t>(</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Index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Loop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tISO14443A_UidStatus</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tCollisionStatus</w:t>
            </w:r>
            <w:r w:rsidRPr="00EA4D90">
              <w:rPr>
                <w:rFonts w:ascii="Consolas" w:hAnsi="Consolas" w:cs="Times New Roman"/>
                <w:color w:val="000000"/>
                <w:sz w:val="19"/>
                <w:szCs w:val="19"/>
              </w:rPr>
              <w:t xml:space="preserve"> sCollision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3F7F5F"/>
                <w:sz w:val="19"/>
                <w:szCs w:val="19"/>
              </w:rPr>
              <w:t>// Clear UID to store new 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ui8Index = 0; ui8Index &lt; 10; ui8Inde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ui8Index]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partial UID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5;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ui8LoopCount]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UidPos = 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UID Position Mark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ValidUidByteCount = 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Valid Bytes Received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ValidUidBitCount = 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Valid Bits Received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Iso14443aSAK = 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SA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bType4ACompliant = false; </w:t>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ype 4A Complian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AtsSupportedBitrates = 0;</w:t>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ATS Reply for TA(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ValidBits = 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Valid Bit globa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Poll for a ISO14443A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PollingCommand(ui8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ATQA Response for UID 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amp; 0xC0)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SING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amp; 0xC0) ==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amp; 0xC0) == 0x8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llision occurred, UID size not know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to polling command, exit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ui8RecursionCount = 0; </w:t>
            </w:r>
            <w:r w:rsidRPr="00EA4D90">
              <w:rPr>
                <w:rFonts w:ascii="Consolas" w:hAnsi="Consolas" w:cs="Times New Roman"/>
                <w:color w:val="3F7F5F"/>
                <w:sz w:val="19"/>
                <w:szCs w:val="19"/>
              </w:rPr>
              <w:t>// Reset the recursion count for the anticollision loop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UID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CollisionStatus = Iso14443a_AnticollisionCommand(sUidProgress, NVB_INIT, &amp;g_pui8CompleteUid[0]);</w:t>
            </w:r>
            <w:r w:rsidRPr="00EA4D90">
              <w:rPr>
                <w:rFonts w:ascii="Consolas" w:hAnsi="Consolas" w:cs="Times New Roman"/>
                <w:color w:val="000000"/>
                <w:sz w:val="19"/>
                <w:szCs w:val="19"/>
              </w:rPr>
              <w:tab/>
            </w:r>
            <w:r w:rsidRPr="00EA4D90">
              <w:rPr>
                <w:rFonts w:ascii="Consolas" w:hAnsi="Consolas" w:cs="Times New Roman"/>
                <w:color w:val="3F7F5F"/>
                <w:sz w:val="19"/>
                <w:szCs w:val="19"/>
              </w:rPr>
              <w:t>// Call anticollision loop functi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rocess the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ollision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UID and keep track if the CT byte needs to be 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Iso14443a_StoreUid(sUidProgress,&amp;g_ui8TrfBuffer[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Selec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SelectCommand(sUidProgress,&amp;g_pui8CompleteUid[g_ui8UidPos],bSendCT)) </w:t>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Selec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successful, use SAK information to determine if the UID is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14443aSAK &amp; BIT2)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complete, set status to 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SING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is not Complete, increase cascade level, update UidSize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ither Cascade was already CASCADE3 or an error occured, so break to hit re-try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IN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reak to hit the re-try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IN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ollisionStatus == </w:t>
            </w:r>
            <w:r w:rsidRPr="00EA4D90">
              <w:rPr>
                <w:rFonts w:ascii="Consolas" w:hAnsi="Consolas" w:cs="Times New Roman"/>
                <w:i/>
                <w:iCs/>
                <w:color w:val="0000C0"/>
                <w:sz w:val="19"/>
                <w:szCs w:val="19"/>
              </w:rPr>
              <w:t>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port(</w:t>
            </w:r>
            <w:r w:rsidRPr="00EA4D90">
              <w:rPr>
                <w:rFonts w:ascii="Consolas" w:hAnsi="Consolas" w:cs="Times New Roman"/>
                <w:color w:val="2A00FF"/>
                <w:sz w:val="19"/>
                <w:szCs w:val="19"/>
              </w:rPr>
              <w:t>"COLLISION Occurre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a collision occurs, call the Anticollision loop to handle tag collis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CollisionStatus = Iso14443a_AnticollisionLoop(sUidProgr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the anticollision loop is successfu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ollision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successful, use SAK information to determine if the UID is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14443aSAK &amp; BIT2)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complete, set status to 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is not Complete, increase cascade level, update UidSize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ither Cascade was already CASCADE3 or an error occured, so break to hit re-try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IN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ther error occurred, do not proce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UidProgress = </w:t>
            </w:r>
            <w:r w:rsidRPr="00EA4D90">
              <w:rPr>
                <w:rFonts w:ascii="Consolas" w:hAnsi="Consolas" w:cs="Times New Roman"/>
                <w:i/>
                <w:iCs/>
                <w:color w:val="0000C0"/>
                <w:sz w:val="19"/>
                <w:szCs w:val="19"/>
              </w:rPr>
              <w:t>UID_IN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ui8RecursionCount = 0; </w:t>
            </w:r>
            <w:r w:rsidRPr="00EA4D90">
              <w:rPr>
                <w:rFonts w:ascii="Consolas" w:hAnsi="Consolas" w:cs="Times New Roman"/>
                <w:color w:val="3F7F5F"/>
                <w:sz w:val="19"/>
                <w:szCs w:val="19"/>
              </w:rPr>
              <w:t>// Reset the recursion count for the anticollision loop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UID_IN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3F7F5F"/>
                <w:sz w:val="19"/>
                <w:szCs w:val="19"/>
              </w:rPr>
              <w:t>// Some error occurred, attempt to find the tag agai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RecursionCount &lt; g_ui8MaxRecurviseCall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port(</w:t>
            </w:r>
            <w:r w:rsidRPr="00EA4D90">
              <w:rPr>
                <w:rFonts w:ascii="Consolas" w:hAnsi="Consolas" w:cs="Times New Roman"/>
                <w:color w:val="2A00FF"/>
                <w:sz w:val="19"/>
                <w:szCs w:val="19"/>
              </w:rPr>
              <w:t>"UID Incomplete: Recursively calling TAG fin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Recursion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Iso14443a_TagSelection(ui8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ui8RecursionCount = 0; </w:t>
            </w:r>
            <w:r w:rsidRPr="00EA4D90">
              <w:rPr>
                <w:rFonts w:ascii="Consolas" w:hAnsi="Consolas" w:cs="Times New Roman"/>
                <w:color w:val="3F7F5F"/>
                <w:sz w:val="19"/>
                <w:szCs w:val="19"/>
              </w:rPr>
              <w:t>// Reset the recursion count for the anticollision loop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This won't repetively trigger after the recursive call of Iso14443a_TagSelection since the sUidProgress will not chan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UidProgress == </w:t>
            </w:r>
            <w:r w:rsidRPr="00EA4D90">
              <w:rPr>
                <w:rFonts w:ascii="Consolas" w:hAnsi="Consolas" w:cs="Times New Roman"/>
                <w:i/>
                <w:iCs/>
                <w:color w:val="0000C0"/>
                <w:sz w:val="19"/>
                <w:szCs w:val="19"/>
              </w:rPr>
              <w:t>UID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UID Comple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Anticollison Completed"</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Output UID to UART Termin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UID: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har(</w:t>
            </w:r>
            <w:r w:rsidRPr="00EA4D90">
              <w:rPr>
                <w:rFonts w:ascii="Consolas" w:hAnsi="Consolas" w:cs="Times New Roman"/>
                <w:color w:val="2A00FF"/>
                <w:sz w:val="19"/>
                <w:szCs w:val="19"/>
                <w:highlight w:val="white"/>
              </w:rPr>
              <w:t>'['</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g_sUidSize == ISO14443A_UID_UNKNOWN)</w:t>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Assume ID is a single if it has not been defined to this poi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g_sUidSize = ISO14443A_UID_SING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for</w:t>
            </w:r>
            <w:r w:rsidRPr="00EA4D90">
              <w:rPr>
                <w:rFonts w:ascii="Consolas" w:hAnsi="Consolas" w:cs="Times New Roman"/>
                <w:color w:val="000000"/>
                <w:sz w:val="19"/>
                <w:szCs w:val="19"/>
                <w:highlight w:val="white"/>
              </w:rPr>
              <w:t xml:space="preserve"> (ui8LoopCount=0; ui8LoopCount&lt;g_sUidSize;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pui8CompleteUid[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har(</w:t>
            </w:r>
            <w:r w:rsidRPr="00EA4D90">
              <w:rPr>
                <w:rFonts w:ascii="Consolas" w:hAnsi="Consolas" w:cs="Times New Roman"/>
                <w:color w:val="2A00FF"/>
                <w:sz w:val="19"/>
                <w:szCs w:val="19"/>
                <w:highlight w:val="white"/>
              </w:rPr>
              <w:t>']'</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compliance to ISO14443-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14443aSAK &amp; BIT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Tag is ISO14443-4 Compliant"</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Type4ACompliant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Tag is not ISO14443-4 Compliant"</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Type4AComplian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RecursionCount = 0; </w:t>
            </w:r>
            <w:r w:rsidRPr="00EA4D90">
              <w:rPr>
                <w:rFonts w:ascii="Consolas" w:hAnsi="Consolas" w:cs="Times New Roman"/>
                <w:color w:val="3F7F5F"/>
                <w:sz w:val="19"/>
                <w:szCs w:val="19"/>
              </w:rPr>
              <w:t>// Reset the recursion count for the anticollision loops after anticollision is finish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AnticollisionLoop - Issue the polling command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 compliant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sCascade is the current anticollision casca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handles the ISO14443A anticollision procedur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ncluding dealing with receiving broken bytes and issu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s based on those broken bytes. It will run unt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 complete UID is received unless an error occu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uses a recursive call for the anti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ro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sStatus returns a status based on what tag response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ived following the most recently issued Anti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tCollisionStatus</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AnticollisionLoop</w:t>
            </w:r>
            <w:r w:rsidRPr="00EA4D90">
              <w:rPr>
                <w:rFonts w:ascii="Consolas" w:hAnsi="Consolas" w:cs="Times New Roman"/>
                <w:color w:val="000000"/>
                <w:sz w:val="19"/>
                <w:szCs w:val="19"/>
              </w:rPr>
              <w:t>(</w:t>
            </w:r>
            <w:r w:rsidRPr="00EA4D90">
              <w:rPr>
                <w:rFonts w:ascii="Consolas" w:hAnsi="Consolas" w:cs="Times New Roman"/>
                <w:color w:val="005032"/>
                <w:sz w:val="19"/>
                <w:szCs w:val="19"/>
              </w:rPr>
              <w:t>tISO14443A_UidStatus</w:t>
            </w:r>
            <w:r w:rsidRPr="00EA4D90">
              <w:rPr>
                <w:rFonts w:ascii="Consolas" w:hAnsi="Consolas" w:cs="Times New Roman"/>
                <w:color w:val="000000"/>
                <w:sz w:val="19"/>
                <w:szCs w:val="19"/>
              </w:rPr>
              <w:t xml:space="preserve"> sCasca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NVB = NVB_IN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ab/>
              <w:t>ui8NVByte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ab/>
              <w:t>ui8NVBits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ab/>
              <w:t>ui8NVBit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ab/>
              <w:t>ui8CollisionPosition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ab/>
              <w:t>ui8Loop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tCollisionStatus</w:t>
            </w:r>
            <w:r w:rsidRPr="00EA4D90">
              <w:rPr>
                <w:rFonts w:ascii="Consolas" w:hAnsi="Consolas" w:cs="Times New Roman"/>
                <w:color w:val="000000"/>
                <w:sz w:val="19"/>
                <w:szCs w:val="19"/>
              </w:rPr>
              <w:t xml:space="preserve"> sStatus = </w:t>
            </w:r>
            <w:r w:rsidRPr="00EA4D90">
              <w:rPr>
                <w:rFonts w:ascii="Consolas" w:hAnsi="Consolas" w:cs="Times New Roman"/>
                <w:i/>
                <w:iCs/>
                <w:color w:val="0000C0"/>
                <w:sz w:val="19"/>
                <w:szCs w:val="19"/>
              </w:rPr>
              <w:t>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3F7F5F"/>
                <w:sz w:val="19"/>
                <w:szCs w:val="19"/>
              </w:rPr>
              <w:t>// Note: The g_ui8UidPos will be used differently in this function in that it will track where to place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valid UID bytes rather than mark the location of the first byte as it does in all other func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When a full UID is received, the Iso14443a_StoreUid function will be called which will restore the g_ui8UidPo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value to what is expected by the rest of the firmware. If a microcontroller with larger RAM reserves is us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a seperate global variable could be used instea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CollisionPosition = Trf797xGetCollisionPositi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Get the collision position information from the TRF driv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NVBytes = (ui8CollisionPosition &gt;&gt; 4) - 2;</w:t>
            </w:r>
            <w:r w:rsidRPr="00EA4D90">
              <w:rPr>
                <w:rFonts w:ascii="Consolas" w:hAnsi="Consolas" w:cs="Times New Roman"/>
                <w:color w:val="000000"/>
                <w:sz w:val="19"/>
                <w:szCs w:val="19"/>
              </w:rPr>
              <w:tab/>
            </w:r>
            <w:r w:rsidRPr="00EA4D90">
              <w:rPr>
                <w:rFonts w:ascii="Consolas" w:hAnsi="Consolas" w:cs="Times New Roman"/>
                <w:color w:val="3F7F5F"/>
                <w:sz w:val="19"/>
                <w:szCs w:val="19"/>
              </w:rPr>
              <w:t>// This represents the number of known valid bytes of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NVBitCount = ui8CollisionPosition &amp; 0x07;</w:t>
            </w:r>
            <w:r w:rsidRPr="00EA4D90">
              <w:rPr>
                <w:rFonts w:ascii="Consolas" w:hAnsi="Consolas" w:cs="Times New Roman"/>
                <w:color w:val="000000"/>
                <w:sz w:val="19"/>
                <w:szCs w:val="19"/>
              </w:rPr>
              <w:tab/>
            </w:r>
            <w:r w:rsidRPr="00EA4D90">
              <w:rPr>
                <w:rFonts w:ascii="Consolas" w:hAnsi="Consolas" w:cs="Times New Roman"/>
                <w:color w:val="3F7F5F"/>
                <w:sz w:val="19"/>
                <w:szCs w:val="19"/>
              </w:rPr>
              <w:t>// This represents the number of known valid bits of the UID (can't be more than 8 or else it would be a valid byt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ValidUidBitCount = ui8NVBit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valid bit count to be equal to the received value from the TR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Use the number of bits received to generate the value of the bits received so fa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ui8LoopCount = 0; ui8LoopCount &lt; ui8NVBitCount;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NVBits = (ui8NVBits &lt;&lt; 1) + 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info for the valid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ValidUidByteCount &lt; ui8NV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NVBytes-g_ui8ValidUidByteCount) &gt; 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received bytes of the UID in a storage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ui8NVBytes-g_ui8ValidUidByteCount);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ui8LoopCount+g_ui8UidPos] |= g_ui8TrfBuffer[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UidPos = ui8LoopCount+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UID Position indicator to the next array index</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UidPos &gt;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UidByteCount = ui8NVByte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Valid byte count equal to what was received by the TR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received bits of the UID in a storage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alid bits shall be part of the UID CLn that was received before a collision occurr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ollowed by a (0)b or (1)b, decided by the PCD. A typical implementation adds a (1)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ValidUidBitCount &lt; 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ince the valid bits are not at the maximum amount of bits allowed, add the extra bit at the end of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g_ui8UidPos] = ((g_ui8TrfBuffer[g_ui8ValidUidByteCount] &amp; ui8NV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Bits = g_pui8PartialUid[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ave the current valid bits in a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VB is equivalent to the value received in the TRF797x Collision Position Register plus one for the extra bit added per the standar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NVB = ui8CollisionPosition+1;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PCD shall assign NVB with a value that specifies the number of valid bits of UID CL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UidBit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crement the valid bit count by one to mark the extra bit which was added per specifica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g_ui8UidPos] = (g_ui8TrfBuffer[g_ui8ValidUidByteCount] &amp; ui8NV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Bits = g_pui8PartialUid[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ave the current valid bits in a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VB is equivalent to the value received in the TRF797x Collision Position Register plus one for the extra bit added per the standar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NVB = ui8CollisionPosition;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PCD shall assign NVB with a value that specifies the number of valid bits of UID CL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valid bits based on the current valid bits as well as the newly received valid bits from the tag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alid bits shall be part of the UID CLn that was received before a collision occurr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ollowed by a (0)b or (1)b, decided by the PCD. A typical implementation adds a (1)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ValidUidBitCount &lt; 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ince the valid bits are not at the maximum amount of bits allowed, add the extra bit at the end of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g_ui8UidPos] = (g_ui8ValidBits | ((g_ui8TrfBuffer[0] &amp; ui8NVBits) &lt;&lt; (g_ui8ValidUidBitCount-ui8NVBit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Bits = g_pui8PartialUid[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ave the current valid bits in a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NVB = ui8CollisionPosition+1;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PCD shall assign NVB with a value that specifies the number of valid bits of UID CL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UidBit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crement the valid bit count by one to mark the extra bit which was added per specifica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pui8PartialUid[g_ui8UidPos] = (g_ui8ValidBits | </w:t>
            </w:r>
            <w:r w:rsidRPr="00EA4D90">
              <w:rPr>
                <w:rFonts w:ascii="Consolas" w:hAnsi="Consolas" w:cs="Times New Roman"/>
                <w:color w:val="000000"/>
                <w:sz w:val="19"/>
                <w:szCs w:val="19"/>
              </w:rPr>
              <w:lastRenderedPageBreak/>
              <w:t>((g_ui8TrfBuffer[0] &amp; ui8NVBits) &lt;&lt; (g_ui8ValidUidBitCount-ui8NVBit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Bits = g_pui8PartialUid[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ave the current valid bits in a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NVB = ui8CollisionPosition;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PCD shall assign NVB with a value that specifies the number of valid bits of UID CL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McuDelayMillisecond(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mall delay prior to sending out packe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Status = Iso14443a_AnticollisionCommand(sCascade,ui8NVB,&amp;g_pui8PartialUid[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anti-collision command with the partial UI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Collision means the anticollision command was successful and the remaining bytes were 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pui8PartialUid[g_ui8UidPos] = g_pui8PartialUid[g_ui8UidPos] | g_ui8TrfBuffer[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mbine broken byte with 1st received byte to finalize the 1st byte of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UidPo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crement the UID Position Indicat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UidBitCount = 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valid bit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ValidBits = 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valid bit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other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5-g_ui8UidPos);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ui8LoopCount+g_ui8UidPos] = g_ui8TrfBuffer[(ui8LoopCount+1)];</w:t>
            </w:r>
            <w:r w:rsidRPr="00EA4D90">
              <w:rPr>
                <w:rFonts w:ascii="Consolas" w:hAnsi="Consolas" w:cs="Times New Roman"/>
                <w:color w:val="000000"/>
                <w:sz w:val="19"/>
                <w:szCs w:val="19"/>
              </w:rPr>
              <w:tab/>
            </w:r>
            <w:r w:rsidRPr="00EA4D90">
              <w:rPr>
                <w:rFonts w:ascii="Consolas" w:hAnsi="Consolas" w:cs="Times New Roman"/>
                <w:color w:val="3F7F5F"/>
                <w:sz w:val="19"/>
                <w:szCs w:val="19"/>
              </w:rPr>
              <w:t>// Store remaining received UID bytes into the partial UID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Select Command with the fully received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SelectCommand(sCascade,&amp;g_pui8PartialUid[0],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ceived the SAK from the Select Command (This is stored in a global within the Select functi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the UID Size is not known y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UNKNOW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se SAK information to determine if the UID is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14443aSAK &amp; BIT2)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SING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is not complete, update UidSize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re the partial UID into the global UID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Iso14443a_StoreUid(sCascade,&amp;g_pui8PartialUid[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partial UID buffer in order to handle future collis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5;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PartialUid[ui8LoopCount]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status to NO_COLLISION and exit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Status == </w:t>
            </w:r>
            <w:r w:rsidRPr="00EA4D90">
              <w:rPr>
                <w:rFonts w:ascii="Consolas" w:hAnsi="Consolas" w:cs="Times New Roman"/>
                <w:i/>
                <w:iCs/>
                <w:color w:val="0000C0"/>
                <w:sz w:val="19"/>
                <w:szCs w:val="19"/>
              </w:rPr>
              <w:t>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a collision occurred, check the Recursion Counter and then call Anticollision Loop function again if the condition is m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RecursionCount &lt; g_ui8MaxRecurviseCall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RecursionCount++;</w:t>
            </w:r>
            <w:r w:rsidRPr="00EA4D90">
              <w:rPr>
                <w:rFonts w:ascii="Consolas" w:hAnsi="Consolas" w:cs="Times New Roman"/>
                <w:color w:val="000000"/>
                <w:sz w:val="19"/>
                <w:szCs w:val="19"/>
              </w:rPr>
              <w:tab/>
            </w:r>
            <w:r w:rsidRPr="00EA4D90">
              <w:rPr>
                <w:rFonts w:ascii="Consolas" w:hAnsi="Consolas" w:cs="Times New Roman"/>
                <w:color w:val="3F7F5F"/>
                <w:sz w:val="19"/>
                <w:szCs w:val="19"/>
              </w:rPr>
              <w:t>// Increment Recursion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Status = Iso14443a_AnticollisionLoop(sCascade);</w:t>
            </w:r>
            <w:r w:rsidRPr="00EA4D90">
              <w:rPr>
                <w:rFonts w:ascii="Consolas" w:hAnsi="Consolas" w:cs="Times New Roman"/>
                <w:color w:val="000000"/>
                <w:sz w:val="19"/>
                <w:szCs w:val="19"/>
              </w:rPr>
              <w:tab/>
            </w:r>
            <w:r w:rsidRPr="00EA4D90">
              <w:rPr>
                <w:rFonts w:ascii="Consolas" w:hAnsi="Consolas" w:cs="Times New Roman"/>
                <w:color w:val="3F7F5F"/>
                <w:sz w:val="19"/>
                <w:szCs w:val="19"/>
              </w:rPr>
              <w:t>// Recursive call of Anticollision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or all other statuses, return the status that was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PollingCommand - Issue the polling command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 compliant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Command is the polling command to be issu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ends the Polling command based on the input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either REQA or WUP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an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has responded to the Polling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PollingCommand</w:t>
            </w:r>
            <w:r w:rsidRPr="00EA4D90">
              <w:rPr>
                <w:rFonts w:ascii="Consolas" w:hAnsi="Consolas" w:cs="Times New Roman"/>
                <w:color w:val="000000"/>
                <w:sz w:val="19"/>
                <w:szCs w:val="19"/>
              </w:rPr>
              <w:t>(</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8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Comman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the polling command from function input - either REQA (0x26) or WUPA (0x5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Trf797xRawWrite(&amp;g_ui8TrfBuffer[0], ui8Offset);</w:t>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ISO14443A Polling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3,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3 millisecond TX timeout, 10 </w:t>
            </w:r>
            <w:r w:rsidRPr="00EA4D90">
              <w:rPr>
                <w:rFonts w:ascii="Consolas" w:hAnsi="Consolas" w:cs="Times New Roman"/>
                <w:color w:val="3F7F5F"/>
                <w:sz w:val="19"/>
                <w:szCs w:val="19"/>
              </w:rPr>
              <w:lastRenderedPageBreak/>
              <w:t>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Report("Querying Iso14443a_PollingCommand status\n\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StatusPrint(g_s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r w:rsidRPr="00EA4D90">
              <w:rPr>
                <w:rFonts w:ascii="Consolas" w:hAnsi="Consolas" w:cs="Times New Roman"/>
                <w:color w:val="000000"/>
                <w:sz w:val="19"/>
                <w:szCs w:val="19"/>
              </w:rPr>
              <w:tab/>
            </w:r>
            <w:r w:rsidRPr="00EA4D90">
              <w:rPr>
                <w:rFonts w:ascii="Consolas" w:hAnsi="Consolas" w:cs="Times New Roman"/>
                <w:color w:val="3F7F5F"/>
                <w:sz w:val="19"/>
                <w:szCs w:val="19"/>
              </w:rPr>
              <w:t>// Tag detected - could be either a single or collided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PROTOCOL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 PCD detecting a collision in any bit of (b16 to b1) shall commence with the first step of the anticollision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AnticollisionCommand - Issue Anticollsion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or ISO14443A compliant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sCascade is the current anticollision casca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NVB is the NVB value for the UID bytes and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UID is the location of the UID bytes/bits to se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ends the Anticollision command based o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urrent cascade 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sStatus returns a status based on what tag response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ived following the Anticollision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tCollisionStatus</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AnticollisionCommand</w:t>
            </w:r>
            <w:r w:rsidRPr="00EA4D90">
              <w:rPr>
                <w:rFonts w:ascii="Consolas" w:hAnsi="Consolas" w:cs="Times New Roman"/>
                <w:color w:val="000000"/>
                <w:sz w:val="19"/>
                <w:szCs w:val="19"/>
              </w:rPr>
              <w:t>(</w:t>
            </w:r>
            <w:r w:rsidRPr="00EA4D90">
              <w:rPr>
                <w:rFonts w:ascii="Consolas" w:hAnsi="Consolas" w:cs="Times New Roman"/>
                <w:color w:val="005032"/>
                <w:sz w:val="19"/>
                <w:szCs w:val="19"/>
              </w:rPr>
              <w:t>tISO14443A_UidStatus</w:t>
            </w:r>
            <w:r w:rsidRPr="00EA4D90">
              <w:rPr>
                <w:rFonts w:ascii="Consolas" w:hAnsi="Consolas" w:cs="Times New Roman"/>
                <w:color w:val="000000"/>
                <w:sz w:val="19"/>
                <w:szCs w:val="19"/>
              </w:rPr>
              <w:t xml:space="preserve"> sCascad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NVB,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 pui8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Loop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UidLength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RxLength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elect = SEL_CASCADE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tCollisionStatus</w:t>
            </w:r>
            <w:r w:rsidRPr="00EA4D90">
              <w:rPr>
                <w:rFonts w:ascii="Consolas" w:hAnsi="Consolas" w:cs="Times New Roman"/>
                <w:color w:val="000000"/>
                <w:sz w:val="19"/>
                <w:szCs w:val="19"/>
              </w:rPr>
              <w:t xml:space="preserve"> s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 with no RX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88);</w:t>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ansmit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NVB &amp; 0x07)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nibble and broken bit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ui8TrfBuffer[ui8Offset++] = (ui8NVB &amp; 0xF0) | (((ui8NVB &amp; 0x07) &lt;&lt; 1) + 1); </w:t>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number of broken bits, last bit is 1 means broken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8NVB &amp; 0xF0;</w:t>
            </w:r>
            <w:r w:rsidRPr="00EA4D90">
              <w:rPr>
                <w:rFonts w:ascii="Consolas" w:hAnsi="Consolas" w:cs="Times New Roman"/>
                <w:color w:val="000000"/>
                <w:sz w:val="19"/>
                <w:szCs w:val="19"/>
              </w:rPr>
              <w:tab/>
            </w:r>
            <w:r w:rsidRPr="00EA4D90">
              <w:rPr>
                <w:rFonts w:ascii="Consolas" w:hAnsi="Consolas" w:cs="Times New Roman"/>
                <w:color w:val="3F7F5F"/>
                <w:sz w:val="19"/>
                <w:szCs w:val="19"/>
              </w:rPr>
              <w:t>// No broken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Selec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lect Command; can be 0x93, 0x95 or 0x9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NVB;</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umber of valid bit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UidLength = (ui8NVB &gt;&gt; 4)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NVB &amp; 0x0F)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Uid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ui8UidLength;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ui8LoopCount];</w:t>
            </w:r>
            <w:r w:rsidRPr="00EA4D90">
              <w:rPr>
                <w:rFonts w:ascii="Consolas" w:hAnsi="Consolas" w:cs="Times New Roman"/>
                <w:color w:val="000000"/>
                <w:sz w:val="19"/>
                <w:szCs w:val="19"/>
              </w:rPr>
              <w:tab/>
            </w:r>
            <w:r w:rsidRPr="00EA4D90">
              <w:rPr>
                <w:rFonts w:ascii="Consolas" w:hAnsi="Consolas" w:cs="Times New Roman"/>
                <w:color w:val="3F7F5F"/>
                <w:sz w:val="19"/>
                <w:szCs w:val="19"/>
              </w:rPr>
              <w:t>// UID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Select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Trf797xIrqWaitTimeout(25,5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xLength &gt;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NO_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PROTOCOL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NO_RESPONSE_RECEIVE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NO_RESPONS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 xml:space="preserve">sStatus = </w:t>
            </w:r>
            <w:r w:rsidRPr="00EA4D90">
              <w:rPr>
                <w:rFonts w:ascii="Consolas" w:hAnsi="Consolas" w:cs="Times New Roman"/>
                <w:i/>
                <w:iCs/>
                <w:color w:val="0000C0"/>
                <w:sz w:val="19"/>
                <w:szCs w:val="19"/>
              </w:rPr>
              <w:t>COLLISION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SelectCommand - Issue Select comman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sCascade is the current anticollision casca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UID is the location of the UID bytes to se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bSendCT determines if the CT byte must be 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the Select command based on the curr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ascade 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an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has responded to the Selec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SelectCommand</w:t>
            </w:r>
            <w:r w:rsidRPr="00EA4D90">
              <w:rPr>
                <w:rFonts w:ascii="Consolas" w:hAnsi="Consolas" w:cs="Times New Roman"/>
                <w:color w:val="000000"/>
                <w:sz w:val="19"/>
                <w:szCs w:val="19"/>
              </w:rPr>
              <w:t>(</w:t>
            </w:r>
            <w:r w:rsidRPr="00EA4D90">
              <w:rPr>
                <w:rFonts w:ascii="Consolas" w:hAnsi="Consolas" w:cs="Times New Roman"/>
                <w:color w:val="005032"/>
                <w:sz w:val="19"/>
                <w:szCs w:val="19"/>
              </w:rPr>
              <w:t>tISO14443A_UidStatus</w:t>
            </w:r>
            <w:r w:rsidRPr="00EA4D90">
              <w:rPr>
                <w:rFonts w:ascii="Consolas" w:hAnsi="Consolas" w:cs="Times New Roman"/>
                <w:color w:val="000000"/>
                <w:sz w:val="19"/>
                <w:szCs w:val="19"/>
              </w:rPr>
              <w:t xml:space="preserve"> sCascad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 pui8UID, </w:t>
            </w: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bSendC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elect = SEL_CASCADE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Sending select command and will receive a SAK response which has a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 with RX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elect = SEL_CASCADE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ansmit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7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Selec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lect Command; can be 0x93, 0x95 or 0x9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NVB_FULL;</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umber of valid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bSendCT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8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t>g_ui8TrfBuffer[ui8Offset++] = *(pui8UID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 0x88 ^ *pui8UID ^ *(pui8UID + 1) ^ *(pui8UID + 2) );</w:t>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BCC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UID + 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 *pui8UID ^ *(pui8UID + 1) ^ *(pui8UID + 2) ^ *(pui8UID + 3) );</w:t>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BCC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Select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20,8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g_sTrfStatus = Trf797xGetTrf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Report("Iso14443a_SelectCommand trfStatu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3F7F5F"/>
                <w:sz w:val="19"/>
                <w:szCs w:val="19"/>
              </w:rPr>
              <w:t>//StatusPrint(g_s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so14443aSAK = g_ui8TrfBuffer[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Halt - Issue the Halt command to the current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lected ISO14443A compliant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ends the Polling command based on the input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either REQA or WUP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STATUS_FAIL if the tag erroneous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sponded to the Hal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Halt</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8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out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5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Halt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Halt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3,10);</w:t>
            </w:r>
            <w:r w:rsidRPr="00EA4D90">
              <w:rPr>
                <w:rFonts w:ascii="Consolas" w:hAnsi="Consolas" w:cs="Times New Roman"/>
                <w:color w:val="000000"/>
                <w:sz w:val="19"/>
                <w:szCs w:val="19"/>
              </w:rPr>
              <w:tab/>
            </w:r>
            <w:r w:rsidRPr="00EA4D90">
              <w:rPr>
                <w:rFonts w:ascii="Consolas" w:hAnsi="Consolas" w:cs="Times New Roman"/>
                <w:color w:val="3F7F5F"/>
                <w:sz w:val="19"/>
                <w:szCs w:val="19"/>
              </w:rPr>
              <w:t>// 3 millisecond TX timeout, 10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w:t>
            </w:r>
            <w:r w:rsidRPr="00EA4D90">
              <w:rPr>
                <w:rFonts w:ascii="Consolas" w:hAnsi="Consolas" w:cs="Times New Roman"/>
                <w:i/>
                <w:iCs/>
                <w:color w:val="0000C0"/>
                <w:sz w:val="19"/>
                <w:szCs w:val="19"/>
              </w:rPr>
              <w:t>NO_RESPONSE_RECEIVED</w:t>
            </w:r>
            <w:r w:rsidRPr="00EA4D90">
              <w:rPr>
                <w:rFonts w:ascii="Consolas" w:hAnsi="Consolas" w:cs="Times New Roman"/>
                <w:color w:val="000000"/>
                <w:sz w:val="19"/>
                <w:szCs w:val="19"/>
              </w:rPr>
              <w:t>)</w:t>
            </w:r>
            <w:r w:rsidRPr="00EA4D90">
              <w:rPr>
                <w:rFonts w:ascii="Consolas" w:hAnsi="Consolas" w:cs="Times New Roman"/>
                <w:color w:val="000000"/>
                <w:sz w:val="19"/>
                <w:szCs w:val="19"/>
              </w:rPr>
              <w:tab/>
            </w:r>
            <w:r w:rsidRPr="00EA4D90">
              <w:rPr>
                <w:rFonts w:ascii="Consolas" w:hAnsi="Consolas" w:cs="Times New Roman"/>
                <w:color w:val="3F7F5F"/>
                <w:sz w:val="19"/>
                <w:szCs w:val="19"/>
              </w:rPr>
              <w:t>// If PICC gives a response to the command, this means the Halt command failed or had an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g_sTrfStatus = </w:t>
            </w:r>
            <w:r w:rsidRPr="00EA4D90">
              <w:rPr>
                <w:rFonts w:ascii="Consolas" w:hAnsi="Consolas" w:cs="Times New Roman"/>
                <w:i/>
                <w:iCs/>
                <w:color w:val="0000C0"/>
                <w:sz w:val="19"/>
                <w:szCs w:val="19"/>
              </w:rPr>
              <w:t>PROTOCOL_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SetTrfStatus(g_sTrf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Halt command error \n \r"</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Rats - Issue the RATS command to the currently sel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 compliant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ends the RATS command to activate an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for data exchan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the selected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responded to the RATS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Rats</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RxLength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t>u08_t ui8Loop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Buffer setup for FIFO writ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RATS_CM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RATS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RATS_PARAM;</w:t>
            </w:r>
            <w:r w:rsidRPr="00EA4D90">
              <w:rPr>
                <w:rFonts w:ascii="Consolas" w:hAnsi="Consolas" w:cs="Times New Roman"/>
                <w:color w:val="000000"/>
                <w:sz w:val="19"/>
                <w:szCs w:val="19"/>
              </w:rPr>
              <w:tab/>
            </w:r>
            <w:r w:rsidRPr="00EA4D90">
              <w:rPr>
                <w:rFonts w:ascii="Consolas" w:hAnsi="Consolas" w:cs="Times New Roman"/>
                <w:color w:val="3F7F5F"/>
                <w:sz w:val="19"/>
                <w:szCs w:val="19"/>
              </w:rPr>
              <w:t>//RATS Parameters: 128 byte max receive and CID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RATS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3,10);</w:t>
            </w:r>
            <w:r w:rsidRPr="00EA4D90">
              <w:rPr>
                <w:rFonts w:ascii="Consolas" w:hAnsi="Consolas" w:cs="Times New Roman"/>
                <w:color w:val="000000"/>
                <w:sz w:val="19"/>
                <w:szCs w:val="19"/>
              </w:rPr>
              <w:tab/>
            </w:r>
            <w:r w:rsidRPr="00EA4D90">
              <w:rPr>
                <w:rFonts w:ascii="Consolas" w:hAnsi="Consolas" w:cs="Times New Roman"/>
                <w:color w:val="3F7F5F"/>
                <w:sz w:val="19"/>
                <w:szCs w:val="19"/>
              </w:rPr>
              <w:t>// 3 millisecond TX timeout, 10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If data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ui8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rint out T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TL: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If TL is greater than 1, at minimum Format Byte T0 will be pre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g_ui8TrfBuffer[0] &gt;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Print out the value of T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T0: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g_ui8TrfBuffer[1] &amp; 0x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g_ui8AtsSupportedBitrates = g_ui8TrfBuffer[ui8Offse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TA(1) has been received, print it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TA(1):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AtsSupportedBitra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g_ui8TrfBuffer[1]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TB(1) has been received, print it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TB(1):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g_ui8TrfBuffer[1] &amp;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TC(1) has been received, print it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TC(1):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if</w:t>
            </w:r>
            <w:r w:rsidRPr="00EA4D90">
              <w:rPr>
                <w:rFonts w:ascii="Consolas" w:hAnsi="Consolas" w:cs="Times New Roman"/>
                <w:color w:val="000000"/>
                <w:sz w:val="19"/>
                <w:szCs w:val="19"/>
                <w:highlight w:val="white"/>
              </w:rPr>
              <w:t xml:space="preserve"> (ui8RxLength &gt; 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Historical Bytes have been received, print out all of the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ISO14443A ATS Response - Historical Bytes: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for</w:t>
            </w:r>
            <w:r w:rsidRPr="00EA4D90">
              <w:rPr>
                <w:rFonts w:ascii="Consolas" w:hAnsi="Consolas" w:cs="Times New Roman"/>
                <w:color w:val="000000"/>
                <w:sz w:val="19"/>
                <w:szCs w:val="19"/>
                <w:highlight w:val="white"/>
              </w:rPr>
              <w:t xml:space="preserve"> (ui8LoopCount = ui8Offset; ui8LoopCount &lt; ui8RxLength;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lastRenderedPageBreak/>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Pps - Issue the PPS command to the currently sel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 compliant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ends the PPS command to modify the over the ai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ata rate of the selected ISO14443A compliant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the selected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pliant tag responded to the PPS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Pps</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PPSBitrat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PPS is supported based on last received ATS rep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AtsSupportedBitrates == 0x00) || (g_ui8AtsSupportedBitrates == 0x8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Tag does not support data rates above 106kbps. No PPS issued."</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Ensure TRF797x </w:t>
            </w:r>
            <w:r w:rsidRPr="00EA4D90">
              <w:rPr>
                <w:rFonts w:ascii="Consolas" w:hAnsi="Consolas" w:cs="Times New Roman"/>
                <w:color w:val="3F7F5F"/>
                <w:sz w:val="19"/>
                <w:szCs w:val="19"/>
              </w:rPr>
              <w:lastRenderedPageBreak/>
              <w:t>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ui8PPSBitrate = PPS1_106;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PPS bit rate to 106kbps for best range performanc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is recommended to keep the data rate low to get better transmission range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Buffer setup for FIFO writ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PPS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PS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PPS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PPSBitrate;</w:t>
            </w:r>
            <w:r w:rsidRPr="00EA4D90">
              <w:rPr>
                <w:rFonts w:ascii="Consolas" w:hAnsi="Consolas" w:cs="Times New Roman"/>
                <w:color w:val="000000"/>
                <w:sz w:val="19"/>
                <w:szCs w:val="19"/>
              </w:rPr>
              <w:tab/>
            </w:r>
            <w:r w:rsidRPr="00EA4D90">
              <w:rPr>
                <w:rFonts w:ascii="Consolas" w:hAnsi="Consolas" w:cs="Times New Roman"/>
                <w:color w:val="3F7F5F"/>
                <w:sz w:val="19"/>
                <w:szCs w:val="19"/>
              </w:rPr>
              <w:t>// Send PPS Bit Rat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PPS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3,1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3 millisecond TX timeout, 10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If data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PPS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PP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ecute Bitrate Chan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PPSBitrate == PPS1_10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8);</w:t>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 CRC</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PPS Successful: ISO14443A Bit Rate Set to 106kpbs"</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PPSBitrate == PPS1_21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9);</w:t>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212kbps and Receive with CRC</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PPS Successful: ISO14443A Bit Rate Set to 212kpbs"</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PPSBitrate == PPS1_42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A);</w:t>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424kbps and Receive with CRC</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PPS Successful: ISO14443A Bit Rate Set to 424kpbs"</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PPSBitrate == PPS1_84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B);</w:t>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848kbps and Receive with CRC</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PPS Successful: ISO14443A Bit Rate Set to 848kpbs"</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Error: PPS Reply Does Not Match Transmitted Frame"</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Error: PPS Reply Not Received"</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StoreUid - Store the received UID bytes into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global g_pui8CompleteUid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sCascade is the current anticollision casca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UID is the location of the UID bytes to sto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stores the received UID bytes into the glob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UID buffer. It will also parse out the CT byte and set a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o indicate if the CT byte was pre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bSendCT returns whether or not the next transmis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ill require the CT byte to be sent in addition to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StoreUid</w:t>
            </w:r>
            <w:r w:rsidRPr="00EA4D90">
              <w:rPr>
                <w:rFonts w:ascii="Consolas" w:hAnsi="Consolas" w:cs="Times New Roman"/>
                <w:color w:val="000000"/>
                <w:sz w:val="19"/>
                <w:szCs w:val="19"/>
              </w:rPr>
              <w:t>(</w:t>
            </w:r>
            <w:r w:rsidRPr="00EA4D90">
              <w:rPr>
                <w:rFonts w:ascii="Consolas" w:hAnsi="Consolas" w:cs="Times New Roman"/>
                <w:color w:val="005032"/>
                <w:sz w:val="19"/>
                <w:szCs w:val="19"/>
              </w:rPr>
              <w:t>tISO14443A_UidStatus</w:t>
            </w:r>
            <w:r w:rsidRPr="00EA4D90">
              <w:rPr>
                <w:rFonts w:ascii="Consolas" w:hAnsi="Consolas" w:cs="Times New Roman"/>
                <w:color w:val="000000"/>
                <w:sz w:val="19"/>
                <w:szCs w:val="19"/>
              </w:rPr>
              <w:t xml:space="preserve"> sCascade, </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 pui8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SINGLE</w:t>
            </w:r>
            <w:r w:rsidRPr="00EA4D90">
              <w:rPr>
                <w:rFonts w:ascii="Consolas" w:hAnsi="Consolas" w:cs="Times New Roman"/>
                <w:color w:val="000000"/>
                <w:sz w:val="19"/>
                <w:szCs w:val="19"/>
              </w:rPr>
              <w:t xml:space="preserve">) &amp;&amp;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has no CT, so store all bytes normal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DOUBLE</w:t>
            </w:r>
            <w:r w:rsidRPr="00EA4D90">
              <w:rPr>
                <w:rFonts w:ascii="Consolas" w:hAnsi="Consolas" w:cs="Times New Roman"/>
                <w:color w:val="000000"/>
                <w:sz w:val="19"/>
                <w:szCs w:val="19"/>
              </w:rPr>
              <w:t xml:space="preserve">) &amp;&amp;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has no CT, so store all bytes normal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UidSize == </w:t>
            </w:r>
            <w:r w:rsidRPr="00EA4D90">
              <w:rPr>
                <w:rFonts w:ascii="Consolas" w:hAnsi="Consolas" w:cs="Times New Roman"/>
                <w:i/>
                <w:iCs/>
                <w:color w:val="0000C0"/>
                <w:sz w:val="19"/>
                <w:szCs w:val="19"/>
              </w:rPr>
              <w:t>ISO14443A_UID_TRIPLE</w:t>
            </w:r>
            <w:r w:rsidRPr="00EA4D90">
              <w:rPr>
                <w:rFonts w:ascii="Consolas" w:hAnsi="Consolas" w:cs="Times New Roman"/>
                <w:color w:val="000000"/>
                <w:sz w:val="19"/>
                <w:szCs w:val="19"/>
              </w:rPr>
              <w:t xml:space="preserve">) &amp;&amp; (sCascade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has no CT, so store all bytes normal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UID[0] == 0x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has a CT, set bool to return that a CT must be 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offset to account for the location of the CT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tru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variable to tell Select Command to include a CT in addition to UID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has no CT, so store all bytes normal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bSendCT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Store UID based on the current Cascade 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1</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0] = pui8UID[0+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1] = pui8UID[1+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2] = pui8UID[2+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3] = pui8UID[3+ui8Offset];</w:t>
            </w:r>
            <w:r w:rsidRPr="00EA4D90">
              <w:rPr>
                <w:rFonts w:ascii="Consolas" w:hAnsi="Consolas" w:cs="Times New Roman"/>
                <w:color w:val="000000"/>
                <w:sz w:val="19"/>
                <w:szCs w:val="19"/>
              </w:rPr>
              <w:tab/>
            </w:r>
            <w:r w:rsidRPr="00EA4D90">
              <w:rPr>
                <w:rFonts w:ascii="Consolas" w:hAnsi="Consolas" w:cs="Times New Roman"/>
                <w:color w:val="3F7F5F"/>
                <w:sz w:val="19"/>
                <w:szCs w:val="19"/>
              </w:rPr>
              <w:t>// BCC Byte or last byte of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UidPos = 0;</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UID Position indicator to the first byte of the newly stored UID for when the Select command is issu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2</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3] = pui8UID[0+ui8Offset];</w:t>
            </w:r>
            <w:r w:rsidRPr="00EA4D90">
              <w:rPr>
                <w:rFonts w:ascii="Consolas" w:hAnsi="Consolas" w:cs="Times New Roman"/>
                <w:color w:val="000000"/>
                <w:sz w:val="19"/>
                <w:szCs w:val="19"/>
              </w:rPr>
              <w:tab/>
            </w:r>
            <w:r w:rsidRPr="00EA4D90">
              <w:rPr>
                <w:rFonts w:ascii="Consolas" w:hAnsi="Consolas" w:cs="Times New Roman"/>
                <w:color w:val="3F7F5F"/>
                <w:sz w:val="19"/>
                <w:szCs w:val="19"/>
              </w:rPr>
              <w:t>// Override the BCC from prior Cascade as it is no longer nee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4] = pui8UID[1+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5] = pui8UID[2+ui8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6] = pui8UID[3+ui8Offset];</w:t>
            </w:r>
            <w:r w:rsidRPr="00EA4D90">
              <w:rPr>
                <w:rFonts w:ascii="Consolas" w:hAnsi="Consolas" w:cs="Times New Roman"/>
                <w:color w:val="000000"/>
                <w:sz w:val="19"/>
                <w:szCs w:val="19"/>
              </w:rPr>
              <w:tab/>
            </w:r>
            <w:r w:rsidRPr="00EA4D90">
              <w:rPr>
                <w:rFonts w:ascii="Consolas" w:hAnsi="Consolas" w:cs="Times New Roman"/>
                <w:color w:val="3F7F5F"/>
                <w:sz w:val="19"/>
                <w:szCs w:val="19"/>
              </w:rPr>
              <w:t>// BCC Byte or last byte of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UidPos = 3;</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UID Position indicator to the first byte of the newly stored UID for when the Select command is issu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sCascade == </w:t>
            </w:r>
            <w:r w:rsidRPr="00EA4D90">
              <w:rPr>
                <w:rFonts w:ascii="Consolas" w:hAnsi="Consolas" w:cs="Times New Roman"/>
                <w:i/>
                <w:iCs/>
                <w:color w:val="0000C0"/>
                <w:sz w:val="19"/>
                <w:szCs w:val="19"/>
              </w:rPr>
              <w:t>CASCADE3</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6] = pui8UID[0];</w:t>
            </w:r>
            <w:r w:rsidRPr="00EA4D90">
              <w:rPr>
                <w:rFonts w:ascii="Consolas" w:hAnsi="Consolas" w:cs="Times New Roman"/>
                <w:color w:val="000000"/>
                <w:sz w:val="19"/>
                <w:szCs w:val="19"/>
              </w:rPr>
              <w:tab/>
            </w:r>
            <w:r w:rsidRPr="00EA4D90">
              <w:rPr>
                <w:rFonts w:ascii="Consolas" w:hAnsi="Consolas" w:cs="Times New Roman"/>
                <w:color w:val="3F7F5F"/>
                <w:sz w:val="19"/>
                <w:szCs w:val="19"/>
              </w:rPr>
              <w:t>// Override the BCC from prior Cascade as it is no longer nee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7] = pui8UID[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8] = pui8UID[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CompleteUid[9] = pui8UID[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bSendCT = false; </w:t>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no accidental sending of the CT occurs incase uid6 for a Triple Size UID = 0x88 (which is permitted per ISO14443-3 specifica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UidPos = 6;</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UID Position indicator to the first byte of the newly stored UID for when the Select command is issu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bSendC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Type2_Read4Blocks - Reads out four blocks of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rom NFC Type 2 Tag Platfor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StartBlock is the block number to start read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ag data fr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will issue a Read Block command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rovided starting block number. The Read Block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utomatically will read out four blocks of data from the Typ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2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whether or not the tag data wa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uccessfully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Type2_Read4Blocks</w:t>
            </w:r>
            <w:r w:rsidRPr="00EA4D90">
              <w:rPr>
                <w:rFonts w:ascii="Consolas" w:hAnsi="Consolas" w:cs="Times New Roman"/>
                <w:color w:val="000000"/>
                <w:sz w:val="19"/>
                <w:szCs w:val="19"/>
              </w:rPr>
              <w:t>(</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rt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t>u08_t</w:t>
            </w:r>
            <w:r w:rsidRPr="00EA4D90">
              <w:rPr>
                <w:rFonts w:ascii="Consolas" w:hAnsi="Consolas" w:cs="Times New Roman"/>
                <w:color w:val="000000"/>
                <w:sz w:val="19"/>
                <w:szCs w:val="19"/>
                <w:highlight w:val="white"/>
              </w:rPr>
              <w:tab/>
              <w:t>ui8LoopCount1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t>u08_t</w:t>
            </w:r>
            <w:r w:rsidRPr="00EA4D90">
              <w:rPr>
                <w:rFonts w:ascii="Consolas" w:hAnsi="Consolas" w:cs="Times New Roman"/>
                <w:color w:val="000000"/>
                <w:sz w:val="19"/>
                <w:szCs w:val="19"/>
                <w:highlight w:val="white"/>
              </w:rPr>
              <w:tab/>
              <w:t>ui8LoopCount2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StartBlock;</w:t>
            </w:r>
            <w:r w:rsidRPr="00EA4D90">
              <w:rPr>
                <w:rFonts w:ascii="Consolas" w:hAnsi="Consolas" w:cs="Times New Roman"/>
                <w:color w:val="000000"/>
                <w:sz w:val="19"/>
                <w:szCs w:val="19"/>
              </w:rPr>
              <w:tab/>
            </w:r>
            <w:r w:rsidRPr="00EA4D90">
              <w:rPr>
                <w:rFonts w:ascii="Consolas" w:hAnsi="Consolas" w:cs="Times New Roman"/>
                <w:color w:val="3F7F5F"/>
                <w:sz w:val="19"/>
                <w:szCs w:val="19"/>
              </w:rPr>
              <w:t>// Starting from Block # (called Bno)</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Type 2 Read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30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g_sTrfStatus == </w:t>
            </w:r>
            <w:r w:rsidRPr="00EA4D90">
              <w:rPr>
                <w:rFonts w:ascii="Consolas" w:hAnsi="Consolas" w:cs="Times New Roman"/>
                <w:i/>
                <w:iCs/>
                <w:color w:val="0000C0"/>
                <w:sz w:val="19"/>
                <w:szCs w:val="19"/>
              </w:rPr>
              <w:t>RX_COMPLETE</w:t>
            </w:r>
            <w:r w:rsidRPr="00EA4D90">
              <w:rPr>
                <w:rFonts w:ascii="Consolas" w:hAnsi="Consolas" w:cs="Times New Roman"/>
                <w:color w:val="000000"/>
                <w:sz w:val="19"/>
                <w:szCs w:val="19"/>
              </w:rPr>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block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rk tag has been successfully rea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lastRenderedPageBreak/>
              <w:t>#ifdef</w:t>
            </w:r>
            <w:r w:rsidRPr="00EA4D90">
              <w:rPr>
                <w:rFonts w:ascii="Consolas" w:hAnsi="Consolas" w:cs="Times New Roman"/>
                <w:color w:val="000000"/>
                <w:sz w:val="19"/>
                <w:szCs w:val="19"/>
                <w:highlight w:val="white"/>
              </w:rPr>
              <w:t xml:space="preserve"> ENABLE_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for</w:t>
            </w:r>
            <w:r w:rsidRPr="00EA4D90">
              <w:rPr>
                <w:rFonts w:ascii="Consolas" w:hAnsi="Consolas" w:cs="Times New Roman"/>
                <w:color w:val="000000"/>
                <w:sz w:val="19"/>
                <w:szCs w:val="19"/>
                <w:highlight w:val="white"/>
              </w:rPr>
              <w:t>(ui8LoopCount2 = 0; ui8LoopCount2 &lt; 4; ui8LoopCount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NFC Type 2 Block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ui8Start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Report(</w:t>
            </w:r>
            <w:r w:rsidRPr="00EA4D90">
              <w:rPr>
                <w:rFonts w:ascii="Consolas" w:hAnsi="Consolas" w:cs="Times New Roman"/>
                <w:color w:val="2A00FF"/>
                <w:sz w:val="19"/>
                <w:szCs w:val="19"/>
                <w:highlight w:val="white"/>
              </w:rPr>
              <w:t>":  ["</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b/>
                <w:bCs/>
                <w:color w:val="7F0055"/>
                <w:sz w:val="19"/>
                <w:szCs w:val="19"/>
                <w:highlight w:val="white"/>
              </w:rPr>
              <w:t>for</w:t>
            </w:r>
            <w:r w:rsidRPr="00EA4D90">
              <w:rPr>
                <w:rFonts w:ascii="Consolas" w:hAnsi="Consolas" w:cs="Times New Roman"/>
                <w:color w:val="000000"/>
                <w:sz w:val="19"/>
                <w:szCs w:val="19"/>
                <w:highlight w:val="white"/>
              </w:rPr>
              <w:t>(ui8LoopCount1 = (ui8LoopCount2*4); ui8LoopCount1 &lt; 4+(ui8LoopCount2*4);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Byte(g_ui8TrfBuffer[ui8LoopCount1]);</w:t>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3F7F5F"/>
                <w:sz w:val="19"/>
                <w:szCs w:val="19"/>
                <w:highlight w:val="white"/>
              </w:rPr>
              <w:t>// Print out the received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har(</w:t>
            </w:r>
            <w:r w:rsidRPr="00EA4D90">
              <w:rPr>
                <w:rFonts w:ascii="Consolas" w:hAnsi="Consolas" w:cs="Times New Roman"/>
                <w:color w:val="2A00FF"/>
                <w:sz w:val="19"/>
                <w:szCs w:val="19"/>
                <w:highlight w:val="white"/>
              </w:rPr>
              <w:t>']'</w:t>
            </w:r>
            <w:r w:rsidRPr="00EA4D90">
              <w:rPr>
                <w:rFonts w:ascii="Consolas" w:hAnsi="Consolas" w:cs="Times New Roman"/>
                <w:color w:val="000000"/>
                <w:sz w:val="19"/>
                <w:szCs w:val="19"/>
                <w:highlight w:val="white"/>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highlight w:val="white"/>
              </w:rPr>
              <w:tab/>
            </w:r>
            <w:r w:rsidRPr="00EA4D90">
              <w:rPr>
                <w:rFonts w:ascii="Consolas" w:hAnsi="Consolas" w:cs="Times New Roman"/>
                <w:color w:val="000000"/>
                <w:sz w:val="19"/>
                <w:szCs w:val="19"/>
                <w:highlight w:val="white"/>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highlight w:val="white"/>
              </w:rPr>
              <w:t>#endi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therwise return a 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Get_Type4ACompliance - Fetches g_bType4ACompliant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fetch the curr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ype 4A NDEF compliance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bType4ACompliant returns the current compliance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ype 4A NDE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bool</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Get_Type4AComplianc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bType4AComplia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Set_RecursionCount - Sets the g_ui8Recursion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adjust the glob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ursion count. Useful for resetting it prior to runn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routin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lastRenderedPageBreak/>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Set_RecursionCount</w:t>
            </w:r>
            <w:r w:rsidRPr="00EA4D90">
              <w:rPr>
                <w:rFonts w:ascii="Consolas" w:hAnsi="Consolas" w:cs="Times New Roman"/>
                <w:color w:val="000000"/>
                <w:sz w:val="19"/>
                <w:szCs w:val="19"/>
              </w:rPr>
              <w:t>(</w:t>
            </w: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ui8Recursion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RecursionCount = ui8Recursion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Get_Uid - Fetches the ISO14443A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fetch the tag UID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 ISO14443A tag. In the current implementation,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tored is from the most recent tag which finished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procedu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pui8CompleteUid returns the currently stored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u08_t</w:t>
            </w:r>
            <w:r w:rsidRPr="00EA4D90">
              <w:rPr>
                <w:rFonts w:ascii="Consolas" w:hAnsi="Consolas" w:cs="Times New Roman"/>
                <w:color w:val="000000"/>
                <w:sz w:val="19"/>
                <w:szCs w:val="19"/>
              </w:rPr>
              <w:t xml:space="preserve"> * </w:t>
            </w:r>
            <w:r w:rsidRPr="00EA4D90">
              <w:rPr>
                <w:rFonts w:ascii="Consolas" w:hAnsi="Consolas" w:cs="Times New Roman"/>
                <w:b/>
                <w:bCs/>
                <w:color w:val="000000"/>
                <w:sz w:val="19"/>
                <w:szCs w:val="19"/>
              </w:rPr>
              <w:t>Iso14443a_Get_Uid</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pui8Complete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4443a_Get_UidSize - Fetches the UID size of the m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ntly read ISO14443A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fetch the size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current UID for an ISO14443A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sUidSize returns the current UID 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5032"/>
                <w:sz w:val="19"/>
                <w:szCs w:val="19"/>
              </w:rPr>
              <w:t>tISO14443A_UidSize</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_Get_UidSize</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sUid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fc_Iso14443a_Type4NdefApp - Customizeable application to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DEF data from a Type 4A NDEF Formatted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ags which are Type 4 compliant are activated via RA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the tag contains an NDEF message, then the NDEF data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ad from 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Nfc_Iso14443a_Type4NdefApp</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Rat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Ndef_SetBlockNumberBit(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NDEF_ApplicationSelect() == STATUS_SUCCESS) </w:t>
            </w:r>
            <w:r w:rsidRPr="00EA4D90">
              <w:rPr>
                <w:rFonts w:ascii="Consolas" w:hAnsi="Consolas" w:cs="Times New Roman"/>
                <w:color w:val="3F7F5F"/>
                <w:sz w:val="19"/>
                <w:szCs w:val="19"/>
              </w:rPr>
              <w:t>// Selects NDEF Applic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port(</w:t>
            </w:r>
            <w:r w:rsidRPr="00EA4D90">
              <w:rPr>
                <w:rFonts w:ascii="Consolas" w:hAnsi="Consolas" w:cs="Times New Roman"/>
                <w:color w:val="2A00FF"/>
                <w:sz w:val="19"/>
                <w:szCs w:val="19"/>
              </w:rPr>
              <w:t>"Payload Received: %s\n\r"</w:t>
            </w:r>
            <w:r w:rsidRPr="00EA4D90">
              <w:rPr>
                <w:rFonts w:ascii="Consolas" w:hAnsi="Consolas" w:cs="Times New Roman"/>
                <w:color w:val="000000"/>
                <w:sz w:val="19"/>
                <w:szCs w:val="19"/>
              </w:rPr>
              <w:t>,g_ndef_cont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ndef_content_received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port(</w:t>
            </w:r>
            <w:r w:rsidRPr="00EA4D90">
              <w:rPr>
                <w:rFonts w:ascii="Consolas" w:hAnsi="Consolas" w:cs="Times New Roman"/>
                <w:color w:val="2A00FF"/>
                <w:sz w:val="19"/>
                <w:szCs w:val="19"/>
              </w:rPr>
              <w:t>"ISO14443a: Select AID failur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Report(</w:t>
            </w:r>
            <w:r w:rsidRPr="00EA4D90">
              <w:rPr>
                <w:rFonts w:ascii="Consolas" w:hAnsi="Consolas" w:cs="Times New Roman"/>
                <w:color w:val="2A00FF"/>
                <w:sz w:val="19"/>
                <w:szCs w:val="19"/>
              </w:rPr>
              <w:t>"ISO14443a: RATS Failur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w:t>
            </w:r>
            <w:r w:rsidRPr="00EA4D90">
              <w:rPr>
                <w:rFonts w:ascii="Consolas" w:hAnsi="Consolas" w:cs="Times New Roman"/>
                <w:b/>
                <w:bCs/>
                <w:color w:val="000000"/>
                <w:sz w:val="19"/>
                <w:szCs w:val="19"/>
              </w:rPr>
              <w:t>ISO14443aFindTag</w:t>
            </w:r>
            <w:r w:rsidRPr="00EA4D90">
              <w:rPr>
                <w:rFonts w:ascii="Consolas" w:hAnsi="Consolas" w:cs="Times New Roman"/>
                <w:color w:val="000000"/>
                <w:sz w:val="19"/>
                <w:szCs w:val="19"/>
              </w:rPr>
              <w: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InitiatorSetup(0x8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4443A @ 106kbps and Receive no CRC</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IRQ_CL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ORT2 interrupt flag clea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IRQ_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When a PICC is exposed to an unmodulated operating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it shall be able to accept a quest within 5 m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PCDs should periodically present an unmodulated field of at lea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5.1 ms duration. (ISO1444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Iso14443a_Set_RecursionCount(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recursion count for anticollision loop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TagSelection(REQA) == STATUS_SUCCESS)</w:t>
            </w:r>
            <w:r w:rsidRPr="00EA4D90">
              <w:rPr>
                <w:rFonts w:ascii="Consolas" w:hAnsi="Consolas" w:cs="Times New Roman"/>
                <w:color w:val="000000"/>
                <w:sz w:val="19"/>
                <w:szCs w:val="19"/>
              </w:rPr>
              <w:tab/>
            </w:r>
            <w:r w:rsidRPr="00EA4D90">
              <w:rPr>
                <w:rFonts w:ascii="Consolas" w:hAnsi="Consolas" w:cs="Times New Roman"/>
                <w:color w:val="3F7F5F"/>
                <w:sz w:val="19"/>
                <w:szCs w:val="19"/>
              </w:rPr>
              <w:t>//  Do a complete anticollision sequence as described in ISO14443-3 standard for type 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4443a_Get_Type4ACompliance()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Report("Type 4A Tag\n\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Nfc_Iso14443a_Type4NdefApp();</w:t>
            </w:r>
            <w:r w:rsidRPr="00EA4D90">
              <w:rPr>
                <w:rFonts w:ascii="Consolas" w:hAnsi="Consolas" w:cs="Times New Roman"/>
                <w:color w:val="000000"/>
                <w:sz w:val="19"/>
                <w:szCs w:val="19"/>
              </w:rPr>
              <w:tab/>
            </w:r>
            <w:r w:rsidRPr="00EA4D90">
              <w:rPr>
                <w:rFonts w:ascii="Consolas" w:hAnsi="Consolas" w:cs="Times New Roman"/>
                <w:color w:val="3F7F5F"/>
                <w:sz w:val="19"/>
                <w:szCs w:val="19"/>
              </w:rPr>
              <w:t>// For a Type 4A compliant tag, the tag is put into Layer 4, and in order to attempt to read/write NDEF cont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TurnRfOff();</w:t>
            </w:r>
          </w:p>
          <w:p w:rsidR="00EA4D90" w:rsidRPr="00FB0977"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iso15693.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so15693.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ISO15693 header fi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ISO15693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ISO15693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emade Request Flag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SINGLE_SLOT_INVENTORY       0x26</w:t>
            </w:r>
            <w:r w:rsidRPr="00FB0977">
              <w:rPr>
                <w:rFonts w:ascii="Consolas" w:hAnsi="Consolas" w:cs="Times New Roman"/>
                <w:color w:val="000000"/>
                <w:sz w:val="19"/>
                <w:szCs w:val="19"/>
              </w:rPr>
              <w:tab/>
            </w:r>
            <w:r w:rsidRPr="00FB0977">
              <w:rPr>
                <w:rFonts w:ascii="Consolas" w:hAnsi="Consolas" w:cs="Times New Roman"/>
                <w:color w:val="3F7F5F"/>
                <w:sz w:val="19"/>
                <w:szCs w:val="19"/>
              </w:rPr>
              <w:t>// Tables 3 &amp; 5 in ISO15693-3; single-subcarrier, high tag data rate, one sl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SIXTEEN_SLOT_INVENTORY</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6</w:t>
            </w:r>
            <w:r w:rsidRPr="00FB0977">
              <w:rPr>
                <w:rFonts w:ascii="Consolas" w:hAnsi="Consolas" w:cs="Times New Roman"/>
                <w:color w:val="000000"/>
                <w:sz w:val="19"/>
                <w:szCs w:val="19"/>
              </w:rPr>
              <w:tab/>
            </w:r>
            <w:r w:rsidRPr="00FB0977">
              <w:rPr>
                <w:rFonts w:ascii="Consolas" w:hAnsi="Consolas" w:cs="Times New Roman"/>
                <w:color w:val="3F7F5F"/>
                <w:sz w:val="19"/>
                <w:szCs w:val="19"/>
              </w:rPr>
              <w:t>// Tables 3 &amp; 5 in ISO15693-3; single-subcarrier, high tag data rate, sixteen slot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dividual Flag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SUB_CARRIER</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HIGH_DATA</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INVENTORY</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EXTENDED</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T5T_REQ_FLAG_SELEC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ADDRESSED</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Q_FLAG_OPTION</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4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INV_FLAG_AFI</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INV_FLAG_SINGLE_SLOT</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INV_FLAG_OPTION</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4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SP_FLAG_NO_ERROR</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5T_RESP_FLAG_EXTENDED</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8</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SingleSlotInventory(</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Anticollision(u08_t ui8ReqFlags, u08_t ui8MaskLength, u08_t ui8Afi);</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16_t Iso15693_GetSystemInfo(u08_t ui8ReqFla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16_t Iso15693_GetSystemInfoExtended(u08_t ui8ReqFlag);</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ReadSingleBlock(u08_t ui8ReqFlag, u08_t ui8Block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ReadMultipleBlocks(u08_t ui8ReqFlag, u08_t ui8FirstBlock, u08_t ui8NumberOfBlock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ReadSingleBlockExtended(u08_t ui8ReqFlag, u16_t ui16StartBloc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WriteSingleBlock(u08_t ui8ReqFlag, u08_t ui8BlockNumber, u08_t ui8BlockSize, u08_t * pui8BlockData);</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 Iso15693_Get_Uid(</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Iso15693_Get_TagCoun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Iso15693_Reset_TagCoun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ISO15693FindTag(</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iso15693.c</w:t>
            </w:r>
          </w:p>
        </w:tc>
      </w:tr>
      <w:tr w:rsidR="00EA4D90" w:rsidRPr="00FB0977" w:rsidTr="00976D69">
        <w:tc>
          <w:tcPr>
            <w:tcW w:w="9350" w:type="dxa"/>
          </w:tcPr>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so15693.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SO15693 Specific Functions &amp; Anti-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Copyright (C) 2013 Texas Instruments Incorporated - http://www.ti.c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 and use in source and binary forms, with or with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modification, are permitted provided that the following condi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re m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of source code must retain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in binary form must reproduce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 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ocumentation and/or other materials provided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istribu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either the name of Texas Instruments Incorporated nor the names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xml:space="preserve"> *    its contributors may be used to endorse or promote products der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from this software without specific prior written permis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IS SOFTWARE IS PROVIDED BY THE COPYRIGHT HOLDERS AND CONTRIBUTO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S IS" AND ANY EXPRESS OR IMPLIED WARRANTI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THE IMPLIED WARRANTIES OF MERCHANTABILITY AND FITNESS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 PARTICULAR PURPOSE ARE DISCLAIMED. IN NO EVENT SHALL TH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WNER OR CONTRIBUTORS BE LIABLE FOR ANY DIRECT, INDIRECT, INCIDENT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SPECIAL, EXEMPLARY, OR CONSEQUENTIAL DAMAG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PROCUREMENT OF SUBSTITUTE GOODS OR SERVICES; LOSS OF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ATA, OR PROFITS; OR BUSINESS INTERRUPTION) HOWEVER CAUSED AND ON AN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EORY OF LIABILITY, WHETHER IN CONTRACT, STRICT LIABILITY, OR T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NCLUDING NEGLIGENCE OR OTHERWISE) ARISING IN ANY WAY OUT OF THE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F THIS SOFTWARE, EVEN IF ADVISED OF THE POSSIBILITY OF SUCH DAMA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types.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lt;string.h&g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lt;stdio.h&g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iso15693.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rf7970BoosterPack.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uart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imer.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imer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utils.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memmap.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uart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osi.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r w:rsidRPr="00EA4D90">
              <w:rPr>
                <w:rFonts w:ascii="Consolas" w:hAnsi="Consolas" w:cs="Times New Roman"/>
                <w:color w:val="3F7F5F"/>
                <w:sz w:val="19"/>
                <w:szCs w:val="19"/>
              </w:rPr>
              <w:tab/>
            </w:r>
            <w:r w:rsidRPr="00EA4D90">
              <w:rPr>
                <w:rFonts w:ascii="Consolas" w:hAnsi="Consolas" w:cs="Times New Roman"/>
                <w:color w:val="3F7F5F"/>
                <w:sz w:val="19"/>
                <w:szCs w:val="19"/>
              </w:rPr>
              <w:tab/>
              <w:t>Global Variab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extern</w:t>
            </w:r>
            <w:r w:rsidRPr="00EA4D90">
              <w:rPr>
                <w:rFonts w:ascii="Consolas" w:hAnsi="Consolas" w:cs="Times New Roman"/>
                <w:color w:val="000000"/>
                <w:sz w:val="19"/>
                <w:szCs w:val="19"/>
              </w:rPr>
              <w:t xml:space="preserve"> uint8_t g_ui8TrfBuffer[NFC_FIFO_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latile</w:t>
            </w:r>
            <w:r w:rsidRPr="00EA4D90">
              <w:rPr>
                <w:rFonts w:ascii="Consolas" w:hAnsi="Consolas" w:cs="Times New Roman"/>
                <w:color w:val="000000"/>
                <w:sz w:val="19"/>
                <w:szCs w:val="19"/>
              </w:rPr>
              <w:t xml:space="preserve"> tTRF797x_Status g_s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uint8_t g_pui8Iso15693UId[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uint8_t g_pui8AnticollisionMaskBuffer[8] = {0x00, 0x00, 0x00, 0x00, 0x00, 0x00, 0x00,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uint8_t g_ui8TagDetectedCoun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SingleSlotInventory - Issue a single slot Inventor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single slot Inventory command for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etection of ISO15693 tags. If a tag is found, the UID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tored in the g_pui8Iso15693UId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tag ID is sent out to a host via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either STATUS_SUCCESS or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o indicate if the Inventory command resulted in a successfu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tag detection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SingleSlotInventory(</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ssiLeve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6;</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ventory command c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sk Length = 0 (Also not sending AFI)</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ISO15693 Inventory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1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ssiLevel = Trf797xReadRssiLevels();</w:t>
            </w:r>
            <w:r w:rsidRPr="00EA4D90">
              <w:rPr>
                <w:rFonts w:ascii="Consolas" w:hAnsi="Consolas" w:cs="Times New Roman"/>
                <w:color w:val="000000"/>
                <w:sz w:val="19"/>
                <w:szCs w:val="19"/>
              </w:rPr>
              <w:tab/>
            </w:r>
            <w:r w:rsidRPr="00EA4D90">
              <w:rPr>
                <w:rFonts w:ascii="Consolas" w:hAnsi="Consolas" w:cs="Times New Roman"/>
                <w:color w:val="3F7F5F"/>
                <w:sz w:val="19"/>
                <w:szCs w:val="19"/>
              </w:rPr>
              <w:t>// Read the RSSI level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Starts at the 3rd received bit (1st is flags and 2nd is DSF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2; ui8LoopCount &lt; 10;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Iso15693UId[ui8LoopCount-2] = g_ui8TrfBuffer[ui8LoopCount];</w:t>
            </w:r>
            <w:r w:rsidRPr="00EA4D90">
              <w:rPr>
                <w:rFonts w:ascii="Consolas" w:hAnsi="Consolas" w:cs="Times New Roman"/>
                <w:color w:val="000000"/>
                <w:sz w:val="19"/>
                <w:szCs w:val="19"/>
              </w:rPr>
              <w:tab/>
            </w:r>
            <w:r w:rsidRPr="00EA4D90">
              <w:rPr>
                <w:rFonts w:ascii="Consolas" w:hAnsi="Consolas" w:cs="Times New Roman"/>
                <w:color w:val="3F7F5F"/>
                <w:sz w:val="19"/>
                <w:szCs w:val="19"/>
              </w:rPr>
              <w:t>// Store UID into a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agDetectedCoun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rint out UID and RSSI level to UART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ISO15693/NFC-V  UID: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8;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pui8Iso15693UId[7-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UID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RSSI LEVEL: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8RssiLevel);</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RSSI level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Anticollision - Issue an Inventory command for eith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1 or 16 slot anticollision of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Mask are the masked nibbles to issue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nventory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MaskLength is the number of significant bits 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mask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Afi is the AFI to be issued with command (if AFI</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lag is included in ui8Req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single or sixteens lot Inventor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tag detection of ISO15693 tags. If a tag is fou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UID is stored in the g_pui8Iso15693UId buffer. The pro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ill run until all ISO15693 detected have responded with thei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UI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function uses a recursive call for the anti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rocess. Since the UID is stored inside of a buffer, on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last ISO15693 tag to respond with it's UID will hav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at UID stored in order to read data from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UID of each ISO15693 tag detected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nt out to a host via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STATUS_SUCCESS if the anti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resulted in a successful tag detection. Otherwi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s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Anticollision(uint8_t ui8ReqFlags, uint8_t ui8MaskLength, uint8_t ui8Afi)</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1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2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lot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TransmitByte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SlotNumber = 0x00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Mask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MaskByte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s &amp; BIT5)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Bit 5 in the Request Flag to determine the number of slo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lotCount = 16;</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Bit 5 is cleared, then use 16 slo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lotCount = 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Bit 5 is set, then use 1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MaskByteCount = (((ui8MaskLength &gt;&gt; 2) + 1) &gt;&gt; 1);</w:t>
            </w:r>
            <w:r w:rsidRPr="00EA4D90">
              <w:rPr>
                <w:rFonts w:ascii="Consolas" w:hAnsi="Consolas" w:cs="Times New Roman"/>
                <w:color w:val="000000"/>
                <w:sz w:val="19"/>
                <w:szCs w:val="19"/>
              </w:rPr>
              <w:tab/>
            </w:r>
            <w:r w:rsidRPr="00EA4D90">
              <w:rPr>
                <w:rFonts w:ascii="Consolas" w:hAnsi="Consolas" w:cs="Times New Roman"/>
                <w:color w:val="3F7F5F"/>
                <w:sz w:val="19"/>
                <w:szCs w:val="19"/>
              </w:rPr>
              <w:t>// Set ui8MaskByteCount based on the inputted Mask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8MaskByteCount will be 1 for length = 4 or 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8MaskByteCount will be 2 for length = 12 or 1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d so 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Format Anti-collision command pack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how long the output byte will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s &amp; 0x1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AFI will be included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16TransmitByteLength = ui8MaskByteCount + 4;</w:t>
            </w:r>
            <w:r w:rsidRPr="00EA4D90">
              <w:rPr>
                <w:rFonts w:ascii="Consolas" w:hAnsi="Consolas" w:cs="Times New Roman"/>
                <w:color w:val="000000"/>
                <w:sz w:val="19"/>
                <w:szCs w:val="19"/>
              </w:rPr>
              <w:tab/>
            </w:r>
            <w:r w:rsidRPr="00EA4D90">
              <w:rPr>
                <w:rFonts w:ascii="Consolas" w:hAnsi="Consolas" w:cs="Times New Roman"/>
                <w:color w:val="3F7F5F"/>
                <w:sz w:val="19"/>
                <w:szCs w:val="19"/>
              </w:rPr>
              <w:t>// Set packet size = Mask Value + Mask Length + AFI Byte + ISO15693 Command Code + ISO15693 Request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16TransmitByteLength = ui8MaskByteCount + 3;</w:t>
            </w:r>
            <w:r w:rsidRPr="00EA4D90">
              <w:rPr>
                <w:rFonts w:ascii="Consolas" w:hAnsi="Consolas" w:cs="Times New Roman"/>
                <w:color w:val="000000"/>
                <w:sz w:val="19"/>
                <w:szCs w:val="19"/>
              </w:rPr>
              <w:tab/>
            </w:r>
            <w:r w:rsidRPr="00EA4D90">
              <w:rPr>
                <w:rFonts w:ascii="Consolas" w:hAnsi="Consolas" w:cs="Times New Roman"/>
                <w:color w:val="3F7F5F"/>
                <w:sz w:val="19"/>
                <w:szCs w:val="19"/>
              </w:rPr>
              <w:t>// Set packet size = Mask Value + Mask Length + ISO15693 Command Code + ISO15693 Request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nt8_t) (ui16TransmitByteLength &gt;&gt; 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nt8_t) (ui16TransmitByteLength &lt;&lt; 4);</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Request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ventory Request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s &amp; 0x1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AFI will be included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8Afi;</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ptional AFI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8MaskLength;</w:t>
            </w:r>
            <w:r w:rsidRPr="00EA4D90">
              <w:rPr>
                <w:rFonts w:ascii="Consolas" w:hAnsi="Consolas" w:cs="Times New Roman"/>
                <w:color w:val="000000"/>
                <w:sz w:val="19"/>
                <w:szCs w:val="19"/>
              </w:rPr>
              <w:tab/>
            </w:r>
            <w:r w:rsidRPr="00EA4D90">
              <w:rPr>
                <w:rFonts w:ascii="Consolas" w:hAnsi="Consolas" w:cs="Times New Roman"/>
                <w:color w:val="3F7F5F"/>
                <w:sz w:val="19"/>
                <w:szCs w:val="19"/>
              </w:rPr>
              <w:t>// Mask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MaskLength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0; ui8LoopCount1 &lt; ui8MaskByteCount;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AnticollisionMaskBuffer[(ui8MaskByteCount-ui8LoopCount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ill in inputted Mask Valu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8MaskLength;</w:t>
            </w:r>
            <w:r w:rsidRPr="00EA4D90">
              <w:rPr>
                <w:rFonts w:ascii="Consolas" w:hAnsi="Consolas" w:cs="Times New Roman"/>
                <w:color w:val="000000"/>
                <w:sz w:val="19"/>
                <w:szCs w:val="19"/>
              </w:rPr>
              <w:tab/>
            </w:r>
            <w:r w:rsidRPr="00EA4D90">
              <w:rPr>
                <w:rFonts w:ascii="Consolas" w:hAnsi="Consolas" w:cs="Times New Roman"/>
                <w:color w:val="3F7F5F"/>
                <w:sz w:val="19"/>
                <w:szCs w:val="19"/>
              </w:rPr>
              <w:t>// Mask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MaskLength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0; ui8LoopCount1 &lt; ui8MaskByteCount;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AnticollisionMaskBuffer[((ui8MaskByteCount-1)-ui8LoopCount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ill in inputted Mask Valu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EnableSlot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ISO15693 Inventory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TxOnly(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2 = 1; ui8LoopCount2 &lt;= ui8SlotCount; ui8LoopCount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re will be either 1 or 16 available time slo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RxOnly(1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Status = Trf797xGetTrfStatus();</w:t>
            </w:r>
            <w:r w:rsidRPr="00EA4D90">
              <w:rPr>
                <w:rFonts w:ascii="Consolas" w:hAnsi="Consolas" w:cs="Times New Roman"/>
                <w:color w:val="000000"/>
                <w:sz w:val="19"/>
                <w:szCs w:val="19"/>
              </w:rPr>
              <w:tab/>
            </w:r>
            <w:r w:rsidRPr="00EA4D90">
              <w:rPr>
                <w:rFonts w:ascii="Consolas" w:hAnsi="Consolas" w:cs="Times New Roman"/>
                <w:color w:val="3F7F5F"/>
                <w:sz w:val="19"/>
                <w:szCs w:val="19"/>
              </w:rPr>
              <w:t>// Get the TRF797x 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 xml:space="preserve"> (g_sTrf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 then UID is in the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D Starts at the 3rd received bit (1st is flags and 2nd is DSF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2; ui8LoopCount1 &lt; 10;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Iso15693UId[ui8LoopCount1-2] = g_ui8TrfBuffer[ui8LoopCount1];</w:t>
            </w:r>
            <w:r w:rsidRPr="00EA4D90">
              <w:rPr>
                <w:rFonts w:ascii="Consolas" w:hAnsi="Consolas" w:cs="Times New Roman"/>
                <w:color w:val="000000"/>
                <w:sz w:val="19"/>
                <w:szCs w:val="19"/>
              </w:rPr>
              <w:tab/>
            </w:r>
            <w:r w:rsidRPr="00EA4D90">
              <w:rPr>
                <w:rFonts w:ascii="Consolas" w:hAnsi="Consolas" w:cs="Times New Roman"/>
                <w:color w:val="3F7F5F"/>
                <w:sz w:val="19"/>
                <w:szCs w:val="19"/>
              </w:rPr>
              <w:t>// Store UID to a Buff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agDetectedCoun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rint out UID and RSSI level to UART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ISO15693/NFC-V  UID: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0; ui8LoopCount1 &lt; 8;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pui8Iso15693UId[7-ui8LoopCount1]);</w:t>
            </w:r>
            <w:r w:rsidRPr="00EA4D90">
              <w:rPr>
                <w:rFonts w:ascii="Consolas" w:hAnsi="Consolas" w:cs="Times New Roman"/>
                <w:color w:val="000000"/>
                <w:sz w:val="19"/>
                <w:szCs w:val="19"/>
              </w:rPr>
              <w:tab/>
            </w:r>
            <w:r w:rsidRPr="00EA4D90">
              <w:rPr>
                <w:rFonts w:ascii="Consolas" w:hAnsi="Consolas" w:cs="Times New Roman"/>
                <w:color w:val="000000"/>
                <w:sz w:val="19"/>
                <w:szCs w:val="19"/>
              </w:rPr>
              <w:lastRenderedPageBreak/>
              <w:tab/>
            </w:r>
            <w:r w:rsidRPr="00EA4D90">
              <w:rPr>
                <w:rFonts w:ascii="Consolas" w:hAnsi="Consolas" w:cs="Times New Roman"/>
                <w:color w:val="3F7F5F"/>
                <w:sz w:val="19"/>
                <w:szCs w:val="19"/>
              </w:rPr>
              <w:t>// Send UID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PROTOCOL_ERRO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 collision has occurred for this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16SlotNumber |= (0x01 &lt;&lt; (ui8LoopCount2-1));</w:t>
            </w:r>
            <w:r w:rsidRPr="00EA4D90">
              <w:rPr>
                <w:rFonts w:ascii="Consolas" w:hAnsi="Consolas" w:cs="Times New Roman"/>
                <w:color w:val="000000"/>
                <w:sz w:val="19"/>
                <w:szCs w:val="19"/>
              </w:rPr>
              <w:tab/>
            </w:r>
            <w:r w:rsidRPr="00EA4D90">
              <w:rPr>
                <w:rFonts w:ascii="Consolas" w:hAnsi="Consolas" w:cs="Times New Roman"/>
                <w:color w:val="3F7F5F"/>
                <w:sz w:val="19"/>
                <w:szCs w:val="19"/>
              </w:rPr>
              <w:t>// Mark a collision occurred in the correct Slot Number b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5);</w:t>
            </w:r>
            <w:r w:rsidRPr="00EA4D90">
              <w:rPr>
                <w:rFonts w:ascii="Consolas" w:hAnsi="Consolas" w:cs="Times New Roman"/>
                <w:color w:val="000000"/>
                <w:sz w:val="19"/>
                <w:szCs w:val="19"/>
              </w:rPr>
              <w:tab/>
            </w:r>
            <w:r w:rsidRPr="00EA4D90">
              <w:rPr>
                <w:rFonts w:ascii="Consolas" w:hAnsi="Consolas" w:cs="Times New Roman"/>
                <w:color w:val="3F7F5F"/>
                <w:sz w:val="19"/>
                <w:szCs w:val="19"/>
              </w:rPr>
              <w:t>// Allow time for tag to finish responding before issuing E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NO_RESPONSE_RECEIVED:</w:t>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was received, break out of the switch statement as there is no tag pre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NO_RESPONSE_RECEIVED_15693:</w:t>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was received, break out of the switch statement as there is no tag pres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FIFO has to be reset before receiving the next respons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SlotCount == 16) &amp;&amp; (ui8LoopCount2 &lt; 16))</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16 slots used, and the last slot as not been reached, then send EOF (i.e. next slot indicat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StopDecod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unDecod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ransmitNext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SlotCount == 16) &amp;&amp; (ui8LoopCount2 == 16))</w:t>
            </w:r>
            <w:r w:rsidRPr="00EA4D90">
              <w:rPr>
                <w:rFonts w:ascii="Consolas" w:hAnsi="Consolas" w:cs="Times New Roman"/>
                <w:color w:val="000000"/>
                <w:sz w:val="19"/>
                <w:szCs w:val="19"/>
              </w:rPr>
              <w:tab/>
            </w:r>
            <w:r w:rsidRPr="00EA4D90">
              <w:rPr>
                <w:rFonts w:ascii="Consolas" w:hAnsi="Consolas" w:cs="Times New Roman"/>
                <w:color w:val="3F7F5F"/>
                <w:sz w:val="19"/>
                <w:szCs w:val="19"/>
              </w:rPr>
              <w:t>// Once at the end of slot 16, then stop the slot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StopDecod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DisableSlot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SlotCount == 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nly 1 slot to be used, no more anti-collision to be perform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sableSlot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ui8MaskLength = ui8MaskLength + 4;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mask length is a multiple of 4 bit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MaskByteCount = (((ui8MaskLength &gt;&gt; 2) + 1) &gt;&gt; 1);</w:t>
            </w:r>
            <w:r w:rsidRPr="00EA4D90">
              <w:rPr>
                <w:rFonts w:ascii="Consolas" w:hAnsi="Consolas" w:cs="Times New Roman"/>
                <w:color w:val="000000"/>
                <w:sz w:val="19"/>
                <w:szCs w:val="19"/>
              </w:rPr>
              <w:tab/>
            </w:r>
            <w:r w:rsidRPr="00EA4D90">
              <w:rPr>
                <w:rFonts w:ascii="Consolas" w:hAnsi="Consolas" w:cs="Times New Roman"/>
                <w:color w:val="3F7F5F"/>
                <w:sz w:val="19"/>
                <w:szCs w:val="19"/>
              </w:rPr>
              <w:t>// Set ui8MaskByteCount based on the inputted Mask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8MaskByteCount is 1 for length = 4 or 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ui8MaskByteCount is 2 for length = 12 or 1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d so 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If the slot number pointer is not 0, the slot count is 16 (to indicate anticollision is nee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the mask length doesn't exceed 60 bits, and the slot number is not 16 then proceed to recursive function ca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ui16SlotNumber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mp;&amp; (ui8SlotCount == 1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mp;&amp; (ui8MaskLength &lt; 6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MaskValue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LoopCount1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ui8LoopCount1 &lt; 1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16SlotNumber &amp; (0x01 &lt;&lt; ui8LoopCount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MaskValue = ui8LoopCount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16SlotNumber &amp;= ~(0x01 &lt;&lt; ui8LoopCount1);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at slot bit from the array</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MaskLength &amp; 0x04)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MaskValue = ui8MaskValue &lt;&lt; 4;</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hift slot pointer if mask length doesn't have Bit 2 (0x04) set (since it is a multiple of 4 bi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therwise re-copy the mask valu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7; ui8LoopCount1 &gt; 0;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ui8LoopCount1] = g_pui8AnticollisionMaskBuffer[ui8LoopCount1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0] &amp;=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d set the mask value for the first byte in the array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0] |= ui8MaskValu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w update the mask value of the first byte based on the slot number poi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Status = Iso15693_Anticollision(ui8ReqFlags, ui8MaskLength, ui8Afi); </w:t>
            </w:r>
            <w:r w:rsidRPr="00EA4D90">
              <w:rPr>
                <w:rFonts w:ascii="Consolas" w:hAnsi="Consolas" w:cs="Times New Roman"/>
                <w:color w:val="3F7F5F"/>
                <w:sz w:val="19"/>
                <w:szCs w:val="19"/>
              </w:rPr>
              <w:lastRenderedPageBreak/>
              <w:t>// Issue a recursive call with new Mask</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tore the Global AnticollisionMaskBuffer with the values from the current anticollision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MaskLength &amp; 0x04)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mask length doesn't have Bit 2 (0x04) set (since it is a multiple of 4 bits) - clear the upper nibble which is where the new mask value was plac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0] &amp;= 0x0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3F7F5F"/>
                <w:sz w:val="19"/>
                <w:szCs w:val="19"/>
              </w:rPr>
              <w:t>// Otherwise re-shift the mask valu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0; ui8LoopCount1 &lt; 7;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ui8LoopCount1] = g_pui8AnticollisionMaskBuffer[ui8LoopCount1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pui8AnticollisionMaskBuffer[7]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d set the mask value for the first byte in the array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GetSystemInfo - Issue the Get System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Get System Information command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 tags. This can be used to determine how many 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of data can be read from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contents of the Get System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sponse is sent out to a host via UAR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16NumberOfBlocks returns the number of 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ntained in the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16_t Iso15693_GetSystemInfo(uint8_t ui8Req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NumberOfBlocks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xLength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A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w:t>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B;</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Get System Information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Get System Information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1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received data to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Get Sys Info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Data: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1; ui8LoopCount &lt; ui8RxLength;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Get System Info data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to see that no error flags were sent and that there is a block number data avail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 &amp;&amp; ((g_ui8TrfBuffer[1] &amp; 0x07) == 0x0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16NumberOfBlocks = g_ui8TrfBuffer[1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 &amp;&amp; (((g_ui8TrfBuffer[1] &amp; 0x07) == 0x06) || ((g_ui8TrfBuffer[1] &amp; 0x07) == 0x0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16NumberOfBlocks = g_ui8TrfBuffer[1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 &amp;&amp; ((g_ui8TrfBuffer[1] &amp; 0x07) == 0x0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16NumberOfBlocks = g_ui8TrfBuffer[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NO_RESPONSE_RECEIVED) || (g_sTrfStatus == NO_RESPONSE_RECEIVED_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se for TI HF-I Pro and Standard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16NumberOfBlocks = 0x0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16NumberOf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GetSystemInfoExtended - Issue the Get Syste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Information command for ISO15693 tags with the protoc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extention flag 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Get System Information command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 tags with the Protocol Extension bit set 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quest flags. This can be used to determine how many 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of data can be read from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contents of the Get System Informa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sponse is sent out to a host via UAR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16NumberOfBlocks returns the number of 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ntained in the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16_t Iso15693_GetSystemInfoExtended(uint8_t ui8Req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NumberOfBlocks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xLength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A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 | 0x08;</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 + protocol extension b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B;</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Get System Information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Get System Information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20);</w:t>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Get Sys Info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Data: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received data to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1; ui8LoopCount &lt; ui8RxLength;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Get System Info data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16NumberOfBlocks = 0x08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block size in order to read STM M24LR64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16NumberOf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ReadSingleBlock - Issue the Read Single Block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or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BlockNumber is the block number to read data fr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Read Single Block with the specifi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quest flags and block number to read data from an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data read from the ISO15693 tag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nt out to a host via UAR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either STATUS_SUCCESS or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o indicate if the Read Single Block was successful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ReadSingleBlock(uint8_t ui8ReqFlag, uint8_t ui8Block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xLength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B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w:t>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Single Block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BlockNumbe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HF-I Plus device can go to 0x3F, Pro and Standard handled with "error" response flag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Get System Information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1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8BlockNumbe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Data: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BIT6) </w:t>
            </w:r>
            <w:r w:rsidRPr="00EA4D90">
              <w:rPr>
                <w:rFonts w:ascii="Consolas" w:hAnsi="Consolas" w:cs="Times New Roman"/>
                <w:color w:val="3F7F5F"/>
                <w:sz w:val="19"/>
                <w:szCs w:val="19"/>
              </w:rPr>
              <w:t>// Handle case for Option Flag causing one extra byte to be transmit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received data to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ui8Offset; ui8LoopCount &lt; ui8RxLength; </w:t>
            </w:r>
            <w:r w:rsidRPr="00EA4D90">
              <w:rPr>
                <w:rFonts w:ascii="Consolas" w:hAnsi="Consolas" w:cs="Times New Roman"/>
                <w:color w:val="000000"/>
                <w:sz w:val="19"/>
                <w:szCs w:val="19"/>
              </w:rPr>
              <w:lastRenderedPageBreak/>
              <w:t>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out data read from tag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 error has been sent back in the response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w:t>
            </w:r>
            <w:r w:rsidRPr="00EA4D90">
              <w:rPr>
                <w:rFonts w:ascii="Consolas" w:hAnsi="Consolas" w:cs="Times New Roman"/>
                <w:color w:val="3F7F5F"/>
                <w:sz w:val="19"/>
                <w:szCs w:val="19"/>
              </w:rPr>
              <w:tab/>
              <w:t>Indicates when an error occurs or block addresses are unreachable - useful for debugg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8BlockNumbe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ISO15693 Error Code: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ISO15693 error c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with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ReadMultipleBlocks - Issue the Read Multiple 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FirstBlock is the starting block number to read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r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NumberOfBlocks is the amount of blocks to read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r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Read Multiple Block with the specifi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quest flags, the starting block number, and the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locks to read data from an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If UART is enabled, the data read from the ISO15693 tag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nt out to a host via UAR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either STATUS_SUCCESS or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o indicate if the Read Single Block was successful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ReadMultipleBlocks(uint8_t ui8ReqFlag, uint8_t ui8FirstBlock, uint8_t ui8NumberOf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1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2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xLength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BlockSize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C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4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w:t>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3;</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Multiple Block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FirstBlock;</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umber of the first block to read from</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NumberOfBlocks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8NumberOfBlocks-1;</w:t>
            </w:r>
            <w:r w:rsidRPr="00EA4D90">
              <w:rPr>
                <w:rFonts w:ascii="Consolas" w:hAnsi="Consolas" w:cs="Times New Roman"/>
                <w:color w:val="000000"/>
                <w:sz w:val="19"/>
                <w:szCs w:val="19"/>
              </w:rPr>
              <w:tab/>
            </w:r>
            <w:r w:rsidRPr="00EA4D90">
              <w:rPr>
                <w:rFonts w:ascii="Consolas" w:hAnsi="Consolas" w:cs="Times New Roman"/>
                <w:color w:val="3F7F5F"/>
                <w:sz w:val="19"/>
                <w:szCs w:val="19"/>
              </w:rPr>
              <w:t>// Index for number of blocks to be read - this value is one less tha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valid count provid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Get System Information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5,15+ui8NumberOfBlock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5 millisecond TX timeout, 15 millisecond RX timeout - adding number of blocks to extend timeout for larger read request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BIT6) </w:t>
            </w:r>
            <w:r w:rsidRPr="00EA4D90">
              <w:rPr>
                <w:rFonts w:ascii="Consolas" w:hAnsi="Consolas" w:cs="Times New Roman"/>
                <w:color w:val="3F7F5F"/>
                <w:sz w:val="19"/>
                <w:szCs w:val="19"/>
              </w:rPr>
              <w:t>// Handle case for Option Flag causing one extra byte to be transmit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oopCount1 = ui8RxLength-ui8Offse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ui8LoopCount1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LoopCount1 &gt; ui8NumberOf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oopCount1 = ui8LoopCount1 - ui8NumberOfBlock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oopCount1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Block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2 = 0; ui8LoopCount2 &lt; ui8NumberOfBlocks; ui8LoopCount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8FirstBlock+ui8LoopCount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Data: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received data to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1 = 0; ui8LoopCount1 &lt; ui8BlockSize; ui8LoopCount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out data read from tag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 error has been sent back in the response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w:t>
            </w:r>
            <w:r w:rsidRPr="00EA4D90">
              <w:rPr>
                <w:rFonts w:ascii="Consolas" w:hAnsi="Consolas" w:cs="Times New Roman"/>
                <w:color w:val="3F7F5F"/>
                <w:sz w:val="19"/>
                <w:szCs w:val="19"/>
              </w:rPr>
              <w:tab/>
              <w:t>Indicates when an error occurs or block addresses are unreachable - useful for debugg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8FirstBlock);</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ISO15693 Error Code: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ISO15693 error c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with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ReadSingleBlockExtended - Issue the Read Single 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ISO15693 tags with the protocol extention flag 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16BlockNumber is the block number to read data fr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a Read Single Block with the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d the specified request flags, including the Protoc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Extension bit, to read data from ISO15693 tags which requi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use of extended protocol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f UART is enabled, the data read from the ISO15693 tag i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nt out to a host via UAR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either STATUS_SUCCESS or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o indicate if the Read Multiple Block was successful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ReadSingleBlockExtended(uint8_t ui8ReqFlag, uint16_t ui16Block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RxLength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C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0x4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 | 0x08;</w:t>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 with protocol extension bit 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Single Block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nt8_t) (ui16BlockNumber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this device it can go to 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nt8_t) ((ui16BlockNumber &gt;&gt; 8)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this device it can go to 0x0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nt8_t) (ui16BlockNumber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this device it can go to 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uint8_t) ((ui16BlockNumber &gt;&gt; 8)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this device it can go to 0x0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Read Single Block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IrqWaitTimeout(3,1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3 millisecond TX timeout, 10 millisecond R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rm "no error" in 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16BlockNumber &gt;&gt; 8)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w:t>
            </w:r>
            <w:r w:rsidRPr="00EA4D90">
              <w:rPr>
                <w:rFonts w:ascii="Consolas" w:hAnsi="Consolas" w:cs="Times New Roman"/>
                <w:color w:val="3F7F5F"/>
                <w:sz w:val="19"/>
                <w:szCs w:val="19"/>
              </w:rPr>
              <w:lastRenderedPageBreak/>
              <w:t>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16BlockNumber &amp; 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Data: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RxLength = Trf797xGetRxBytesReceive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BIT6) </w:t>
            </w:r>
            <w:r w:rsidRPr="00EA4D90">
              <w:rPr>
                <w:rFonts w:ascii="Consolas" w:hAnsi="Consolas" w:cs="Times New Roman"/>
                <w:color w:val="3F7F5F"/>
                <w:sz w:val="19"/>
                <w:szCs w:val="19"/>
              </w:rPr>
              <w:t>// Handle case for Option Flag causing one extra byte to be transmit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Offset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received data to UA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ui8Offset; ui8LoopCount &lt; ui8RxLength;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out data read from tag to hos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ceived an error from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w:t>
            </w:r>
            <w:r w:rsidRPr="00EA4D90">
              <w:rPr>
                <w:rFonts w:ascii="Consolas" w:hAnsi="Consolas" w:cs="Times New Roman"/>
                <w:color w:val="3F7F5F"/>
                <w:sz w:val="19"/>
                <w:szCs w:val="19"/>
              </w:rPr>
              <w:tab/>
              <w:t>Indicates when an error occurs or block addresses are unreachable - useful for debugg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FC-V Block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16BlockNumber &gt;&gt; 8) &amp; 0x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block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ui16BlockNumber &amp; 0xF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 Erro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ISO15693 Error Code: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Byte(g_ui8TrfBuffer[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utput ISO15693 error c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id not receive a proper response from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WriteSingleBlock - Issue the Write Single 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ommand for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BlockNumber is the block number to write data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BlockSize is the tag block siz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BlockData is the data to be writte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sues an addressed Write Single Block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pecified request flags as well as the Address fla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rite single block command will write the provided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cket to an ISO15693 tag. This command supports writing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ags with more than 4 bytes of data per 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ui8Status returns either STATUS_SUCCESS 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TATUS_FAIL to indicate if the Write Single Block wa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uccessful or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WriteSingleBlock(uint8_t ui8ReqFlag, uint8_t ui8BlockNumber, uint8_t ui8BlockSize, uint8_t * pui8Block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LoopCount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GetIsoControlValue() !=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rf797x has not been properly configured for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IsoControl(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Trf797xCheckRfField()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 field is not enabled, VICC will not receive the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2mSec after activating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magnetic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 is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ui8ReqFlag = ui8ReqFlag | 0x20; </w:t>
            </w:r>
            <w:r w:rsidRPr="00EA4D90">
              <w:rPr>
                <w:rFonts w:ascii="Consolas" w:hAnsi="Consolas" w:cs="Times New Roman"/>
                <w:color w:val="000000"/>
                <w:sz w:val="19"/>
                <w:szCs w:val="19"/>
              </w:rPr>
              <w:tab/>
            </w:r>
            <w:r w:rsidRPr="00EA4D90">
              <w:rPr>
                <w:rFonts w:ascii="Consolas" w:hAnsi="Consolas" w:cs="Times New Roman"/>
                <w:color w:val="3F7F5F"/>
                <w:sz w:val="19"/>
                <w:szCs w:val="19"/>
              </w:rPr>
              <w:t>// Mandatory use of addressed write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8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9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with CR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3D;</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Continuo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0B+ui8BlockSize) &amp; 0xF0) &gt;&gt; 0x04);</w:t>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upper and middle nibbles of transmit byte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g_ui8TrfBuffer[ui8Offset++] = ((0x0B+ui8BlockSize) &lt;&lt; 0x04);</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Length of packet in bytes - lower and broken nibbles of transmit byte 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ReqFlag;</w:t>
            </w:r>
            <w:r w:rsidRPr="00EA4D90">
              <w:rPr>
                <w:rFonts w:ascii="Consolas" w:hAnsi="Consolas" w:cs="Times New Roman"/>
                <w:color w:val="000000"/>
                <w:sz w:val="19"/>
                <w:szCs w:val="19"/>
              </w:rPr>
              <w:tab/>
            </w:r>
            <w:r w:rsidRPr="00EA4D90">
              <w:rPr>
                <w:rFonts w:ascii="Consolas" w:hAnsi="Consolas" w:cs="Times New Roman"/>
                <w:color w:val="3F7F5F"/>
                <w:sz w:val="19"/>
                <w:szCs w:val="19"/>
              </w:rPr>
              <w:t>// ISO15693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0x21;</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Single Block command cod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0];</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1];</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2];</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3];</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4];</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5];</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6];</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g_pui8Iso15693UId[7];</w:t>
            </w:r>
            <w:r w:rsidRPr="00EA4D90">
              <w:rPr>
                <w:rFonts w:ascii="Consolas" w:hAnsi="Consolas" w:cs="Times New Roman"/>
                <w:color w:val="000000"/>
                <w:sz w:val="19"/>
                <w:szCs w:val="19"/>
              </w:rPr>
              <w:tab/>
            </w:r>
            <w:r w:rsidRPr="00EA4D90">
              <w:rPr>
                <w:rFonts w:ascii="Consolas" w:hAnsi="Consolas" w:cs="Times New Roman"/>
                <w:color w:val="3F7F5F"/>
                <w:sz w:val="19"/>
                <w:szCs w:val="19"/>
              </w:rPr>
              <w:t>// Tag UI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rfBuffer[ui8Offset++] = ui8BlockNumbe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lock # (variable, for HF-I Plus device can go to 0x3F, Pro and Standard handled with "error" response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8LoopCount = 0; ui8LoopCount &lt; ui8BlockSize; ui8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ui8Offset++] = pui8BlockData[ui8LoopCoun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ata to write to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awWrite(&amp;g_ui8TrfBuffer[0], ui8Off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ssue the Get System Information 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the option flag is 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ReqFlag &amp;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TxOnly(10);</w:t>
            </w:r>
            <w:r w:rsidRPr="00EA4D90">
              <w:rPr>
                <w:rFonts w:ascii="Consolas" w:hAnsi="Consolas" w:cs="Times New Roman"/>
                <w:color w:val="000000"/>
                <w:sz w:val="19"/>
                <w:szCs w:val="19"/>
              </w:rPr>
              <w:tab/>
            </w:r>
            <w:r w:rsidRPr="00EA4D90">
              <w:rPr>
                <w:rFonts w:ascii="Consolas" w:hAnsi="Consolas" w:cs="Times New Roman"/>
                <w:color w:val="3F7F5F"/>
                <w:sz w:val="19"/>
                <w:szCs w:val="19"/>
              </w:rPr>
              <w:t>// 10 millisecond TX time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TX_COMPLETE)</w:t>
            </w:r>
            <w:r w:rsidRPr="00EA4D90">
              <w:rPr>
                <w:rFonts w:ascii="Consolas" w:hAnsi="Consolas" w:cs="Times New Roman"/>
                <w:color w:val="000000"/>
                <w:sz w:val="19"/>
                <w:szCs w:val="19"/>
              </w:rPr>
              <w:tab/>
            </w:r>
            <w:r w:rsidRPr="00EA4D90">
              <w:rPr>
                <w:rFonts w:ascii="Consolas" w:hAnsi="Consolas" w:cs="Times New Roman"/>
                <w:color w:val="3F7F5F"/>
                <w:sz w:val="19"/>
                <w:szCs w:val="19"/>
              </w:rPr>
              <w:t>// If transmit is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TransmitNextSlo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out End of Frame mark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RxOnly(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30 millisecond RX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Otherwise return an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10,3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10 millisecond TX timeout, 30 millisecond RX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Status == 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f data has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TrfBuffer[0]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Confirm "no error" in </w:t>
            </w:r>
            <w:r w:rsidRPr="00EA4D90">
              <w:rPr>
                <w:rFonts w:ascii="Consolas" w:hAnsi="Consolas" w:cs="Times New Roman"/>
                <w:color w:val="3F7F5F"/>
                <w:sz w:val="19"/>
                <w:szCs w:val="19"/>
              </w:rPr>
              <w:lastRenderedPageBreak/>
              <w:t>response flags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ponse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 error has been sent back in the response by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Status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Clear any IRQ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ui8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Get_Uid - Fetches the ISO15693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fetch the tag UID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 ISO15693 tag. In the current implementation, the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tored is from the most recent tag which responded to a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nventory command or the last tag to provide it's UID dur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ISO15693 anticollision procedu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pui8Iso15693UId returns the currently stored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 Iso15693_Get_Uid(</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pui8Iso15693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Get_TagCount - Fetches the ISO15693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fetch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etected colunter in order to know how many ISO15693 t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ave been detected since the last counter re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ui8TagDetectedCount returns the count of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ags detect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int8_t Iso15693_Get_TagCoun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ui8TagDetected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_Reset_TagCount - Fetches the ISO15693 Tag U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allows for higher layers to reset the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etected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Iso15693_Reset_TagCoun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agDetectedCoun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Nfc_Iso15693_ReadTag - Read all blocks of a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eqFlag are the request flags for ISO15693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issues Get System Information command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etermine how many blocks of data is stored with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fterwards, all blocks are read out using a Read Single bloc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unless an error occurs during the read process at which poi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function will stop reading data and retur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Nfc_Iso15693_ReadTag(uint8_t ui8Req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ReadBlocks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16_t ui16LoopCount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ui16ReadBlocks = Iso15693_GetSystemInfo(ui8ReqFlag); </w:t>
            </w:r>
            <w:r w:rsidRPr="00EA4D90">
              <w:rPr>
                <w:rFonts w:ascii="Consolas" w:hAnsi="Consolas" w:cs="Times New Roman"/>
                <w:color w:val="000000"/>
                <w:sz w:val="19"/>
                <w:szCs w:val="19"/>
              </w:rPr>
              <w:tab/>
            </w:r>
            <w:r w:rsidRPr="00EA4D90">
              <w:rPr>
                <w:rFonts w:ascii="Consolas" w:hAnsi="Consolas" w:cs="Times New Roman"/>
                <w:color w:val="3F7F5F"/>
                <w:sz w:val="19"/>
                <w:szCs w:val="19"/>
              </w:rPr>
              <w:t>// Get Tag Information with Request Flag = 0x0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16ReadBlocks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all available blocks on the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for</w:t>
            </w:r>
            <w:r w:rsidRPr="00EA4D90">
              <w:rPr>
                <w:rFonts w:ascii="Consolas" w:hAnsi="Consolas" w:cs="Times New Roman"/>
                <w:color w:val="000000"/>
                <w:sz w:val="19"/>
                <w:szCs w:val="19"/>
              </w:rPr>
              <w:t xml:space="preserve"> (ui16LoopCount = 0; ui16LoopCount &lt; ui16ReadBlocks+1; ui16Loop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5693_ReadSingleBlock(ui8ReqFlag, ui16LoopCount) == STATUS_FAIL)</w:t>
            </w:r>
            <w:r w:rsidRPr="00EA4D90">
              <w:rPr>
                <w:rFonts w:ascii="Consolas" w:hAnsi="Consolas" w:cs="Times New Roman"/>
                <w:color w:val="000000"/>
                <w:sz w:val="19"/>
                <w:szCs w:val="19"/>
              </w:rPr>
              <w:tab/>
            </w:r>
            <w:r w:rsidRPr="00EA4D90">
              <w:rPr>
                <w:rFonts w:ascii="Consolas" w:hAnsi="Consolas" w:cs="Times New Roman"/>
                <w:color w:val="3F7F5F"/>
                <w:sz w:val="19"/>
                <w:szCs w:val="19"/>
              </w:rPr>
              <w:t>// Keep reading blocks unless a No Response is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 stop read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ISO15693FindTag(</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TagFound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nt8_t ui8AddressedFlag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TurnRfOn();</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nsure TRF797x is outputting an RF Fiel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InitiatorSetup(0x0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nfigure the TRF797x for ISO15693 @ High Bit Rate, One Subcarrier, 1 out of 4</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IRQ_CL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ORT2 interrupt flag clea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IRQ_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The VCD should wait at least 1 ms after it activated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powering field before sending the first request,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ensure that the VICCs are ready to receive it. (ISO15693-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osi_Sleep(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McuDelayMillisecond(2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Iso15693_Reset_TagCoun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TagFound = Iso15693_SingleSlotInventory();</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a single slot inventory request to try and detect a single ISO15693 Tag</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Inventory failed - search with full anticollision routi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TagFound == STATUS_FAI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McuDelayMillisecond(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elay before issuing the anticollision com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TagFound = Iso15693_Anticollision(0x06, 0x00,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nd 16 Slot Inventory request with no mask length and no AFI</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ui8AddressedFlag = 0x20; </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llision occurred, send addressed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TagFound == STATUS_SUC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Iso15693_Get_TagCount() &gt;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Multiple ISO15693 Tags Foun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Number of ISO15693 Tags Detected: "</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har(</w:t>
            </w:r>
            <w:r w:rsidRPr="00EA4D90">
              <w:rPr>
                <w:rFonts w:ascii="Consolas" w:hAnsi="Consolas" w:cs="Times New Roman"/>
                <w:color w:val="2A00FF"/>
                <w:sz w:val="19"/>
                <w:szCs w:val="19"/>
              </w:rPr>
              <w:t>'0'</w:t>
            </w:r>
            <w:r w:rsidRPr="00EA4D90">
              <w:rPr>
                <w:rFonts w:ascii="Consolas" w:hAnsi="Consolas" w:cs="Times New Roman"/>
                <w:color w:val="000000"/>
                <w:sz w:val="19"/>
                <w:szCs w:val="19"/>
              </w:rPr>
              <w:t xml:space="preserve"> + Iso15693_Get_TagCou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Please place only 1 tag in the RF Field at a time to read tag data."</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Nfc_Iso15693_ReadTag(0x02 | ui8AddressedFlag);</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an ISO15693 t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TurnRfOff();</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urn off RF field once done reading the tag(s)</w:t>
            </w:r>
          </w:p>
          <w:p w:rsidR="00EA4D90" w:rsidRPr="00FB0977"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pi_for_trf.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i_for_tr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Header Fi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SPI_TRF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SPI_TRF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DirectCommand</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DirectMod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RawWrit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ReadCont</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ReadSingl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WriteCont</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piWriteSingl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leng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ConfigSetExpClk() as ulMode parame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MODE_MASTER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MODE_SLAVE     0x00000004</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ConfigSetExpClk() as ulSubMode parame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SUB_MODE_0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SUB_MODE_1     0x000000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SUB_MODE_2     0x000000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SUB_MODE_3     0x00000003</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ConfigSetExpClk() as ulConfigFlags parame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SW_CTRL_CS      0x01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HW_CTRL_CS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3PIN_MODE       0x02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4PIN_MODE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URBO_ON        0x0008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URBO_OFF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ACTIVEHIGH   0x0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ACTIVELOW    0x000000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WL_8            0x0000038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WL_16           0x0000078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WL_32           0x00000F8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FIFOEnable() and SPIFIFODis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X_FIFO        0x08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RX_FIFO        0x100000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DMAEnable() and SPIDMADis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RX_DMA         0x00008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TX_DMA         0x000040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IntEnable(), SPIIntDias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PIIntClear() or returned from SPIStat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DMATX         0x2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DMARX         0x1000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EOW           0x0002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WKS           0x0001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RX_OVRFLOW    0x0000000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RX_FULL       0x000000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TX_UDRFLOW    0x000000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INT_TX_EMPTY      0x0000000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Values that can be passed to SPITransf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ENABLE  0x000000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DISABLE 0x00000002</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spi_for_trf.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i_for_trf.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I Interface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_for_tr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mem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common_reg.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hw_int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rom_map.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til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rcm.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interrup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pinmu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0BoosterPack.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ASSERT_CS()          (SPI_CS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DEASSERT_CS()        (SPI_CS_OF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Fd_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temp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u08_t direct_mod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piStartCondition(</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piStopCondition(</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piUsciSe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piUsciDisabl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DirectCommand (u08_t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transmit a Direct Command t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ader chi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e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Direct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transmit Direct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DirectCommand(u08_t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ucDumm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set Address/Command Word Bit Distribution to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80 | *pbuf);           </w:t>
            </w:r>
            <w:r w:rsidRPr="00FB0977">
              <w:rPr>
                <w:rFonts w:ascii="Consolas" w:hAnsi="Consolas" w:cs="Times New Roman"/>
                <w:color w:val="3F7F5F"/>
                <w:sz w:val="19"/>
                <w:szCs w:val="19"/>
              </w:rPr>
              <w:t>//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9f &amp; *pbuf);            </w:t>
            </w:r>
            <w:r w:rsidRPr="00FB0977">
              <w:rPr>
                <w:rFonts w:ascii="Consolas" w:hAnsi="Consolas" w:cs="Times New Roman"/>
                <w:color w:val="3F7F5F"/>
                <w:sz w:val="19"/>
                <w:szCs w:val="19"/>
              </w:rPr>
              <w:t>// command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pbuf, &amp;ucDummy, 1,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DirectMode (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start Direct 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start Direct 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OTE: No stop condi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DirectMode(</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u08_t command [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command[0] = TRF797x_STATUS_CONTRO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command[1] = TRF797x_STATUS_CONTRO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read byte to command[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0, &amp;command[1], 1, SPI_CS_ENAB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command[1] |= 0x60;                        </w:t>
            </w:r>
            <w:r w:rsidRPr="00FB0977">
              <w:rPr>
                <w:rFonts w:ascii="Consolas" w:hAnsi="Consolas" w:cs="Times New Roman"/>
                <w:color w:val="3F7F5F"/>
                <w:sz w:val="19"/>
                <w:szCs w:val="19"/>
              </w:rPr>
              <w:t>// RF on and BIT 6 in Chip Status Control Register s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rite command[0] by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command, 0, 1,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WriteSingle(command, 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RawWrite (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write direct to the reader chi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e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raw 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length        number of data byt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send raw data to reader chi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RawWrite(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pbuf, 0, length,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ReadCont (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read a specified number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ader chip registers from a specified address upward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e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address of first regis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length        number of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read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 write contents to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ReadCont(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ddress/Command Word Bi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60 | *pbuf);                     </w:t>
            </w:r>
            <w:r w:rsidRPr="00FB0977">
              <w:rPr>
                <w:rFonts w:ascii="Consolas" w:hAnsi="Consolas" w:cs="Times New Roman"/>
                <w:color w:val="3F7F5F"/>
                <w:sz w:val="19"/>
                <w:szCs w:val="19"/>
              </w:rPr>
              <w:t>// address, read,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7f &amp;*pbuf);                        </w:t>
            </w:r>
            <w:r w:rsidRPr="00FB0977">
              <w:rPr>
                <w:rFonts w:ascii="Consolas" w:hAnsi="Consolas" w:cs="Times New Roman"/>
                <w:color w:val="3F7F5F"/>
                <w:sz w:val="19"/>
                <w:szCs w:val="19"/>
              </w:rPr>
              <w:t>// register addres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 xml:space="preserve">  </w:t>
            </w:r>
            <w:r w:rsidRPr="00FB0977">
              <w:rPr>
                <w:rFonts w:ascii="Consolas" w:hAnsi="Consolas" w:cs="Times New Roman"/>
                <w:color w:val="3F7F5F"/>
                <w:sz w:val="19"/>
                <w:szCs w:val="19"/>
              </w:rPr>
              <w:t>// write command address/wor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pbuf, 0, 1, SPI_CS_ENAB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read length bytes into pbuf[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0, pbuf, length,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ReadSingle (u08_t *pbuf, u08_t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read specified reader chi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e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addresses of the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number        number of the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read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 write contents to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ReadSingle(u08_t *pbuf, u08_t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number &gt;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ddress/Command Word Bi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40 | *pbuf);             </w:t>
            </w:r>
            <w:r w:rsidRPr="00FB0977">
              <w:rPr>
                <w:rFonts w:ascii="Consolas" w:hAnsi="Consolas" w:cs="Times New Roman"/>
                <w:color w:val="3F7F5F"/>
                <w:sz w:val="19"/>
                <w:szCs w:val="19"/>
              </w:rPr>
              <w:t>// address, read, sing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5f &amp; *pbuf);                </w:t>
            </w:r>
            <w:r w:rsidRPr="00FB0977">
              <w:rPr>
                <w:rFonts w:ascii="Consolas" w:hAnsi="Consolas" w:cs="Times New Roman"/>
                <w:color w:val="3F7F5F"/>
                <w:sz w:val="19"/>
                <w:szCs w:val="19"/>
              </w:rPr>
              <w:t>// register addres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rite address/command byte into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pbuf, 0, 1, SPI_CS_ENAB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read single byte into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0, pbuf, 1,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WriteCont (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write to a specific number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ader chip registers from a specific address upward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address of first register followed by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ntents to wri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length    number of registers + 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write to the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WriteCont(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ddress/Command Word Bi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20 | *pbuf);                 </w:t>
            </w:r>
            <w:r w:rsidRPr="00FB0977">
              <w:rPr>
                <w:rFonts w:ascii="Consolas" w:hAnsi="Consolas" w:cs="Times New Roman"/>
                <w:color w:val="3F7F5F"/>
                <w:sz w:val="19"/>
                <w:szCs w:val="19"/>
              </w:rPr>
              <w:t>// address,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3f &amp;*pbuf);                    </w:t>
            </w:r>
            <w:r w:rsidRPr="00FB0977">
              <w:rPr>
                <w:rFonts w:ascii="Consolas" w:hAnsi="Consolas" w:cs="Times New Roman"/>
                <w:color w:val="3F7F5F"/>
                <w:sz w:val="19"/>
                <w:szCs w:val="19"/>
              </w:rPr>
              <w:t>// register addres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write command address/word + number of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Transfer(GSPI_BASE, pbuf, 0, length, SPI_CS_ENAB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NAME: void SpiWriteSingle (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 Is used in SPI mode to write to a specified reader chi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N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pbuf    addresses of the registers followed by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ontends to wri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u08_t    length    number of registers * 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OUTPU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ROCESS:    [1] write to the registe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HAN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ATE          WHO    DET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4Nov2010    RP    Original 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07Dec2010    RP    integrated wait while busy loop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SpiWriteSingle(u08_t *pbuf, u08_t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length &gt;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ddress/Command Word Bit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ddress, write, single (fist 3 bits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 = (0x1f &amp;*pbuf);                </w:t>
            </w:r>
            <w:r w:rsidRPr="00FB0977">
              <w:rPr>
                <w:rFonts w:ascii="Consolas" w:hAnsi="Consolas" w:cs="Times New Roman"/>
                <w:color w:val="3F7F5F"/>
                <w:sz w:val="19"/>
                <w:szCs w:val="19"/>
              </w:rPr>
              <w:t>// register addr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SPITransfer(GSPI_BASE, pbuf, 0, 2, SPI_CS_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pbuf=pbuf + 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length=length - 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PI_CS_O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rf7970BoosterPack.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rf7970BoosterPac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Header Fi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Trf7970BOOSTERPACK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Trf7970BOOSTERPACK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dint.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gpio_if.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t>_BOARD_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his macro is for use by other macros to form a fully valid C statemen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t(x)      </w:t>
            </w:r>
            <w:r w:rsidRPr="00FB0977">
              <w:rPr>
                <w:rFonts w:ascii="Consolas" w:hAnsi="Consolas" w:cs="Times New Roman"/>
                <w:b/>
                <w:bCs/>
                <w:color w:val="7F0055"/>
                <w:sz w:val="19"/>
                <w:szCs w:val="19"/>
              </w:rPr>
              <w:t>do</w:t>
            </w:r>
            <w:r w:rsidRPr="00FB0977">
              <w:rPr>
                <w:rFonts w:ascii="Consolas" w:hAnsi="Consolas" w:cs="Times New Roman"/>
                <w:color w:val="000000"/>
                <w:sz w:val="19"/>
                <w:szCs w:val="19"/>
              </w:rPr>
              <w:t xml:space="preserve"> { x } </w:t>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 xml:space="preserve"> (__LINE__ == -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OUNT_1ms 8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RQ_CLR GPIOIntClear(GPIOA1_BASE, GPIO_PIN_4); </w:t>
            </w:r>
            <w:r w:rsidRPr="00FB0977">
              <w:rPr>
                <w:rFonts w:ascii="Consolas" w:hAnsi="Consolas" w:cs="Times New Roman"/>
                <w:color w:val="3F7F5F"/>
                <w:sz w:val="19"/>
                <w:szCs w:val="19"/>
              </w:rPr>
              <w:t>//GPIO 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RQ_ON  GPIOIntEnable(GPIOA1_BASE,GPIO_PIN_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RQ_OFF GPIOIntDisable(GPIOA1_BASE,GPIO_PIN_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TART_COUNTER A2CounterEn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ESET_COUNTER A2CounterDisab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TOP_COUNTER A2CounterSto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_OFF GPIO_IF_Set(1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_ON GPIO_IF_Set(11,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ON MAP_SPICSEnable(GSPI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_CS_OFF MAP_SPICSDisable(GSPI_BAS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Delay(</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interv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cuDelayMillisecond(</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_delay_in_msec);</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IGGER        0                        </w:t>
            </w:r>
            <w:r w:rsidRPr="00FB0977">
              <w:rPr>
                <w:rFonts w:ascii="Consolas" w:hAnsi="Consolas" w:cs="Times New Roman"/>
                <w:color w:val="3F7F5F"/>
                <w:sz w:val="19"/>
                <w:szCs w:val="19"/>
              </w:rPr>
              <w:t>// if TRIGGER 1 trigger-point at LED 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MCU constant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RQ on P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ising edge interrup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RQ_PIN             BIT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IRQ_PORT            HWREG(GPIOA1_BASE + GPIO_O_GPIO_RI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Hard code to only SPI m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PIMODE             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CSn</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Counter-timer constant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et timer capture register value based on clock sourc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25MHz clock</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rf7970BoosterPack.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rf7970BoosterPack.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SP430G2553 specific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0BoosterPac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tils.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ela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param  interval is time in milli seco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turn non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brie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Delay(</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interv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while</w:t>
            </w:r>
            <w:r w:rsidRPr="00FB0977">
              <w:rPr>
                <w:rFonts w:ascii="Consolas" w:hAnsi="Consolas" w:cs="Times New Roman"/>
                <w:color w:val="000000"/>
                <w:sz w:val="19"/>
                <w:szCs w:val="19"/>
              </w:rPr>
              <w:t>(interval &gt;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tilsDelay(8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interv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McuDelayMillisecond(</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ui_delay_in_mse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tilsDelay(80000*ui_delay_in_msec);</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rf797x.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ile Name: trf797x.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escription: Headers and Defines for TRF797x Driver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6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TRF797x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TRF797x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spi_for_tr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uart_i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s.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ENABLE_STANDALON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NFC_FIFO_SIZ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12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TRF797x definitions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Direct commands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DL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OFT_INI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INITIAL_RF_COLLISION</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ESPONSE_RF_COLLISION_N</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ESPONSE_RF_COLLISION_0</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t>RESE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ANSMIT_NO_CRC</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ANSMIT_CRC</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DELAY_TRANSMIT_NO_CRC</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DELAY_TRANSMIT_CRC</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ANSMIT_NEXT_SLO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LOSE_SLOT_SEQUENC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define</w:t>
            </w:r>
            <w:r w:rsidRPr="00FB0977">
              <w:rPr>
                <w:rFonts w:ascii="Consolas" w:hAnsi="Consolas" w:cs="Times New Roman"/>
                <w:color w:val="000000"/>
                <w:sz w:val="19"/>
                <w:szCs w:val="19"/>
              </w:rPr>
              <w:t xml:space="preserve"> STOP_DECODER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UN_DECODER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HECK_INTERNAL_R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CHECK_EXTERNAL_R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9</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ADJUST_GAIN</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A</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Registers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STATUS_CONTR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SO_CONTR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SO_14443_TX_OPTIONS</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SO_14443_BITRATE_OPTIONS</w:t>
            </w:r>
            <w:r w:rsidRPr="00FB0977">
              <w:rPr>
                <w:rFonts w:ascii="Consolas" w:hAnsi="Consolas" w:cs="Times New Roman"/>
                <w:color w:val="000000"/>
                <w:sz w:val="19"/>
                <w:szCs w:val="19"/>
              </w:rPr>
              <w:tab/>
              <w:t>0x0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TX_TIMER_EPC_HIGH</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TX_TIMER_EPC_LOW</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TX_PULSE_LENGTH_CONTR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RX_NO_RESPONSE_WAIT_TIME</w:t>
            </w:r>
            <w:r w:rsidRPr="00FB0977">
              <w:rPr>
                <w:rFonts w:ascii="Consolas" w:hAnsi="Consolas" w:cs="Times New Roman"/>
                <w:color w:val="000000"/>
                <w:sz w:val="19"/>
                <w:szCs w:val="19"/>
              </w:rPr>
              <w:tab/>
              <w:t>0x07</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RX_WAIT_TIM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MODULATOR_CONTR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9</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RX_SPECIAL_SETTING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REGULATOR_CONTR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C</w:t>
            </w:r>
            <w:r w:rsidRPr="00FB0977">
              <w:rPr>
                <w:rFonts w:ascii="Consolas" w:hAnsi="Consolas" w:cs="Times New Roman"/>
                <w:color w:val="000000"/>
                <w:sz w:val="19"/>
                <w:szCs w:val="19"/>
              </w:rPr>
              <w:tab/>
            </w:r>
            <w:r w:rsidRPr="00FB0977">
              <w:rPr>
                <w:rFonts w:ascii="Consolas" w:hAnsi="Consolas" w:cs="Times New Roman"/>
                <w:color w:val="3F7F5F"/>
                <w:sz w:val="19"/>
                <w:szCs w:val="19"/>
              </w:rPr>
              <w:t>// IRQ Status Regis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MASK</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D</w:t>
            </w:r>
            <w:r w:rsidRPr="00FB0977">
              <w:rPr>
                <w:rFonts w:ascii="Consolas" w:hAnsi="Consolas" w:cs="Times New Roman"/>
                <w:color w:val="000000"/>
                <w:sz w:val="19"/>
                <w:szCs w:val="19"/>
              </w:rPr>
              <w:tab/>
            </w:r>
            <w:r w:rsidRPr="00FB0977">
              <w:rPr>
                <w:rFonts w:ascii="Consolas" w:hAnsi="Consolas" w:cs="Times New Roman"/>
                <w:color w:val="3F7F5F"/>
                <w:sz w:val="19"/>
                <w:szCs w:val="19"/>
              </w:rPr>
              <w:t>// Collision Position and Interrupt Mask Regist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t>TRF797x_COLLISION_POSITION</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RSSI_LEVEL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SPECIAL_FUNCTION_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SPECIAL_FUNCTION_2</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FIFO_IRQ_LEVEL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NFC_LOW_DETECTION</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NFC_TARGET_LEVE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NFC_TARGET_PROTOCO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9</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TEST_SETTINGS_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TEST_SETTINGS_2</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FIFO_STATUS</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X_LENGTH_BYTE_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X_LENGTH_BYTE_2</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FIFO</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IRQ STATUS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IDL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NO_RESPONSE</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COLLISION_ERROR</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FRAMING_ERROR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PARITY_ERROR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CRC_ERROR</w:t>
            </w:r>
            <w:r w:rsidRPr="00FB0977">
              <w:rPr>
                <w:rFonts w:ascii="Consolas" w:hAnsi="Consolas" w:cs="Times New Roman"/>
                <w:color w:val="000000"/>
                <w:sz w:val="19"/>
                <w:szCs w:val="19"/>
              </w:rPr>
              <w:tab/>
              <w:t xml:space="preserv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FIFO_HIGH_OR_LOW </w:t>
            </w:r>
            <w:r w:rsidRPr="00FB0977">
              <w:rPr>
                <w:rFonts w:ascii="Consolas" w:hAnsi="Consolas" w:cs="Times New Roman"/>
                <w:color w:val="000000"/>
                <w:sz w:val="19"/>
                <w:szCs w:val="19"/>
              </w:rPr>
              <w:tab/>
              <w:t>0x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RX_COMPLET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TRF797x_IRQ_STATUS_TX_COMPLETE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8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End of TRF797x definitions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enu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TRF_IDL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RX_COMPLET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i/>
                <w:iCs/>
                <w:color w:val="0000C0"/>
                <w:sz w:val="19"/>
                <w:szCs w:val="19"/>
              </w:rPr>
              <w:t>TX_COMPLET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TX_ERRO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RX_WAI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RX_WAIT_EXTENSION</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TX_WAI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PROTOCOL_ERROR</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O_RESPONSE_RECEIVE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i/>
                <w:iCs/>
                <w:color w:val="0000C0"/>
                <w:sz w:val="19"/>
                <w:szCs w:val="19"/>
              </w:rPr>
              <w:t>NO_RESPONSE_RECEIVED_1569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r w:rsidRPr="00FB0977">
              <w:rPr>
                <w:rFonts w:ascii="Consolas" w:hAnsi="Consolas" w:cs="Times New Roman"/>
                <w:color w:val="005032"/>
                <w:sz w:val="19"/>
                <w:szCs w:val="19"/>
              </w:rPr>
              <w:t>tTRF797x_Status</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CommunicationSetup</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DirectCommand</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DisableSlotCounte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EnableSlotCounter</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nitialSetting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awWrit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 pui8Payload,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Config</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Cont</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 pui8Payload,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IsoControl</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IrqStatus</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 pui8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Singl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StatusControl</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se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setIrqStatu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unDecoder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StopDecoder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TransmitNextSlo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TurnRfOff</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TurnRfO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WriteCont</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 pui8Payload,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WriteIsoControl</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IsoContro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WriteRegister</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TrfRegister,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WriteInitiatorSetup</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IsoContro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WriteSingle</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pbuf,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leng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rqWaitTimeout</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i8TxTimeout,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ui8Rx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rqWaitTimeoutTxOnly</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Tx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rqWaitTimeoutRxOnly</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RxTime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rqWaitTimeoutFeliCa</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tTRF797x_Status</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GetTrfStatu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SetTrfStatus</w:t>
            </w:r>
            <w:r w:rsidRPr="00FB0977">
              <w:rPr>
                <w:rFonts w:ascii="Consolas" w:hAnsi="Consolas" w:cs="Times New Roman"/>
                <w:color w:val="000000"/>
                <w:sz w:val="19"/>
                <w:szCs w:val="19"/>
              </w:rPr>
              <w:t>(</w:t>
            </w:r>
            <w:r w:rsidRPr="00FB0977">
              <w:rPr>
                <w:rFonts w:ascii="Consolas" w:hAnsi="Consolas" w:cs="Times New Roman"/>
                <w:color w:val="005032"/>
                <w:sz w:val="19"/>
                <w:szCs w:val="19"/>
              </w:rPr>
              <w:t>tTRF797x_Status</w:t>
            </w:r>
            <w:r w:rsidRPr="00FB0977">
              <w:rPr>
                <w:rFonts w:ascii="Consolas" w:hAnsi="Consolas" w:cs="Times New Roman"/>
                <w:color w:val="000000"/>
                <w:sz w:val="19"/>
                <w:szCs w:val="19"/>
              </w:rPr>
              <w:t xml:space="preserve"> sTrfStat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GetCollisionPosition</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SetCollisionPosition</w:t>
            </w:r>
            <w:r w:rsidRPr="00FB0977">
              <w:rPr>
                <w:rFonts w:ascii="Consolas" w:hAnsi="Consolas" w:cs="Times New Roman"/>
                <w:color w:val="000000"/>
                <w:sz w:val="19"/>
                <w:szCs w:val="19"/>
              </w:rPr>
              <w:t>(</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ui8ColPo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GetRxBytesReceived</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GetIsoControlValue</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ReadRssiLevels</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bool</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CheckRfField</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A2CNTIntHandler</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Trf797xIRQ</w:t>
            </w:r>
            <w:r w:rsidRPr="00FB0977">
              <w:rPr>
                <w:rFonts w:ascii="Consolas" w:hAnsi="Consolas" w:cs="Times New Roman"/>
                <w:color w:val="000000"/>
                <w:sz w:val="19"/>
                <w:szCs w:val="19"/>
              </w:rPr>
              <w: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w:t>
            </w:r>
            <w:r w:rsidRPr="00FB0977">
              <w:rPr>
                <w:rFonts w:ascii="Consolas" w:hAnsi="Consolas" w:cs="Times New Roman"/>
                <w:b/>
                <w:bCs/>
                <w:color w:val="000000"/>
                <w:sz w:val="19"/>
                <w:szCs w:val="19"/>
              </w:rPr>
              <w:t>StatusPrint</w:t>
            </w:r>
            <w:r w:rsidRPr="00FB0977">
              <w:rPr>
                <w:rFonts w:ascii="Consolas" w:hAnsi="Consolas" w:cs="Times New Roman"/>
                <w:color w:val="000000"/>
                <w:sz w:val="19"/>
                <w:szCs w:val="19"/>
              </w:rPr>
              <w:t>(</w:t>
            </w:r>
            <w:r w:rsidRPr="00FB0977">
              <w:rPr>
                <w:rFonts w:ascii="Consolas" w:hAnsi="Consolas" w:cs="Times New Roman"/>
                <w:color w:val="005032"/>
                <w:sz w:val="19"/>
                <w:szCs w:val="19"/>
              </w:rPr>
              <w:t>tTRF797x_Status</w:t>
            </w:r>
            <w:r w:rsidRPr="00FB0977">
              <w:rPr>
                <w:rFonts w:ascii="Consolas" w:hAnsi="Consolas" w:cs="Times New Roman"/>
                <w:color w:val="000000"/>
                <w:sz w:val="19"/>
                <w:szCs w:val="19"/>
              </w:rPr>
              <w:t xml:space="preserve"> sTrf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ab/>
              <w:t>g_ui8FifoRxLeng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rf797x.c</w:t>
            </w:r>
          </w:p>
        </w:tc>
      </w:tr>
      <w:tr w:rsidR="00EA4D90" w:rsidRPr="00FB0977" w:rsidTr="00976D69">
        <w:tc>
          <w:tcPr>
            <w:tcW w:w="9350" w:type="dxa"/>
          </w:tcPr>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File Name: trf797x.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escription: TRF797x Driver Func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Copyright (C) 2016 Texas Instruments Incorporated - http://www.ti.com/</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 and use in source and binary forms, with or with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modification, are permitted provided that the following condi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re m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of source code must retain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Redistributions in binary form must reproduce the abov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otice, this list of conditions and the following disclaimer in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ocumentation and/or other materials provided with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istribu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Neither the name of Texas Instruments Incorporated nor the names o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ts contributors may be used to endorse or promote products der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from this software without specific prior written permis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IS SOFTWARE IS PROVIDED BY THE COPYRIGHT HOLDERS AND CONTRIBUTO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S IS" AND ANY EXPRESS OR IMPLIED WARRANTI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THE IMPLIED WARRANTIES OF MERCHANTABILITY AND FITNESS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A PARTICULAR PURPOSE ARE DISCLAIMED. IN NO EVENT SHALL THE COPYRIGH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WNER OR CONTRIBUTORS BE LIABLE FOR ANY DIRECT, INDIRECT, INCIDENTA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SPECIAL, EXEMPLARY, OR CONSEQUENTIAL DAMAGES (INCLUDING, BUT N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LIMITED TO, PROCUREMENT OF SUBSTITUTE GOODS OR SERVICES; LOSS OF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DATA, OR PROFITS; OR BUSINESS INTERRUPTION) HOWEVER CAUSED AND ON AN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THEORY OF LIABILITY, WHETHER IN CONTRACT, STRICT LIABILITY, OR TOR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INCLUDING NEGLIGENCE OR OTHERWISE) ARISING IN ANY WAY OUT OF THE U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  OF THIS SOFTWARE, EVEN IF ADVISED OF THE POSSIBILITY OF SUCH DAMA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xml:space="preserve">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lt;string.h&g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lt;stdio.h&g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types.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hw_memmap.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rf797x.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rf7970BoosterPack.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timer_if.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gpio.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include</w:t>
            </w:r>
            <w:r w:rsidRPr="00EA4D90">
              <w:rPr>
                <w:rFonts w:ascii="Consolas" w:hAnsi="Consolas" w:cs="Times New Roman"/>
                <w:color w:val="000000"/>
                <w:sz w:val="19"/>
                <w:szCs w:val="19"/>
              </w:rPr>
              <w:t xml:space="preserve"> </w:t>
            </w:r>
            <w:r w:rsidRPr="00EA4D90">
              <w:rPr>
                <w:rFonts w:ascii="Consolas" w:hAnsi="Consolas" w:cs="Times New Roman"/>
                <w:color w:val="2A00FF"/>
                <w:sz w:val="19"/>
                <w:szCs w:val="19"/>
              </w:rPr>
              <w:t>"osi.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g_ui8TrfBuffer[NFC_FIFO_SIZ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lastRenderedPageBreak/>
              <w:t>static</w:t>
            </w:r>
            <w:r w:rsidRPr="00EA4D90">
              <w:rPr>
                <w:rFonts w:ascii="Consolas" w:hAnsi="Consolas" w:cs="Times New Roman"/>
                <w:color w:val="000000"/>
                <w:sz w:val="19"/>
                <w:szCs w:val="19"/>
              </w:rPr>
              <w:t xml:space="preserve"> u08_t</w:t>
            </w:r>
            <w:r w:rsidRPr="00EA4D90">
              <w:rPr>
                <w:rFonts w:ascii="Consolas" w:hAnsi="Consolas" w:cs="Times New Roman"/>
                <w:color w:val="000000"/>
                <w:sz w:val="19"/>
                <w:szCs w:val="19"/>
              </w:rPr>
              <w:tab/>
              <w:t>g_ui8CollisionPosition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u08_t</w:t>
            </w:r>
            <w:r w:rsidRPr="00EA4D90">
              <w:rPr>
                <w:rFonts w:ascii="Consolas" w:hAnsi="Consolas" w:cs="Times New Roman"/>
                <w:color w:val="000000"/>
                <w:sz w:val="19"/>
                <w:szCs w:val="19"/>
              </w:rPr>
              <w:tab/>
              <w:t>g_ui8Fifo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w:t>
            </w:r>
            <w:r w:rsidRPr="00EA4D90">
              <w:rPr>
                <w:rFonts w:ascii="Consolas" w:hAnsi="Consolas" w:cs="Times New Roman"/>
                <w:color w:val="000000"/>
                <w:sz w:val="19"/>
                <w:szCs w:val="19"/>
              </w:rPr>
              <w:tab/>
              <w:t>g_ui8FifoRxLength =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bool </w:t>
            </w:r>
            <w:r w:rsidRPr="00EA4D90">
              <w:rPr>
                <w:rFonts w:ascii="Consolas" w:hAnsi="Consolas" w:cs="Times New Roman"/>
                <w:color w:val="000000"/>
                <w:sz w:val="19"/>
                <w:szCs w:val="19"/>
              </w:rPr>
              <w:tab/>
              <w:t>g_bRfFieldOn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u08_t </w:t>
            </w:r>
            <w:r w:rsidRPr="00EA4D90">
              <w:rPr>
                <w:rFonts w:ascii="Consolas" w:hAnsi="Consolas" w:cs="Times New Roman"/>
                <w:color w:val="000000"/>
                <w:sz w:val="19"/>
                <w:szCs w:val="19"/>
              </w:rPr>
              <w:tab/>
              <w:t>g_ui8IsoControlValue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tTRF797x_Status g_sTrf797xStatus = TRF_ID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latile</w:t>
            </w:r>
            <w:r w:rsidRPr="00EA4D90">
              <w:rPr>
                <w:rFonts w:ascii="Consolas" w:hAnsi="Consolas" w:cs="Times New Roman"/>
                <w:color w:val="000000"/>
                <w:sz w:val="19"/>
                <w:szCs w:val="19"/>
              </w:rPr>
              <w:t xml:space="preserve"> u08_t 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static</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volatile</w:t>
            </w:r>
            <w:r w:rsidRPr="00EA4D90">
              <w:rPr>
                <w:rFonts w:ascii="Consolas" w:hAnsi="Consolas" w:cs="Times New Roman"/>
                <w:color w:val="000000"/>
                <w:sz w:val="19"/>
                <w:szCs w:val="19"/>
              </w:rPr>
              <w:t xml:space="preserve"> u08_t g_ui8TimeoutFlag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comman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CommunicationSetup - Initialize Communication to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all the appropriate serial communication initialize based 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ardware setu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CommunicationSetup(</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A2CounterInit(A2CNTIntHandl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SOFT_IN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ID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command[1] = 0x01;                    </w:t>
            </w:r>
            <w:r w:rsidRPr="00EA4D90">
              <w:rPr>
                <w:rFonts w:ascii="Consolas" w:hAnsi="Consolas" w:cs="Times New Roman"/>
                <w:color w:val="3F7F5F"/>
                <w:sz w:val="19"/>
                <w:szCs w:val="19"/>
              </w:rPr>
              <w:t>// ASK 100%, no SYS_CLK outp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command,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TRF797x_NFC_TARGET_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command,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DirectCommand - Send a Direct Command to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Value is the direct command to be issu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transmit a Direct Command to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DirectCommand(u08_t *ui8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DirectCommand(ui8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DisableSlotCounter - Disables interrupts from 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lot counter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urns off the firing of the IRQ interrupt when a 15693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its the No Respons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DisableSlotCounter(</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ModControl[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pui8ModControl[0] = TRF797x_IRQ_MASK;              </w:t>
            </w:r>
            <w:r w:rsidRPr="00EA4D90">
              <w:rPr>
                <w:rFonts w:ascii="Consolas" w:hAnsi="Consolas" w:cs="Times New Roman"/>
                <w:color w:val="3F7F5F"/>
                <w:sz w:val="19"/>
                <w:szCs w:val="19"/>
              </w:rPr>
              <w:t>// next slot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ModControl[1] = TRF797x_IRQ_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adSingle(&amp;pui8ModControl[1],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pui8ModControl[1] &amp;= 0xFE;                </w:t>
            </w:r>
            <w:r w:rsidRPr="00EA4D90">
              <w:rPr>
                <w:rFonts w:ascii="Consolas" w:hAnsi="Consolas" w:cs="Times New Roman"/>
                <w:color w:val="3F7F5F"/>
                <w:sz w:val="19"/>
                <w:szCs w:val="19"/>
              </w:rPr>
              <w:t>// clear BIT0 in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ModControl,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EnableSlotCounter - Enables interrupts from 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lot counter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urns on the firing of the IRQ interrupt when a 15693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its the No Respons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EnableSlotCounter(</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ModControl[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pui8ModControl[0] = TRF797x_IRQ_MASK;              </w:t>
            </w:r>
            <w:r w:rsidRPr="00EA4D90">
              <w:rPr>
                <w:rFonts w:ascii="Consolas" w:hAnsi="Consolas" w:cs="Times New Roman"/>
                <w:color w:val="3F7F5F"/>
                <w:sz w:val="19"/>
                <w:szCs w:val="19"/>
              </w:rPr>
              <w:t>// next slot 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ModControl[1] = TRF797x_IRQ_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adSingle(&amp;pui8ModControl[1],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pui8ModControl[1] |= BIT0;                </w:t>
            </w:r>
            <w:r w:rsidRPr="00EA4D90">
              <w:rPr>
                <w:rFonts w:ascii="Consolas" w:hAnsi="Consolas" w:cs="Times New Roman"/>
                <w:color w:val="3F7F5F"/>
                <w:sz w:val="19"/>
                <w:szCs w:val="19"/>
              </w:rPr>
              <w:t>// set BIT0 in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ModControl,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EnableSlotCounter - Initializ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andles setting up the clock register and writes register 0x1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s per TRF7970A Err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InitialSetting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SOFT_IN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ID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command[1] = 0x01;                    </w:t>
            </w:r>
            <w:r w:rsidRPr="00EA4D90">
              <w:rPr>
                <w:rFonts w:ascii="Consolas" w:hAnsi="Consolas" w:cs="Times New Roman"/>
                <w:color w:val="3F7F5F"/>
                <w:sz w:val="19"/>
                <w:szCs w:val="19"/>
              </w:rPr>
              <w:t>// ASK 100%, no SYS_CLK outp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comman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TRF797x_NFC_TARGET_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 xml:space="preserve">    Trf797xWriteSingle(command,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SR - Services TRF797x IRQ interrup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_IrqStatus is the received IRQ Status fla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Interrupt Service Routine determines how the IRQ shou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e handled. The Trf797x IRQ status register is read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etermine the cause of the IRQ. Conditions are checked 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ppropriate actions take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ISR(u08_t * pui8_Irq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w:t>
            </w:r>
            <w:r w:rsidRPr="00EA4D90">
              <w:rPr>
                <w:rFonts w:ascii="Consolas" w:hAnsi="Consolas" w:cs="Times New Roman"/>
                <w:color w:val="000000"/>
                <w:sz w:val="19"/>
                <w:szCs w:val="19"/>
              </w:rPr>
              <w:tab/>
              <w:t>ui8Dummy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w:t>
            </w:r>
            <w:r w:rsidRPr="00EA4D90">
              <w:rPr>
                <w:rFonts w:ascii="Consolas" w:hAnsi="Consolas" w:cs="Times New Roman"/>
                <w:color w:val="000000"/>
                <w:sz w:val="19"/>
                <w:szCs w:val="19"/>
              </w:rPr>
              <w:tab/>
              <w:t>ui8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TX_COMPLETE | TRF797x_IRQ_STATUS_FIFO_HIGH_OR_LOW))</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BIT5 and BIT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X active and 32 bytes left in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X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FIFO after T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1) == TRF797x_IRQ_STATUS_COLLISION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ollision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ControlValue == 0x08) || (g_ui8IsoControlValue == 0x88))</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CollisionPosition = TRF797x_COLLISION_POSI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g_ui8CollisionPosition,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CollisionPosition &gt;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ength = g_ui8CollisionPosition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umber of valid bytes in FIFO</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Length &amp; 0x0F)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ength = ui8Length + 0x10;</w:t>
            </w:r>
            <w:r w:rsidRPr="00EA4D90">
              <w:rPr>
                <w:rFonts w:ascii="Consolas" w:hAnsi="Consolas" w:cs="Times New Roman"/>
                <w:color w:val="000000"/>
                <w:sz w:val="19"/>
                <w:szCs w:val="19"/>
              </w:rPr>
              <w:tab/>
            </w:r>
            <w:r w:rsidRPr="00EA4D90">
              <w:rPr>
                <w:rFonts w:ascii="Consolas" w:hAnsi="Consolas" w:cs="Times New Roman"/>
                <w:color w:val="3F7F5F"/>
                <w:sz w:val="19"/>
                <w:szCs w:val="19"/>
              </w:rPr>
              <w:t>// add 1 byte if broken byte recie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Length = ui8Length &gt;&gt; 4;</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Length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g_ui8FifoOffset] = FIFO;</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the recieved bytes to the correct place of the buff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Cont(&amp;g_ui8TrfBuffer[g_ui8FifoOffset],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Offset = g_ui8FifoOffset +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TRF797x_FIFO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g_ui8FifoRxLength,1);</w:t>
            </w:r>
            <w:r w:rsidRPr="00EA4D90">
              <w:rPr>
                <w:rFonts w:ascii="Consolas" w:hAnsi="Consolas" w:cs="Times New Roman"/>
                <w:color w:val="000000"/>
                <w:sz w:val="19"/>
                <w:szCs w:val="19"/>
              </w:rPr>
              <w:tab/>
            </w:r>
            <w:r w:rsidRPr="00EA4D90">
              <w:rPr>
                <w:rFonts w:ascii="Consolas" w:hAnsi="Consolas" w:cs="Times New Roman"/>
                <w:color w:val="3F7F5F"/>
                <w:sz w:val="19"/>
                <w:szCs w:val="19"/>
              </w:rPr>
              <w:t>// determine the number of bytes left in FIFO</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0x7F &amp;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g_ui8FifoOffset] = FIFO;</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the recieved bytes to the correct place of the buff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Cont(&amp;g_ui8TrfBuffer[g_ui8FifoOffset],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Offset = g_ui8FifoOffset +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StopDecoder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FIFO after TX</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IRQ_CL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RX_COMPLETE || *pui8_IrqStatus == 0xC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10-20-2016 Fi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TRF7970A returns C0 (TX_IRQ = 1, RX_IRQ = 1) during selection 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Really strange, but reading from fifo right afterwards does work for some reason...</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X flag means that EOF has been recie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nd the number of unread bytes is in FIFOstatus regi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TRF797x_FIFO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g_ui8FifoRxLength, 1);</w:t>
            </w:r>
            <w:r w:rsidRPr="00EA4D90">
              <w:rPr>
                <w:rFonts w:ascii="Consolas" w:hAnsi="Consolas" w:cs="Times New Roman"/>
                <w:color w:val="000000"/>
                <w:sz w:val="19"/>
                <w:szCs w:val="19"/>
              </w:rPr>
              <w:tab/>
            </w:r>
            <w:r w:rsidRPr="00EA4D90">
              <w:rPr>
                <w:rFonts w:ascii="Consolas" w:hAnsi="Consolas" w:cs="Times New Roman"/>
                <w:color w:val="3F7F5F"/>
                <w:sz w:val="19"/>
                <w:szCs w:val="19"/>
              </w:rPr>
              <w:t>// determine the number of bytes left in FIFO</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0x7F &amp;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g_ui8FifoOffset] = FIFO;</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the recieved bytes to the correct place of the buff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Cont(&amp;g_ui8TrfBuffer[g_ui8FifoOffset],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Offset = g_ui8FifoOffset + g_ui8FifoRx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FIFO after last byte has been read ou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RX_WAIT_EXTEN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g_ui8Fifo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RX_COMPLETE | TRF797x_IRQ_STATUS_FIFO_HIGH_OR_LOW))</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X active and 96 bytes allready in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FIFO Status to determine how many bytes are in the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TRF797x_FIFO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g_ui8FifoRxLength,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0x7F &amp; g_ui8FifoRx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NFC_FIFO_SIZE &gt; (g_ui8FifoOffset+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from the FIFO to empty 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rfBuffer[g_ui8FifoOffset] =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Cont(&amp;g_ui8TrfBuffer[g_ui8FifoOffset], g_ui8FifoRxLength);</w:t>
            </w:r>
            <w:r w:rsidRPr="00EA4D90">
              <w:rPr>
                <w:rFonts w:ascii="Consolas" w:hAnsi="Consolas" w:cs="Times New Roman"/>
                <w:color w:val="000000"/>
                <w:sz w:val="19"/>
                <w:szCs w:val="19"/>
              </w:rPr>
              <w:tab/>
            </w:r>
            <w:r w:rsidRPr="00EA4D90">
              <w:rPr>
                <w:rFonts w:ascii="Consolas" w:hAnsi="Consolas" w:cs="Times New Roman"/>
                <w:color w:val="3F7F5F"/>
                <w:sz w:val="19"/>
                <w:szCs w:val="19"/>
              </w:rPr>
              <w:t>// read all received bytes from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Offset = g_ui8FifoOffset + g_ui8FifoRxLength;</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djust buffer inde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FIFO Status again to determine if more bytes have been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TRF797x_FIFO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t>Trf797xReadSingle(&amp;g_ui8FifoRxLength, 1);</w:t>
            </w:r>
            <w:r w:rsidRPr="00EA4D90">
              <w:rPr>
                <w:rFonts w:ascii="Consolas" w:hAnsi="Consolas" w:cs="Times New Roman"/>
                <w:color w:val="000000"/>
                <w:sz w:val="19"/>
                <w:szCs w:val="19"/>
              </w:rPr>
              <w:tab/>
            </w:r>
            <w:r w:rsidRPr="00EA4D90">
              <w:rPr>
                <w:rFonts w:ascii="Consolas" w:hAnsi="Consolas" w:cs="Times New Roman"/>
                <w:color w:val="3F7F5F"/>
                <w:sz w:val="19"/>
                <w:szCs w:val="19"/>
              </w:rPr>
              <w:t>// determine the number of bytes left in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0x7F &amp; g_ui8FifoRxLength;</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FifoRxLength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_EXTEN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RxLength = g_ui8FifoOff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_IrqStatus == (TRF797x_IRQ_STATUS_RX_COMPLETE | TRF797x_IRQ_STATUS_NO_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X has begun but as not completed, space exists in FIFO still, just wait longer to receive full rep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_EXTEN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4) == TRF797x_IRQ_STATUS_CRC_ERRO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RC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5) == TRF797x_IRQ_STATUS_FIFO_HIGH_OR_LOW)</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6) == TRF797x_IRQ_STATUS_R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4 Bit receiv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DummyRead = FIFO;</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rite the recieved bytes to the correct place of the buff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Cont(&amp;ui8DummyRead,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2) == TRF797x_IRQ_STATUS_FRAMING_ERROR)</w:t>
            </w:r>
            <w:r w:rsidRPr="00EA4D90">
              <w:rPr>
                <w:rFonts w:ascii="Consolas" w:hAnsi="Consolas" w:cs="Times New Roman"/>
                <w:color w:val="000000"/>
                <w:sz w:val="19"/>
                <w:szCs w:val="19"/>
              </w:rPr>
              <w:tab/>
            </w:r>
            <w:r w:rsidRPr="00EA4D90">
              <w:rPr>
                <w:rFonts w:ascii="Consolas" w:hAnsi="Consolas" w:cs="Times New Roman"/>
                <w:color w:val="3F7F5F"/>
                <w:sz w:val="19"/>
                <w:szCs w:val="19"/>
              </w:rPr>
              <w:t>// byte framing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amp; BIT5) == TRF797x_IRQ_STATUS_FIFO_HIGH_OR_LOW)</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ID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g_sTrf797xStatus =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pui8_IrqStatus == TRF797x_IRQ_STATUS_NO_RESPON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o response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NO_RESPONSE_RECEIVED_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FifoOffset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terrupt register not properly 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PROTOCOL_ERRO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StopDecoders();</w:t>
            </w:r>
            <w:r w:rsidRPr="00EA4D90">
              <w:rPr>
                <w:rFonts w:ascii="Consolas" w:hAnsi="Consolas" w:cs="Times New Roman"/>
                <w:color w:val="000000"/>
                <w:sz w:val="19"/>
                <w:szCs w:val="19"/>
              </w:rPr>
              <w:tab/>
            </w:r>
            <w:r w:rsidRPr="00EA4D90">
              <w:rPr>
                <w:rFonts w:ascii="Consolas" w:hAnsi="Consolas" w:cs="Times New Roman"/>
                <w:color w:val="3F7F5F"/>
                <w:sz w:val="19"/>
                <w:szCs w:val="19"/>
              </w:rPr>
              <w:t>// reset the FIFO after T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set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IRQ_CL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terrupt Service Routin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RQ - Interrupt handler for IRQ interrup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andles receiving IRQ's, getting IRQ status, and maintain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imers/global variabl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IRQ(</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nterrupt handl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IrqStatus, ui8IsoContro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RESET_COUNTE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op timer 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IrqFlag = 0x0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d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IRQ_CLR;</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PORT2 interrupt flag clea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IRQ status register has to be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IrqStatus(&amp;ui8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UartSendCString("IRQ Statu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UartPutByteHex(ui8Irq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UartPutCrlf();</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IrqStatus == 0xA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X active and only 3 bytes left in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StatusPrint(g_sTrf797x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IsoControl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ui8IsoControl,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IsoControl &amp; BIT5) != BIT5)</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FID 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SR(&amp;ui8Irq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StatusPrint(g_sTrf797x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NFC mod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 </w:t>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PIOIntStatus(GPIOA1_BASE,1) &amp; GPIO_PIN_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awWrite - Write data to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Payload is the buffer with data packet content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Length is the size of the data pack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write data directly to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awWrite(u08_t * pui8Payload, u08_t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TxBytesRemain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TxInde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FifoT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TxBytesAvail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127 &gt;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piRawWrite(pui8Payload,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BytesRemaining =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Index =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BytesAvailable = 127;</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ui8TxBytesRemaining &gt; 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TxBytesRemaining &gt; 12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piRawWrite(&amp;pui8Payload[ui8TxIndex], ui8TxBytesAvail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BytesRemaining = ui8TxBytesRemaining - ui8TxBytesAvail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Index = ui8TxIndex + ui8TxBytesAvail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piRawWrite(&amp;pui8Payload[ui8TxIndex], ui8TxBytesRemain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TxOnly(35);</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rf797xGetTrf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COMPLETE) || (g_sTrf797xStatus == T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FifoTxLength = TRF797x_FIFO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ReadSingle(&amp;ui8FifoTxLength, 1);</w:t>
            </w:r>
            <w:r w:rsidRPr="00EA4D90">
              <w:rPr>
                <w:rFonts w:ascii="Consolas" w:hAnsi="Consolas" w:cs="Times New Roman"/>
                <w:color w:val="000000"/>
                <w:sz w:val="19"/>
                <w:szCs w:val="19"/>
              </w:rPr>
              <w:tab/>
            </w:r>
            <w:r w:rsidRPr="00EA4D90">
              <w:rPr>
                <w:rFonts w:ascii="Consolas" w:hAnsi="Consolas" w:cs="Times New Roman"/>
                <w:color w:val="3F7F5F"/>
                <w:sz w:val="19"/>
                <w:szCs w:val="19"/>
              </w:rPr>
              <w:t>// determine the number of bytes left in FIFO</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i8TxBytesAvailable = 127-ui8FifoT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rror occurred, brea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Cont - Read out multiple TRF797x regis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Payload is the address of the first register a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ell as the pointer for buffer where the results will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Length is the number of registers to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ad a specified number of TRF797x regis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rom a specified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adCont(u08_t * pui8Payload, u08_t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ReadCont(pui8Payload,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IsoControl - Read the ISO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ad the ISO Control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pui8Value returns the value of the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adIsoControl(</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Value[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Value = TRF797x_ISO_CONTRO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ReadSingle(pui8Value,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IsoControlValue = pui8Value[0];</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ISO Control Register 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pui8Value[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IrqStatus - Read out the IRQ Status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Value is the pointer to the buffer where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sult will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ad the IRQ Status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d store the result into the location pointed to by the inp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adIrqStatus(u08_t * pui8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Value = TRF797x_IRQ_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ReadSingle(pui8Value,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pui8Value = TRF797x_IRQ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pui8Value + 1) = TRF797x_IRQ_MAS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Trf797xReadCont(pui8Value, 2);           // read second reg. as dummy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Single - Read out a single TRF797x regis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Value is the address of the register to read a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ell as pointer for the buffer where the result will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ad a specific TRF797x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adSingle(u08_t *pbuf, u08_t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ReadSingle(pbuf, numb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StatusControl - Read the Chip Status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ad the Chip Status Control Register of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pui8Value returns the value of the Chip Status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adStatusControl(</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Value[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Value = TRF797x_STATUS_CONTROL;</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ReadSingle(pui8Value,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Value[0] &amp; BIT5) == BIT5)</w:t>
            </w:r>
            <w:r w:rsidRPr="00EA4D90">
              <w:rPr>
                <w:rFonts w:ascii="Consolas" w:hAnsi="Consolas" w:cs="Times New Roman"/>
                <w:color w:val="000000"/>
                <w:sz w:val="19"/>
                <w:szCs w:val="19"/>
              </w:rPr>
              <w:tab/>
            </w:r>
            <w:r w:rsidRPr="00EA4D90">
              <w:rPr>
                <w:rFonts w:ascii="Consolas" w:hAnsi="Consolas" w:cs="Times New Roman"/>
                <w:color w:val="3F7F5F"/>
                <w:sz w:val="19"/>
                <w:szCs w:val="19"/>
              </w:rPr>
              <w:t>// Check for RF field bit and update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pui8Value[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set - Resets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set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se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RESE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set - Resets the IRQ Status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reset the TRF797x IRQ Status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esetIrqStatu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IrqStatus[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IrqStatus[0] = TRF797x_IRQ_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IrqStatus[1] = TRF797x_IRQ_MASK;</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adCont(puiIrqStatus, 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second reg. as dummy rea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unDecoders - Direct command to enable TRF797x receiv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sue direct command 0x17 - Enable Receivers to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RunDecoder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RUN_DECOD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StopDecoders - Direct command to disabl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iv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sue direct command 0x16 - Block Receivers to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StopDecoder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STOP_DECOD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Trf797xTransmitNextSlot - Direct command to transmit next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or ISO15693 End of Fra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sue direct command 0x14 - End of Frame/Transmit Next Time 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O15693) to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TransmitNextSlot(</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command[0] = TRANSMIT_NEXT_SLO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DirectCommand(comman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TurnRfOff - Turn off the transmission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F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stop the TRF797x transmitting an RF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TurnRfOff(</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w:t>
            </w:r>
            <w:r w:rsidRPr="00EA4D90">
              <w:rPr>
                <w:rFonts w:ascii="Consolas" w:hAnsi="Consolas" w:cs="Times New Roman"/>
                <w:color w:val="000000"/>
                <w:sz w:val="19"/>
                <w:szCs w:val="19"/>
              </w:rPr>
              <w:tab/>
              <w:t>pui8Comman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Command[0]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Command[1] = 0x0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3.3VDC, full power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r w:rsidRPr="00EA4D90">
              <w:rPr>
                <w:rFonts w:ascii="Consolas" w:hAnsi="Consolas" w:cs="Times New Roman"/>
                <w:color w:val="3F7F5F"/>
                <w:sz w:val="19"/>
                <w:szCs w:val="19"/>
              </w:rPr>
              <w:tab/>
              <w:t>pui8Command[1] = 0x10;</w:t>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3.3VDC, half power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Command,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bRfFieldOn = false;</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RF Field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TurnRfOn - Turns on the transmission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F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make the TRF797x transmit an RF fie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TurnRfOn(</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w:t>
            </w:r>
            <w:r w:rsidRPr="00EA4D90">
              <w:rPr>
                <w:rFonts w:ascii="Consolas" w:hAnsi="Consolas" w:cs="Times New Roman"/>
                <w:color w:val="000000"/>
                <w:sz w:val="19"/>
                <w:szCs w:val="19"/>
              </w:rPr>
              <w:tab/>
              <w:t>pui8Comman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Command[0]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pui8Command[1] = 0x20;</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3.3VDC, full power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r w:rsidRPr="00EA4D90">
              <w:rPr>
                <w:rFonts w:ascii="Consolas" w:hAnsi="Consolas" w:cs="Times New Roman"/>
                <w:color w:val="3F7F5F"/>
                <w:sz w:val="19"/>
                <w:szCs w:val="19"/>
              </w:rPr>
              <w:tab/>
              <w:t>pui8Command[1] = 0x30;</w:t>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3.3VDC, half power 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Command,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bRfFieldOn = true;</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RF Field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riteCont - Write to consecutive TRF797x registe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Payload is the address of the firs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ollowed by the contents to write for each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Length is the number of registers to write +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Minimum value of ui8Length allowed = 2 (a write to 1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write to a specific number of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s from a specific addr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WriteCont(u08_t * pui8Payload, u08_t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Length &gt; 1) </w:t>
            </w:r>
            <w:r w:rsidRPr="00EA4D90">
              <w:rPr>
                <w:rFonts w:ascii="Consolas" w:hAnsi="Consolas" w:cs="Times New Roman"/>
                <w:color w:val="3F7F5F"/>
                <w:sz w:val="19"/>
                <w:szCs w:val="19"/>
              </w:rPr>
              <w:t>// Cannot specify a length of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Payload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If the write starts at the Chip Status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Payload+1) &amp; BIT5) == BIT5)</w:t>
            </w:r>
            <w:r w:rsidRPr="00EA4D90">
              <w:rPr>
                <w:rFonts w:ascii="Consolas" w:hAnsi="Consolas" w:cs="Times New Roman"/>
                <w:color w:val="000000"/>
                <w:sz w:val="19"/>
                <w:szCs w:val="19"/>
              </w:rPr>
              <w:tab/>
            </w:r>
            <w:r w:rsidRPr="00EA4D90">
              <w:rPr>
                <w:rFonts w:ascii="Consolas" w:hAnsi="Consolas" w:cs="Times New Roman"/>
                <w:color w:val="3F7F5F"/>
                <w:sz w:val="19"/>
                <w:szCs w:val="19"/>
              </w:rPr>
              <w:t>// Check for RF field bit and update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Length &gt; 2)</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heck if the write length includes the ISO Control Register being written to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soControlValue = (*pui8Payload+2);</w:t>
            </w:r>
            <w:r w:rsidRPr="00EA4D90">
              <w:rPr>
                <w:rFonts w:ascii="Consolas" w:hAnsi="Consolas" w:cs="Times New Roman"/>
                <w:color w:val="000000"/>
                <w:sz w:val="19"/>
                <w:szCs w:val="19"/>
              </w:rPr>
              <w:tab/>
            </w:r>
            <w:r w:rsidRPr="00EA4D90">
              <w:rPr>
                <w:rFonts w:ascii="Consolas" w:hAnsi="Consolas" w:cs="Times New Roman"/>
                <w:color w:val="3F7F5F"/>
                <w:sz w:val="19"/>
                <w:szCs w:val="19"/>
              </w:rPr>
              <w:t>// If so, update the Iso Control Register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pui8Payload == 0x01)</w:t>
            </w:r>
            <w:r w:rsidRPr="00EA4D90">
              <w:rPr>
                <w:rFonts w:ascii="Consolas" w:hAnsi="Consolas" w:cs="Times New Roman"/>
                <w:color w:val="000000"/>
                <w:sz w:val="19"/>
                <w:szCs w:val="19"/>
              </w:rPr>
              <w:tab/>
            </w:r>
            <w:r w:rsidRPr="00EA4D90">
              <w:rPr>
                <w:rFonts w:ascii="Consolas" w:hAnsi="Consolas" w:cs="Times New Roman"/>
                <w:color w:val="3F7F5F"/>
                <w:sz w:val="19"/>
                <w:szCs w:val="19"/>
              </w:rPr>
              <w:t>// If the write starts at the ISO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soControlValue = *pui8Payload+1;</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ISO Control Register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l continuous write func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piWriteCont(pui8Payload, ui8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rror, cannot specify a length of 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riteIsoControl - Write to TRF797x ISO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IsoControl is the value to write to the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write a new value into the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WriteIsoControl(u08_t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Write[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IsoControl &amp; BIT5) == BIT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ttempt to enable Card Emulation/Peer to Peer which is not supported by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it function to avoid issues with th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1] &amp;= ~BIT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IsoControlValue = ui8IsoControl;</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ISO Control Register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riteRegister - Write single to a TRF797x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TrfRegister is the register address for the wri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Value is the value to write to the specifi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write a new value into a singl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Trf797xWriteRegister(u08_t ui8TrfRegister, u08_t ui8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Write[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TrfRegister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Attempt to enable Card Emulation/Peer to Peer which is not supported by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it function to avoid issues with tha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Value &amp; BIT5) == BIT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soControlValue = ui8Value;</w:t>
            </w:r>
            <w:r w:rsidRPr="00EA4D90">
              <w:rPr>
                <w:rFonts w:ascii="Consolas" w:hAnsi="Consolas" w:cs="Times New Roman"/>
                <w:color w:val="000000"/>
                <w:sz w:val="19"/>
                <w:szCs w:val="19"/>
              </w:rPr>
              <w:tab/>
            </w:r>
            <w:r w:rsidRPr="00EA4D90">
              <w:rPr>
                <w:rFonts w:ascii="Consolas" w:hAnsi="Consolas" w:cs="Times New Roman"/>
                <w:color w:val="3F7F5F"/>
                <w:sz w:val="19"/>
                <w:szCs w:val="19"/>
              </w:rPr>
              <w:t>// Update the ISO Control Register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TrfRegister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Value &amp; BIT5) == BIT5)</w:t>
            </w:r>
            <w:r w:rsidRPr="00EA4D90">
              <w:rPr>
                <w:rFonts w:ascii="Consolas" w:hAnsi="Consolas" w:cs="Times New Roman"/>
                <w:color w:val="000000"/>
                <w:sz w:val="19"/>
                <w:szCs w:val="19"/>
              </w:rPr>
              <w:tab/>
            </w:r>
            <w:r w:rsidRPr="00EA4D90">
              <w:rPr>
                <w:rFonts w:ascii="Consolas" w:hAnsi="Consolas" w:cs="Times New Roman"/>
                <w:color w:val="3F7F5F"/>
                <w:sz w:val="19"/>
                <w:szCs w:val="19"/>
              </w:rPr>
              <w:t>// Check for RF field bit and update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tr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bRfFieldOn = fa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0] = ui8Trf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1] = ui8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riteInitiatorSetup - Write the initial settings f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 set of TRF797x registers based on which protocol is to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enabl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IsoControl is the value to write to the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of th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write to a series of TRF797x registers bas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on which technology will be enabled in the ISO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currently only enables 1 technology at a 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WriteInitiatorSetup(u08_t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Write[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IsoControlValue = ui8IsoControl;</w:t>
            </w:r>
            <w:r w:rsidRPr="00EA4D90">
              <w:rPr>
                <w:rFonts w:ascii="Consolas" w:hAnsi="Consolas" w:cs="Times New Roman"/>
                <w:color w:val="000000"/>
                <w:sz w:val="19"/>
                <w:szCs w:val="19"/>
              </w:rPr>
              <w:tab/>
            </w:r>
            <w:r w:rsidRPr="00EA4D90">
              <w:rPr>
                <w:rFonts w:ascii="Consolas" w:hAnsi="Consolas" w:cs="Times New Roman"/>
                <w:color w:val="3F7F5F"/>
                <w:sz w:val="19"/>
                <w:szCs w:val="19"/>
              </w:rPr>
              <w:t xml:space="preserve">// Update the ISO Control Register </w:t>
            </w:r>
            <w:r w:rsidRPr="00EA4D90">
              <w:rPr>
                <w:rFonts w:ascii="Consolas" w:hAnsi="Consolas" w:cs="Times New Roman"/>
                <w:color w:val="3F7F5F"/>
                <w:sz w:val="19"/>
                <w:szCs w:val="19"/>
              </w:rPr>
              <w:lastRenderedPageBreak/>
              <w:t>variable</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88) </w:t>
            </w:r>
            <w:r w:rsidRPr="00EA4D90">
              <w:rPr>
                <w:rFonts w:ascii="Consolas" w:hAnsi="Consolas" w:cs="Times New Roman"/>
                <w:color w:val="3F7F5F"/>
                <w:sz w:val="19"/>
                <w:szCs w:val="19"/>
              </w:rPr>
              <w:t>// ISO14443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pui8Write[1] = 0x01; </w:t>
            </w:r>
            <w:r w:rsidRPr="00EA4D90">
              <w:rPr>
                <w:rFonts w:ascii="Consolas" w:hAnsi="Consolas" w:cs="Times New Roman"/>
                <w:color w:val="3F7F5F"/>
                <w:sz w:val="19"/>
                <w:szCs w:val="19"/>
              </w:rPr>
              <w:t>// Sys Clock Output = 13.56MHz, OOK = 1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0C) </w:t>
            </w:r>
            <w:r w:rsidRPr="00EA4D90">
              <w:rPr>
                <w:rFonts w:ascii="Consolas" w:hAnsi="Consolas" w:cs="Times New Roman"/>
                <w:color w:val="3F7F5F"/>
                <w:sz w:val="19"/>
                <w:szCs w:val="19"/>
              </w:rPr>
              <w:t>// ISO14443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pui8Write[1] = 0x00; </w:t>
            </w:r>
            <w:r w:rsidRPr="00EA4D90">
              <w:rPr>
                <w:rFonts w:ascii="Consolas" w:hAnsi="Consolas" w:cs="Times New Roman"/>
                <w:color w:val="3F7F5F"/>
                <w:sz w:val="19"/>
                <w:szCs w:val="19"/>
              </w:rPr>
              <w:t>// Sys Clock Output = 13.56MHz, ASK 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02) </w:t>
            </w:r>
            <w:r w:rsidRPr="00EA4D90">
              <w:rPr>
                <w:rFonts w:ascii="Consolas" w:hAnsi="Consolas" w:cs="Times New Roman"/>
                <w:color w:val="3F7F5F"/>
                <w:sz w:val="19"/>
                <w:szCs w:val="19"/>
              </w:rPr>
              <w:t>// ISO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sgister 0x07 - No Response Wait 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RX_NO_RESPONSE_WAIT_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0x1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pui8Write[1] = 0x01; </w:t>
            </w:r>
            <w:r w:rsidRPr="00EA4D90">
              <w:rPr>
                <w:rFonts w:ascii="Consolas" w:hAnsi="Consolas" w:cs="Times New Roman"/>
                <w:color w:val="3F7F5F"/>
                <w:sz w:val="19"/>
                <w:szCs w:val="19"/>
              </w:rPr>
              <w:t>// Sys Clock Output = 13.56MHz, OOK = 1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w:t>
            </w:r>
            <w:r w:rsidRPr="00EA4D90">
              <w:rPr>
                <w:rFonts w:ascii="Consolas" w:hAnsi="Consolas" w:cs="Times New Roman"/>
                <w:color w:val="3F7F5F"/>
                <w:sz w:val="19"/>
                <w:szCs w:val="19"/>
              </w:rPr>
              <w:tab/>
            </w:r>
            <w:r w:rsidRPr="00EA4D90">
              <w:rPr>
                <w:rFonts w:ascii="Consolas" w:hAnsi="Consolas" w:cs="Times New Roman"/>
                <w:color w:val="3F7F5F"/>
                <w:sz w:val="19"/>
                <w:szCs w:val="19"/>
              </w:rPr>
              <w:tab/>
              <w:t>write[0] = 0x20;                  //Continuous Write, starting with register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1] = 0x20;                  //Value for Chip Status Control Register 0x00, 0x20 = +3.3VDC, full power,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2] = 0x02;                  //Value for ISO Control Register 0x01, 0x02 = high tag data rate,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3] = 0x00;</w:t>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4]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5] = 0xC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6] = 0xB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7]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8] = 0x3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9] = 0x1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10] =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11] =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write[12] = 0x03;*/</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w:t>
            </w:r>
            <w:r w:rsidRPr="00EA4D90">
              <w:rPr>
                <w:rFonts w:ascii="Consolas" w:hAnsi="Consolas" w:cs="Times New Roman"/>
                <w:color w:val="3F7F5F"/>
                <w:sz w:val="19"/>
                <w:szCs w:val="19"/>
              </w:rPr>
              <w:tab/>
              <w:t>// Register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STATUS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2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ISO_14443_TX_OP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ISO_14443_BITRATE_OPTION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4</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TX_TIMER_EPC_HIG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C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5</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TX_TIMER_EPC_LOW;</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B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TX_PULSE_LENGTH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sgister 0x07 - No Response Wait 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RX_NO_RESPONSE_WAIT_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3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sgister 0x08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RX_WAIT_TI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1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01; // Sys Clock Output = 13.56MHz, OOK = 1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RX_SPECIAL_SETTIN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 Register 0x0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0] = TRF797x_REG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pui8Write[1] = 0x0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r>
            <w:r w:rsidRPr="00EA4D90">
              <w:rPr>
                <w:rFonts w:ascii="Consolas" w:hAnsi="Consolas" w:cs="Times New Roman"/>
                <w:color w:val="3F7F5F"/>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r w:rsidRPr="00EA4D90">
              <w:rPr>
                <w:rFonts w:ascii="Consolas" w:hAnsi="Consolas" w:cs="Times New Roman"/>
                <w:color w:val="3F7F5F"/>
                <w:sz w:val="19"/>
                <w:szCs w:val="19"/>
              </w:rPr>
              <w:tab/>
            </w:r>
            <w:r w:rsidRPr="00EA4D90">
              <w:rPr>
                <w:rFonts w:ascii="Consolas" w:hAnsi="Consolas" w:cs="Times New Roman"/>
                <w:color w:val="3F7F5F"/>
                <w:sz w:val="19"/>
                <w:szCs w:val="19"/>
              </w:rPr>
              <w:tab/>
              <w:t>write[0] = 0x20;                  //Continuous Write, starting with register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1] = 0x20;                  //Value for Chip Status Control Register 0x00, 0x20 = +3.3VDC, full power,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2] = 0x02;                  //Value for ISO Control Register 0x01, 0x02 = high tag data rate, et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3] = 0x00;</w:t>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r>
            <w:r w:rsidRPr="00EA4D90">
              <w:rPr>
                <w:rFonts w:ascii="Consolas" w:hAnsi="Consolas" w:cs="Times New Roman"/>
                <w:color w:val="3F7F5F"/>
                <w:sz w:val="19"/>
                <w:szCs w:val="19"/>
              </w:rPr>
              <w:tab/>
              <w:t xml:space="preserve">  //0x0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4]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5] = 0xC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6] = 0xBB;</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7]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8] = 0x3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9] = 0x1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10] =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11] = 0x4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ab/>
              <w:t xml:space="preserve">    write[12] = 0x03;*/</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    </w:t>
            </w:r>
            <w:r w:rsidRPr="00EA4D90">
              <w:rPr>
                <w:rFonts w:ascii="Consolas" w:hAnsi="Consolas" w:cs="Times New Roman"/>
                <w:color w:val="3F7F5F"/>
                <w:sz w:val="19"/>
                <w:szCs w:val="19"/>
              </w:rPr>
              <w:t>//Trf797xWriteCont(write, 13);      //writes registers 0x00:0x0B</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1A) </w:t>
            </w:r>
            <w:r w:rsidRPr="00EA4D90">
              <w:rPr>
                <w:rFonts w:ascii="Consolas" w:hAnsi="Consolas" w:cs="Times New Roman"/>
                <w:color w:val="3F7F5F"/>
                <w:sz w:val="19"/>
                <w:szCs w:val="19"/>
              </w:rPr>
              <w:t>// FeliC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pui8Write[1] = 0x00; </w:t>
            </w:r>
            <w:r w:rsidRPr="00EA4D90">
              <w:rPr>
                <w:rFonts w:ascii="Consolas" w:hAnsi="Consolas" w:cs="Times New Roman"/>
                <w:color w:val="3F7F5F"/>
                <w:sz w:val="19"/>
                <w:szCs w:val="19"/>
              </w:rPr>
              <w:t>// Sys Clock Output = 13.56MHz, ASK 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86) </w:t>
            </w:r>
            <w:r w:rsidRPr="00EA4D90">
              <w:rPr>
                <w:rFonts w:ascii="Consolas" w:hAnsi="Consolas" w:cs="Times New Roman"/>
                <w:color w:val="3F7F5F"/>
                <w:sz w:val="19"/>
                <w:szCs w:val="19"/>
              </w:rPr>
              <w:t>// PicoPa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1</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ISO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ui8Iso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09 - System Clock Output, Modulation Schem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0] = TRF797x_MODULATOR_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 xml:space="preserve">pui8Write[1] = 0x00; </w:t>
            </w:r>
            <w:r w:rsidRPr="00EA4D90">
              <w:rPr>
                <w:rFonts w:ascii="Consolas" w:hAnsi="Consolas" w:cs="Times New Roman"/>
                <w:color w:val="3F7F5F"/>
                <w:sz w:val="19"/>
                <w:szCs w:val="19"/>
              </w:rPr>
              <w:t>// Sys Clock Output = 13.56MHz, ASK 1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 Register 0x14 - Adjustable FIFO Leve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Write[0] = TRF797x_FIFO_IRQ_LEVEL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ui8IsoControl == 0x86)</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TX water level set to 32 bytes for PicoPa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0x0F;</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pui8Write[1] = 0x0C;</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WriteSingle(pui8Write, 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WriteSingle - Write single to a TRF797x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pui8Value is a pointer to a buffer which has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address for the write followed by the data to b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ritten to tha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used to write a new value into a single TRF797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rf797xWriteSingle(u08_t *pbuf, u08_t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piWriteSingle(pbuf,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rqWaitTimeout - Timeout sequence for both TX and R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TxTimeout is the TX timeout in milliseco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xTimeout is the RX timeout in milliseco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ensure data is transmitted correct as wel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s determine if data has been received prior to the RX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hen the RX timeout occurs before data is received, then mark</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the TRF797x status as a No Response Received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Trf797xIrqWaitTimeout(</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ui8TxTimeout, </w:t>
            </w:r>
            <w:r w:rsidRPr="00EA4D90">
              <w:rPr>
                <w:rFonts w:ascii="Consolas" w:hAnsi="Consolas" w:cs="Times New Roman"/>
                <w:b/>
                <w:bCs/>
                <w:color w:val="7F0055"/>
                <w:sz w:val="19"/>
                <w:szCs w:val="19"/>
              </w:rPr>
              <w:t>long</w:t>
            </w:r>
            <w:r w:rsidRPr="00EA4D90">
              <w:rPr>
                <w:rFonts w:ascii="Consolas" w:hAnsi="Consolas" w:cs="Times New Roman"/>
                <w:color w:val="000000"/>
                <w:sz w:val="19"/>
                <w:szCs w:val="19"/>
              </w:rPr>
              <w:t xml:space="preserve"> ui8R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FifoOffset = 0; </w:t>
            </w:r>
            <w:r w:rsidRPr="00EA4D90">
              <w:rPr>
                <w:rFonts w:ascii="Consolas" w:hAnsi="Consolas" w:cs="Times New Roman"/>
                <w:color w:val="3F7F5F"/>
                <w:sz w:val="19"/>
                <w:szCs w:val="19"/>
              </w:rPr>
              <w:t>// Reset the FIFO Offset prior to receiving data</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imeout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sTrf797xStatus != TX_COMPLETE) &amp;&amp; (g_sTrf797xStatus != TX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end of T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IRQ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up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the timeout value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ui8T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art th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WAIT)</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longer since we received an 0xA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Received TX_WAIT\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TxOnly(ui8TxTimeout);</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longer for transmission to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3F7F5F"/>
                <w:sz w:val="19"/>
                <w:szCs w:val="19"/>
              </w:rPr>
              <w:t>// Failed to send packet properly - Exit TX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ERROR;</w:t>
            </w:r>
            <w:r w:rsidRPr="00EA4D90">
              <w:rPr>
                <w:rFonts w:ascii="Consolas" w:hAnsi="Consolas" w:cs="Times New Roman"/>
                <w:color w:val="000000"/>
                <w:sz w:val="19"/>
                <w:szCs w:val="19"/>
              </w:rPr>
              <w:tab/>
            </w:r>
            <w:r w:rsidRPr="00EA4D90">
              <w:rPr>
                <w:rFonts w:ascii="Consolas" w:hAnsi="Consolas" w:cs="Times New Roman"/>
                <w:color w:val="3F7F5F"/>
                <w:sz w:val="19"/>
                <w:szCs w:val="19"/>
              </w:rPr>
              <w:t>// Set status to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3F7F5F"/>
                <w:sz w:val="19"/>
                <w:szCs w:val="19"/>
              </w:rPr>
              <w:t>//StatusPrint(g_sTrf797x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Timeout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sTrf797xStatus == RX_WAIT || g_sTrf797xStatus == TX_COMPLETE)</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end of RX or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IRQ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up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the timeout value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ui8R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A2CounterLoad(COUNT_1ms * 100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art th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StatusPrint(g_sTrf797x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g_sTrf797xStatus == RX_WAIT_EXTENSION || g_sTrf797xStatus == T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ControlValue &amp; 0x1F) &gt; 0x0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5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it the while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rqWaitTimeoutTxOnly - Timeout sequence for just T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TxTimeout is the TX timeout in milliseco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handle delays for transmit only, whic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is helpful when a response is not expected (such as with slee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or halt comma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will not delay to receive any respons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lastRenderedPageBreak/>
              <w:t>void</w:t>
            </w:r>
            <w:r w:rsidRPr="00EA4D90">
              <w:rPr>
                <w:rFonts w:ascii="Consolas" w:hAnsi="Consolas" w:cs="Times New Roman"/>
                <w:color w:val="000000"/>
                <w:sz w:val="19"/>
                <w:szCs w:val="19"/>
              </w:rPr>
              <w:t xml:space="preserve"> Trf797xIrqWaitTimeoutTxOnly(u08_t ui8T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imeout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sTrf797xStatus != TX_COMPLETE) &amp;&amp; (g_sTrf797xStatus != NO_RESPONSE_RECEIVED) &amp;&amp; (g_sTrf797xStatus != TX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end of T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IRQ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up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the timeout value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ui8T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art th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TX_WAIT)</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longer since we received an 0xA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Trf797xIrqWaitTimeoutTxOnly(ui8TxTimeout);</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longer for transmission to 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ab/>
            </w:r>
            <w:r w:rsidRPr="00EA4D90">
              <w:rPr>
                <w:rFonts w:ascii="Consolas" w:hAnsi="Consolas" w:cs="Times New Roman"/>
                <w:color w:val="3F7F5F"/>
                <w:sz w:val="19"/>
                <w:szCs w:val="19"/>
              </w:rPr>
              <w:t>// Failed to send packet properly - Exit TX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ERROR;</w:t>
            </w:r>
            <w:r w:rsidRPr="00EA4D90">
              <w:rPr>
                <w:rFonts w:ascii="Consolas" w:hAnsi="Consolas" w:cs="Times New Roman"/>
                <w:color w:val="000000"/>
                <w:sz w:val="19"/>
                <w:szCs w:val="19"/>
              </w:rPr>
              <w:tab/>
            </w:r>
            <w:r w:rsidRPr="00EA4D90">
              <w:rPr>
                <w:rFonts w:ascii="Consolas" w:hAnsi="Consolas" w:cs="Times New Roman"/>
                <w:color w:val="3F7F5F"/>
                <w:sz w:val="19"/>
                <w:szCs w:val="19"/>
              </w:rPr>
              <w:t>// Set status to 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rqWaitTimeoutRxOnly - Timeout sequence for just R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RxTimeout is the RX timeout in millisecond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handle delays for receive only, such a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hen waiting for a response without sending a data packag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during anticollision slot procedur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Trf797xIrqWaitTimeoutRxOnly(u08_t ui8R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FifoOffset = 0; </w:t>
            </w:r>
            <w:r w:rsidRPr="00EA4D90">
              <w:rPr>
                <w:rFonts w:ascii="Consolas" w:hAnsi="Consolas" w:cs="Times New Roman"/>
                <w:color w:val="3F7F5F"/>
                <w:sz w:val="19"/>
                <w:szCs w:val="19"/>
              </w:rPr>
              <w:t>// Reset the FIFO Offset prior to receiving data</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imeout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sTrf797xStatus == RX_WAI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end of RX or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IRQ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up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the timeout value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ui8Rx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art th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 xml:space="preserve"> (g_sTrf797xStatus == RX_WAIT_EXTEN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ui8IsoControlValue &amp; 0x1F) &gt; 0x0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7);</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COUNT_1ms * 5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it the while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IrqWaitTimeoutFeliCa - Timeout sequence for just RX</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pecifically for FeliCa slot timing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handle receive delays for FeliC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on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Trf797xIrqWaitTimeoutFeliCa(</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 xml:space="preserve">g_ui8FifoOffset = 0; </w:t>
            </w:r>
            <w:r w:rsidRPr="00EA4D90">
              <w:rPr>
                <w:rFonts w:ascii="Consolas" w:hAnsi="Consolas" w:cs="Times New Roman"/>
                <w:color w:val="3F7F5F"/>
                <w:sz w:val="19"/>
                <w:szCs w:val="19"/>
              </w:rPr>
              <w:t>// Reset the FIFO Offset prior to receiving data</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imeout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sTrf797xStatus == RX_WAIT)</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end of RX or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lear the IRQ Fla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ui8IrqFlag = 0x0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up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Calculate the timeout value for the tim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A2CounterLoad(2);</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tart the Timeou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AR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while</w:t>
            </w:r>
            <w:r w:rsidRPr="00EA4D90">
              <w:rPr>
                <w:rFonts w:ascii="Consolas" w:hAnsi="Consolas" w:cs="Times New Roman"/>
                <w:color w:val="000000"/>
                <w:sz w:val="19"/>
                <w:szCs w:val="19"/>
              </w:rPr>
              <w:t>((g_ui8IrqFlag == 0x00) &amp;&amp; (g_ui8TimeoutFlag == 0x00))</w:t>
            </w:r>
            <w:r w:rsidRPr="00EA4D90">
              <w:rPr>
                <w:rFonts w:ascii="Consolas" w:hAnsi="Consolas" w:cs="Times New Roman"/>
                <w:color w:val="000000"/>
                <w:sz w:val="19"/>
                <w:szCs w:val="19"/>
              </w:rPr>
              <w:tab/>
            </w:r>
            <w:r w:rsidRPr="00EA4D90">
              <w:rPr>
                <w:rFonts w:ascii="Consolas" w:hAnsi="Consolas" w:cs="Times New Roman"/>
                <w:color w:val="3F7F5F"/>
                <w:sz w:val="19"/>
                <w:szCs w:val="19"/>
              </w:rPr>
              <w:t>// Wait for an interrup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Do Noth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 xml:space="preserve"> (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Exit the while loop</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GetTrfStatus - Returns current TRF797x driver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pass the current TRF797x driver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up to higher layers of the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sTrf797xStatus returns the current TRF797x driv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tTRF797x_Status Trf797xGetTrfStatu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sTrf797x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SetTrfStatus - Set the TRF797x driver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sTrfStatus is the new TRF797x driver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Function is used to allow higher layers of the firmware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t the TRF797x driver status without an IRQ event. Use wi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cau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Trf797xSetTrfStatus(tTRF797x_Status sTrf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sTrf797xStatus = sTrf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GetCollisionPosition - Return the current 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osition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pass the current Collision Position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up to higher layers of the firmware. Used for ISO14443 Type 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pro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ui8CollisionPosition returns the current Colli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osition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Trf797xGetCollisionPosition(</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ui8CollisionPosi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SetCollisionPosition - Set the Collision Posit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ui8ColPos is the new Collision Position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allow higher layers of the firmware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set the Collision Position variable. Used for ISO14443 Type 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anti-collision proces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Trf797xSetCollisionPosition(u08_t ui8ColPo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CollisionPosition = ui8ColPo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GetRxBytesReceived - Returns the Number of RX Byt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ived by the TRF797x FIF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pass the number of RX bytes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lastRenderedPageBreak/>
              <w:t>// during the last packet reception up to higher layers of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can be used by the application layer to check for th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length of bytes received and ensure packets were correctly</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ui8FifoRxLength returns the current FIFO RX 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Trf797xGetRxBytesReceived(</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ui8FifoRxLength;</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GetIsoControlValue - Fetch the latest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pass the current Iso Control Regis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value up to higher layers of the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Iso Control Register value is updated whenever a read 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write to the Iso Control Register occur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ui8IsoControlValue returns the current ISO Control</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gister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Trf797xGetIsoControlValue(</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ui8IsoControl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ReadRssiLevels - Reads the RSSI Levels register and the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s the value of the latest RSSI measuremen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determine the latest RSSI Level reading.</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e RSSI Level register is updated when RF data is 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y the TRF797x. For most accurate reading, this function shoul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be called directly following a reception of RF data.</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pui8Read returns the latest RSSI Register valu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u08_t Trf797xReadRssiLevels(</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pui8Read[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pui8Read[0] = TRF797x_RSSI_LEVELS;</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read RSSI level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adSingle(pui8Read, 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pui8Read[0];</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rf797xCheckRfField - Fetch the RfFieldOn variab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Function is used to pass the current RfFieldOn value up to</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higher layers of the firmwar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g_bRfFieldOn retuns the current RF field 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bool Trf797xCheckRfField(</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return</w:t>
            </w:r>
            <w:r w:rsidRPr="00EA4D90">
              <w:rPr>
                <w:rFonts w:ascii="Consolas" w:hAnsi="Consolas" w:cs="Times New Roman"/>
                <w:color w:val="000000"/>
                <w:sz w:val="19"/>
                <w:szCs w:val="19"/>
              </w:rPr>
              <w:t xml:space="preserve"> g_bRfField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This function gets triggered when A2CNT interrupt occure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param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 \return Non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3F7F5F"/>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A2CNTIntHandler (</w:t>
            </w: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08_t ui8IrqStatus;</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IrqStatus = 0x0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STOP_COUNTE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RESET_COUNTER;</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g_ui8TimeoutFlag = 0x01;</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Trf797xReadIrqStatus(&amp;ui8IrqStatus);</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ui8IrqStatus = ui8IrqStatus &amp; 0xF7;</w:t>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3F7F5F"/>
                <w:sz w:val="19"/>
                <w:szCs w:val="19"/>
              </w:rPr>
              <w:t>// Set the parity flag to 0</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IrqStatus == TRF797x_IRQ_STATUS_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r w:rsidRPr="00EA4D90">
              <w:rPr>
                <w:rFonts w:ascii="Consolas" w:hAnsi="Consolas" w:cs="Times New Roman"/>
                <w:color w:val="000000"/>
                <w:sz w:val="19"/>
                <w:szCs w:val="19"/>
              </w:rPr>
              <w:t xml:space="preserve"> </w:t>
            </w:r>
            <w:r w:rsidRPr="00EA4D90">
              <w:rPr>
                <w:rFonts w:ascii="Consolas" w:hAnsi="Consolas" w:cs="Times New Roman"/>
                <w:b/>
                <w:bCs/>
                <w:color w:val="7F0055"/>
                <w:sz w:val="19"/>
                <w:szCs w:val="19"/>
              </w:rPr>
              <w:t>if</w:t>
            </w:r>
            <w:r w:rsidRPr="00EA4D90">
              <w:rPr>
                <w:rFonts w:ascii="Consolas" w:hAnsi="Consolas" w:cs="Times New Roman"/>
                <w:color w:val="000000"/>
                <w:sz w:val="19"/>
                <w:szCs w:val="19"/>
              </w:rPr>
              <w:t>(ui8IrqStatus == TRF797x_IRQ_STATUS_ID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els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g_sTrf797xStatus =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b/>
                <w:bCs/>
                <w:color w:val="7F0055"/>
                <w:sz w:val="19"/>
                <w:szCs w:val="19"/>
              </w:rPr>
              <w:t>void</w:t>
            </w:r>
            <w:r w:rsidRPr="00EA4D90">
              <w:rPr>
                <w:rFonts w:ascii="Consolas" w:hAnsi="Consolas" w:cs="Times New Roman"/>
                <w:color w:val="000000"/>
                <w:sz w:val="19"/>
                <w:szCs w:val="19"/>
              </w:rPr>
              <w:t xml:space="preserve"> StatusPrint(tTRF797x_Status sTrfStatu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switch</w:t>
            </w:r>
            <w:r w:rsidRPr="00EA4D90">
              <w:rPr>
                <w:rFonts w:ascii="Consolas" w:hAnsi="Consolas" w:cs="Times New Roman"/>
                <w:color w:val="000000"/>
                <w:sz w:val="19"/>
                <w:szCs w:val="19"/>
              </w:rPr>
              <w:t xml:space="preserve"> (sTrfStatus) {</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TRF_IDL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lastRenderedPageBreak/>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TRF_IDL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T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TX_COMPLET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RX_COMPLETE:</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RX_COMPLETE\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TX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TX_ERROR\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R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RX_WAIT\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RX_WAIT_EXTENSION:</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RX_WAIT_EXTENSION\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TX_WAI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TX_WAIT\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PROTOCOL_ERROR:</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PROTOCOL_ERROR\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NO_RESPONSE_RECEIVED:</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NO_RESPONSE_RECEIVED\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case</w:t>
            </w:r>
            <w:r w:rsidRPr="00EA4D90">
              <w:rPr>
                <w:rFonts w:ascii="Consolas" w:hAnsi="Consolas" w:cs="Times New Roman"/>
                <w:color w:val="000000"/>
                <w:sz w:val="19"/>
                <w:szCs w:val="19"/>
              </w:rPr>
              <w:t xml:space="preserve"> NO_RESPONSE_RECEIVED_15693:</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NO_RESPONSE_RECEIVED_15693\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b/>
                <w:bCs/>
                <w:color w:val="7F0055"/>
                <w:sz w:val="19"/>
                <w:szCs w:val="19"/>
              </w:rPr>
              <w:t>default</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t>UartSendCString(</w:t>
            </w:r>
            <w:r w:rsidRPr="00EA4D90">
              <w:rPr>
                <w:rFonts w:ascii="Consolas" w:hAnsi="Consolas" w:cs="Times New Roman"/>
                <w:color w:val="2A00FF"/>
                <w:sz w:val="19"/>
                <w:szCs w:val="19"/>
              </w:rPr>
              <w:t>"Status: Unknown\n\r"</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r>
            <w:r w:rsidRPr="00EA4D90">
              <w:rPr>
                <w:rFonts w:ascii="Consolas" w:hAnsi="Consolas" w:cs="Times New Roman"/>
                <w:color w:val="000000"/>
                <w:sz w:val="19"/>
                <w:szCs w:val="19"/>
              </w:rPr>
              <w:tab/>
            </w:r>
            <w:r w:rsidRPr="00EA4D90">
              <w:rPr>
                <w:rFonts w:ascii="Consolas" w:hAnsi="Consolas" w:cs="Times New Roman"/>
                <w:b/>
                <w:bCs/>
                <w:color w:val="7F0055"/>
                <w:sz w:val="19"/>
                <w:szCs w:val="19"/>
              </w:rPr>
              <w:t>break</w:t>
            </w:r>
            <w:r w:rsidRPr="00EA4D90">
              <w:rPr>
                <w:rFonts w:ascii="Consolas" w:hAnsi="Consolas" w:cs="Times New Roman"/>
                <w:color w:val="000000"/>
                <w:sz w:val="19"/>
                <w:szCs w:val="19"/>
              </w:rPr>
              <w:t>;</w:t>
            </w:r>
          </w:p>
          <w:p w:rsidR="00EA4D90" w:rsidRPr="00EA4D90"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EA4D90">
              <w:rPr>
                <w:rFonts w:ascii="Consolas" w:hAnsi="Consolas" w:cs="Times New Roman"/>
                <w:color w:val="000000"/>
                <w:sz w:val="19"/>
                <w:szCs w:val="19"/>
              </w:rPr>
              <w:t>}</w:t>
            </w: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ype_4_ndef.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ile Name: type_4_nde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escription: Headers for Type 4 NDEF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6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NDEF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NDEF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ApplicationSelec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CapabilityContainerSelec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16_t NDEF_ReadBinary(u16_t ui16FileOffset, u08_t ui8Read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FileSelect(u16_t ui16File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Length(u16_t ui16N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ReadCC(</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ReadApplication(</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WriteTex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WriteUri(</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SetBlockNumberBit(</w:t>
            </w:r>
            <w:r w:rsidRPr="00FB0977">
              <w:rPr>
                <w:rFonts w:ascii="Consolas" w:hAnsi="Consolas" w:cs="Times New Roman"/>
                <w:b/>
                <w:bCs/>
                <w:color w:val="7F0055"/>
                <w:sz w:val="19"/>
                <w:szCs w:val="19"/>
              </w:rPr>
              <w:t>bool</w:t>
            </w:r>
            <w:r w:rsidRPr="00FB0977">
              <w:rPr>
                <w:rFonts w:ascii="Consolas" w:hAnsi="Consolas" w:cs="Times New Roman"/>
                <w:color w:val="000000"/>
                <w:sz w:val="19"/>
                <w:szCs w:val="19"/>
              </w:rPr>
              <w:t xml:space="preserve"> b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Tex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Uri(</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g_ndef_content[6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ype_4_ndef.c</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ile Name: type_4_ndef.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escription: Type 4 NDEF Fun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6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lt;string.h&g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ype_4_ndef.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0BoosterPack.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nclude</w:t>
            </w:r>
            <w:r w:rsidRPr="00FB0977">
              <w:rPr>
                <w:rFonts w:ascii="Consolas" w:hAnsi="Consolas" w:cs="Times New Roman"/>
                <w:color w:val="000000"/>
                <w:sz w:val="19"/>
                <w:szCs w:val="19"/>
              </w:rPr>
              <w:t xml:space="preserve"> </w:t>
            </w:r>
            <w:r w:rsidRPr="00FB0977">
              <w:rPr>
                <w:rFonts w:ascii="Consolas" w:hAnsi="Consolas" w:cs="Times New Roman"/>
                <w:color w:val="2A00FF"/>
                <w:sz w:val="19"/>
                <w:szCs w:val="19"/>
              </w:rPr>
              <w:t>"trf797x.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xtern</w:t>
            </w:r>
            <w:r w:rsidRPr="00FB0977">
              <w:rPr>
                <w:rFonts w:ascii="Consolas" w:hAnsi="Consolas" w:cs="Times New Roman"/>
                <w:color w:val="000000"/>
                <w:sz w:val="19"/>
                <w:szCs w:val="19"/>
              </w:rPr>
              <w:t xml:space="preserve"> u08_t g_ui8TrfBuffer[NFC_FIFO_SIZ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latile</w:t>
            </w:r>
            <w:r w:rsidRPr="00FB0977">
              <w:rPr>
                <w:rFonts w:ascii="Consolas" w:hAnsi="Consolas" w:cs="Times New Roman"/>
                <w:color w:val="000000"/>
                <w:sz w:val="19"/>
                <w:szCs w:val="19"/>
              </w:rPr>
              <w:t xml:space="preserve"> tTRF797x_Status g_sTrf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latile</w:t>
            </w:r>
            <w:r w:rsidRPr="00FB0977">
              <w:rPr>
                <w:rFonts w:ascii="Consolas" w:hAnsi="Consolas" w:cs="Times New Roman"/>
                <w:color w:val="000000"/>
                <w:sz w:val="19"/>
                <w:szCs w:val="19"/>
              </w:rPr>
              <w:t xml:space="preserve"> bool g_bBlockNumberBi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g_ndef_content[600]; </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used for saving a content of TAG buff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Echoes back WTX request from Android HC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Overwrites g_sTrfStat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tatic</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SBlock_WTXEcho(u08_t wtxBuf, u08_t didBu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S-Block WTX request. Echo back</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Buffer setup for FIFO writ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g_ui8TrfBuffer[ui8Offset++] = wtxBu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RATS Comman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didBuf;</w:t>
            </w:r>
            <w:r w:rsidRPr="00FB0977">
              <w:rPr>
                <w:rFonts w:ascii="Consolas" w:hAnsi="Consolas" w:cs="Times New Roman"/>
                <w:color w:val="000000"/>
                <w:sz w:val="19"/>
                <w:szCs w:val="19"/>
              </w:rPr>
              <w:tab/>
            </w:r>
            <w:r w:rsidRPr="00FB0977">
              <w:rPr>
                <w:rFonts w:ascii="Consolas" w:hAnsi="Consolas" w:cs="Times New Roman"/>
                <w:color w:val="3F7F5F"/>
                <w:sz w:val="19"/>
                <w:szCs w:val="19"/>
              </w:rPr>
              <w:t>//RATS Parameters: 128 byte max receive and CID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20,5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sTrfStatus = Trf797xGetTrfStat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ApplicationSelec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SelectSuccess = STATUS_F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E0; </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A4;</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INS = Select (Application in this c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4;</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P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P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7;</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2;</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Data = 0xD2760000850101 - per NFC Forum Type 4 Tag Oper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7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20,100);</w:t>
            </w:r>
            <w:r w:rsidRPr="00FB0977">
              <w:rPr>
                <w:rFonts w:ascii="Consolas" w:hAnsi="Consolas" w:cs="Times New Roman"/>
                <w:color w:val="000000"/>
                <w:sz w:val="19"/>
                <w:szCs w:val="19"/>
              </w:rPr>
              <w:tab/>
            </w:r>
            <w:r w:rsidRPr="00FB0977">
              <w:rPr>
                <w:rFonts w:ascii="Consolas" w:hAnsi="Consolas" w:cs="Times New Roman"/>
                <w:color w:val="3F7F5F"/>
                <w:sz w:val="19"/>
                <w:szCs w:val="19"/>
              </w:rPr>
              <w:t>// 10 millisecond TX timeout, 2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sTrfStatus = Trf797xGetTrf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If data received, should return same PCB, SW1 = 0x90, SW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sTrfStatus == RX_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0] == 0xF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Delay a bit before echo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McuDelayMillisecond(5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Block_WTXEcho(g_ui8TrfBuffer[0], g_ui8TrfBuffer[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g_sTrfStatus == RX_COMPLETE &amp;&amp; (g_ui8TrfBuffer[0] == 0x02 | g_bBlockNumberBit) &amp;&amp; (g_ui8TrfBuffer[1] == 0x90) &amp;&amp; (g_ui8TrfBuffer[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Copy received payload except the first tw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nt</w:t>
            </w:r>
            <w:r w:rsidRPr="00FB0977">
              <w:rPr>
                <w:rFonts w:ascii="Consolas" w:hAnsi="Consolas" w:cs="Times New Roman"/>
                <w:color w:val="000000"/>
                <w:sz w:val="19"/>
                <w:szCs w:val="19"/>
              </w:rPr>
              <w:t xml:space="preserve"> copyId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Clear buffer fir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 xml:space="preserve">memset(g_ndef_content, 0, </w:t>
            </w:r>
            <w:r w:rsidRPr="00FB0977">
              <w:rPr>
                <w:rFonts w:ascii="Consolas" w:hAnsi="Consolas" w:cs="Times New Roman"/>
                <w:b/>
                <w:bCs/>
                <w:color w:val="7F0055"/>
                <w:sz w:val="19"/>
                <w:szCs w:val="19"/>
              </w:rPr>
              <w:t>sizeof</w:t>
            </w:r>
            <w:r w:rsidRPr="00FB0977">
              <w:rPr>
                <w:rFonts w:ascii="Consolas" w:hAnsi="Consolas" w:cs="Times New Roman"/>
                <w:color w:val="000000"/>
                <w:sz w:val="19"/>
                <w:szCs w:val="19"/>
              </w:rPr>
              <w:t xml:space="preserve"> g_ndef_conte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copyIdx = 3; copyIdx &lt; g_ui8FifoRxLength; copyIdx++)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g_ndef_content[copyIdx - 3] = g_ui8TrfBuffer[copyIdx];</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i8SelectSuccess = STATUS_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ui8Select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CapabilityContainerSelec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SelectSuccess = STATUS_F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A4;</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Read C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00; </w:t>
            </w:r>
            <w:r w:rsidRPr="00FB0977">
              <w:rPr>
                <w:rFonts w:ascii="Consolas" w:hAnsi="Consolas" w:cs="Times New Roman"/>
                <w:color w:val="3F7F5F"/>
                <w:sz w:val="19"/>
                <w:szCs w:val="19"/>
              </w:rPr>
              <w:t>// P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0C; </w:t>
            </w:r>
            <w:r w:rsidRPr="00FB0977">
              <w:rPr>
                <w:rFonts w:ascii="Consolas" w:hAnsi="Consolas" w:cs="Times New Roman"/>
                <w:color w:val="3F7F5F"/>
                <w:sz w:val="19"/>
                <w:szCs w:val="19"/>
              </w:rPr>
              <w:t>// P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02; </w:t>
            </w:r>
            <w:r w:rsidRPr="00FB0977">
              <w:rPr>
                <w:rFonts w:ascii="Consolas" w:hAnsi="Consolas" w:cs="Times New Roman"/>
                <w:color w:val="3F7F5F"/>
                <w:sz w:val="19"/>
                <w:szCs w:val="19"/>
              </w:rPr>
              <w:t>// L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E1; </w:t>
            </w:r>
            <w:r w:rsidRPr="00FB0977">
              <w:rPr>
                <w:rFonts w:ascii="Consolas" w:hAnsi="Consolas" w:cs="Times New Roman"/>
                <w:color w:val="3F7F5F"/>
                <w:sz w:val="19"/>
                <w:szCs w:val="19"/>
              </w:rPr>
              <w:t>// Data = 0xE103 - per NFC Forum Type 4 Tag Oper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3;</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200,200);</w:t>
            </w:r>
            <w:r w:rsidRPr="00FB0977">
              <w:rPr>
                <w:rFonts w:ascii="Consolas" w:hAnsi="Consolas" w:cs="Times New Roman"/>
                <w:color w:val="000000"/>
                <w:sz w:val="19"/>
                <w:szCs w:val="19"/>
              </w:rPr>
              <w:tab/>
            </w:r>
            <w:r w:rsidRPr="00FB0977">
              <w:rPr>
                <w:rFonts w:ascii="Consolas" w:hAnsi="Consolas" w:cs="Times New Roman"/>
                <w:color w:val="3F7F5F"/>
                <w:sz w:val="19"/>
                <w:szCs w:val="19"/>
              </w:rPr>
              <w:t>// 10 millisecond TX timeout, 2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sTrfStatus = Trf797xGetTrf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If data received, should return same PCB, SW1 = 0x90, SW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sTrfStatus == RX_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0] == 0xF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SBlock_WTXEcho(g_ui8TrfBuffer[0], g_ui8TrfBuffer[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g_ui8TrfBuffer[0] == 0x02 | g_bBlockNumberBit) &amp;&amp; (g_ui8TrfBuffer[1] == 0x90) &amp;&amp; (g_ui8TrfBuffer[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i8SelectSuccess = STATUS_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cuDelayMillisecond(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hort delay before sending next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ui8Select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16_t NDEF_ReadBinary(u16_t ui16FileOffset, u08_t ui8Read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16_t ui16Nlen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B0;</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Read Binar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FileOffset &gt;&gt; 8) &amp; 0xFF);</w:t>
            </w:r>
            <w:r w:rsidRPr="00FB0977">
              <w:rPr>
                <w:rFonts w:ascii="Consolas" w:hAnsi="Consolas" w:cs="Times New Roman"/>
                <w:color w:val="000000"/>
                <w:sz w:val="19"/>
                <w:szCs w:val="19"/>
              </w:rPr>
              <w:tab/>
            </w:r>
            <w:r w:rsidRPr="00FB0977">
              <w:rPr>
                <w:rFonts w:ascii="Consolas" w:hAnsi="Consolas" w:cs="Times New Roman"/>
                <w:color w:val="3F7F5F"/>
                <w:sz w:val="19"/>
                <w:szCs w:val="19"/>
              </w:rPr>
              <w:t>// File Offset where to start reading 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FileOffset &amp; 0x00F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File Offset where to start reading 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8ReadLength;</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ad Leng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20,100);</w:t>
            </w:r>
            <w:r w:rsidRPr="00FB0977">
              <w:rPr>
                <w:rFonts w:ascii="Consolas" w:hAnsi="Consolas" w:cs="Times New Roman"/>
                <w:color w:val="000000"/>
                <w:sz w:val="19"/>
                <w:szCs w:val="19"/>
              </w:rPr>
              <w:tab/>
            </w:r>
            <w:r w:rsidRPr="00FB0977">
              <w:rPr>
                <w:rFonts w:ascii="Consolas" w:hAnsi="Consolas" w:cs="Times New Roman"/>
                <w:color w:val="3F7F5F"/>
                <w:sz w:val="19"/>
                <w:szCs w:val="19"/>
              </w:rPr>
              <w:t>// 20 millisecond TX timeout, 10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sTrfStatus = Trf797xGetTrfStat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0] == 0xF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SBlock_WTXEcho(g_ui8TrfBuffer[0], g_ui8TrfBuffer[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g_sTrfStatus == RX_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16Nlen = (g_ui8TrfBuffer[1] &lt;&lt; 8) + g_ui8TrfBuffer[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McuDelayMillisecond(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hort delay before sending next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ui16N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u08_t NDEF_FileSelect(u16_t ui16FileI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SelectSuccess = STATUS_F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A4;</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Select (File in this c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FileID &gt;&gt; 8) &amp; 0xF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FileID &amp; 0x00F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15,50);</w:t>
            </w:r>
            <w:r w:rsidRPr="00FB0977">
              <w:rPr>
                <w:rFonts w:ascii="Consolas" w:hAnsi="Consolas" w:cs="Times New Roman"/>
                <w:color w:val="000000"/>
                <w:sz w:val="19"/>
                <w:szCs w:val="19"/>
              </w:rPr>
              <w:tab/>
            </w:r>
            <w:r w:rsidRPr="00FB0977">
              <w:rPr>
                <w:rFonts w:ascii="Consolas" w:hAnsi="Consolas" w:cs="Times New Roman"/>
                <w:color w:val="3F7F5F"/>
                <w:sz w:val="19"/>
                <w:szCs w:val="19"/>
              </w:rPr>
              <w:t>// 15 millisecond TX timeout, 5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3F7F5F"/>
                <w:sz w:val="19"/>
                <w:szCs w:val="19"/>
              </w:rPr>
              <w:t>// If data received, should return same PCB, SW1 = 0x90, SW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sTrfStatus == RX_COMPLET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g_ui8TrfBuffer[0] == 0x02 | g_bBlockNumberBit) &amp;&amp; (g_ui8TrfBuffer[1] == 0x90) &amp;&amp; (g_ui8TrfBuffer[2]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i8SelectSuccess = STATUS_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cuDelayMillisecond(1);</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hort delay before sending next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return</w:t>
            </w:r>
            <w:r w:rsidRPr="00FB0977">
              <w:rPr>
                <w:rFonts w:ascii="Consolas" w:hAnsi="Consolas" w:cs="Times New Roman"/>
                <w:color w:val="000000"/>
                <w:sz w:val="19"/>
                <w:szCs w:val="19"/>
              </w:rPr>
              <w:t xml:space="preserve"> ui8Select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Length(u16_t ui16Nle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0;</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6;</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Update Binar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L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Nlen &gt;&gt; 8) &amp; 0xFF);</w:t>
            </w:r>
            <w:r w:rsidRPr="00FB0977">
              <w:rPr>
                <w:rFonts w:ascii="Consolas" w:hAnsi="Consolas" w:cs="Times New Roman"/>
                <w:color w:val="000000"/>
                <w:sz w:val="19"/>
                <w:szCs w:val="19"/>
              </w:rPr>
              <w:tab/>
            </w:r>
            <w:r w:rsidRPr="00FB0977">
              <w:rPr>
                <w:rFonts w:ascii="Consolas" w:hAnsi="Consolas" w:cs="Times New Roman"/>
                <w:color w:val="3F7F5F"/>
                <w:sz w:val="19"/>
                <w:szCs w:val="19"/>
              </w:rPr>
              <w:t>// MSByte NLEN being set to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ui16Nlen &amp; 0xFF);</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LSByte NLEN being set to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10,20);</w:t>
            </w:r>
            <w:r w:rsidRPr="00FB0977">
              <w:rPr>
                <w:rFonts w:ascii="Consolas" w:hAnsi="Consolas" w:cs="Times New Roman"/>
                <w:color w:val="000000"/>
                <w:sz w:val="19"/>
                <w:szCs w:val="19"/>
              </w:rPr>
              <w:tab/>
            </w:r>
            <w:r w:rsidRPr="00FB0977">
              <w:rPr>
                <w:rFonts w:ascii="Consolas" w:hAnsi="Consolas" w:cs="Times New Roman"/>
                <w:color w:val="3F7F5F"/>
                <w:sz w:val="19"/>
                <w:szCs w:val="19"/>
              </w:rPr>
              <w:t>// 10 millisecond TX timeout, 2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ReadCC(</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CapabilityContainerSelect();</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elects the Capability Contain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ReadBinary(0, 15);</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ad the contents of the capability contain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ReadApplication(</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16_t ui16NdefLength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NdefReadLength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ENABLE_HO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NdefMessageOffset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LoopCount = 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FileSelect(0xE104);</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Selects NDEF Applica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i16NdefLength = NDEF_ReadBinary(0, 2);</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ads NDEF Application for length of messag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ui16NdefLength &gt; NFC_FIFO_SIZ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ReadLength = NFC_FIFO_SIZ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ENABLE_HO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NDEF Message Size Exceeds Internal Buffer, Displaying Partial Message Contents Only."</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ReadLength = ui16Ndef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ReadBinary(2, ui8NdefReadLength);</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3F7F5F"/>
                <w:sz w:val="19"/>
                <w:szCs w:val="19"/>
              </w:rPr>
              <w:t>// Reads NDEF Application for the NDEF conten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ENABLE_HO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NDEF Message: "</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har(</w:t>
            </w:r>
            <w:r w:rsidRPr="00FB0977">
              <w:rPr>
                <w:rFonts w:ascii="Consolas" w:hAnsi="Consolas" w:cs="Times New Roman"/>
                <w:color w:val="2A00FF"/>
                <w:sz w:val="19"/>
                <w:szCs w:val="19"/>
              </w:rPr>
              <w: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4] == 0x5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MessageOffset = 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4] == 0x55)</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MessageOffset = 6;</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5] == 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http://wwww."</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5] == 0x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https://wwww."</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5] == 0x03)</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http://"</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g_ui8TrfBuffer[5] == 0x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https://"</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MessageOffset = 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if</w:t>
            </w:r>
            <w:r w:rsidRPr="00FB0977">
              <w:rPr>
                <w:rFonts w:ascii="Consolas" w:hAnsi="Consolas" w:cs="Times New Roman"/>
                <w:color w:val="000000"/>
                <w:sz w:val="19"/>
                <w:szCs w:val="19"/>
              </w:rPr>
              <w:t xml:space="preserve"> (ui16NdefLength &gt; (NFC_FIFO_SIZE-ui8NdefMessageOffs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ReadLength = NFC_FIFO_SIZE-ui8NdefMessageOffs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el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i8NdefReadLength = ui16NdefLength-ui8NdefMessageOffset+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b/>
                <w:bCs/>
                <w:color w:val="7F0055"/>
                <w:sz w:val="19"/>
                <w:szCs w:val="19"/>
              </w:rPr>
              <w:t>for</w:t>
            </w:r>
            <w:r w:rsidRPr="00FB0977">
              <w:rPr>
                <w:rFonts w:ascii="Consolas" w:hAnsi="Consolas" w:cs="Times New Roman"/>
                <w:color w:val="000000"/>
                <w:sz w:val="19"/>
                <w:szCs w:val="19"/>
              </w:rPr>
              <w:t xml:space="preserve"> (ui8LoopCount = 0; ui8LoopCount &lt; ui8NdefReadLength; ui8LoopCoun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r>
            <w:r w:rsidRPr="00FB0977">
              <w:rPr>
                <w:rFonts w:ascii="Consolas" w:hAnsi="Consolas" w:cs="Times New Roman"/>
                <w:color w:val="000000"/>
                <w:sz w:val="19"/>
                <w:szCs w:val="19"/>
              </w:rPr>
              <w:tab/>
              <w:t>UartPutChar(g_ui8TrfBuffer[ui8NdefMessageOffs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har(</w:t>
            </w:r>
            <w:r w:rsidRPr="00FB0977">
              <w:rPr>
                <w:rFonts w:ascii="Consolas" w:hAnsi="Consolas" w:cs="Times New Roman"/>
                <w:color w:val="2A00FF"/>
                <w:sz w:val="19"/>
                <w:szCs w:val="19"/>
              </w:rPr>
              <w: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WriteTex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lastRenderedPageBreak/>
              <w:t>#ifdef</w:t>
            </w:r>
            <w:r w:rsidRPr="00FB0977">
              <w:rPr>
                <w:rFonts w:ascii="Consolas" w:hAnsi="Consolas" w:cs="Times New Roman"/>
                <w:color w:val="000000"/>
                <w:sz w:val="19"/>
                <w:szCs w:val="19"/>
              </w:rPr>
              <w:t xml:space="preserve"> ENABLE_HO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Now Writing New NDEF Messag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UpdateBinaryTex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WriteUri(</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def</w:t>
            </w:r>
            <w:r w:rsidRPr="00FB0977">
              <w:rPr>
                <w:rFonts w:ascii="Consolas" w:hAnsi="Consolas" w:cs="Times New Roman"/>
                <w:color w:val="000000"/>
                <w:sz w:val="19"/>
                <w:szCs w:val="19"/>
              </w:rPr>
              <w:t xml:space="preserve"> ENABLE_HOS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SendCString(</w:t>
            </w:r>
            <w:r w:rsidRPr="00FB0977">
              <w:rPr>
                <w:rFonts w:ascii="Consolas" w:hAnsi="Consolas" w:cs="Times New Roman"/>
                <w:color w:val="2A00FF"/>
                <w:sz w:val="19"/>
                <w:szCs w:val="19"/>
              </w:rPr>
              <w:t>"Now Writing New NDEF Message."</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artPutCrl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UpdateBinaryUr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SetBlockNumberBit(bool b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bBlockNumberBit = bValu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Text(</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F0; </w:t>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00; </w:t>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6;</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update Binar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2</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19;</w:t>
            </w:r>
            <w:r w:rsidRPr="00FB0977">
              <w:rPr>
                <w:rFonts w:ascii="Consolas" w:hAnsi="Consolas" w:cs="Times New Roman"/>
                <w:color w:val="000000"/>
                <w:sz w:val="19"/>
                <w:szCs w:val="19"/>
              </w:rPr>
              <w:tab/>
            </w:r>
            <w:r w:rsidRPr="00FB0977">
              <w:rPr>
                <w:rFonts w:ascii="Consolas" w:hAnsi="Consolas" w:cs="Times New Roman"/>
                <w:color w:val="3F7F5F"/>
                <w:sz w:val="19"/>
                <w:szCs w:val="19"/>
              </w:rPr>
              <w:t>// Lc, length being written (all byte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1;</w:t>
            </w:r>
            <w:r w:rsidRPr="00FB0977">
              <w:rPr>
                <w:rFonts w:ascii="Consolas" w:hAnsi="Consolas" w:cs="Times New Roman"/>
                <w:color w:val="000000"/>
                <w:sz w:val="19"/>
                <w:szCs w:val="19"/>
              </w:rPr>
              <w:tab/>
            </w:r>
            <w:r w:rsidRPr="00FB0977">
              <w:rPr>
                <w:rFonts w:ascii="Consolas" w:hAnsi="Consolas" w:cs="Times New Roman"/>
                <w:color w:val="3F7F5F"/>
                <w:sz w:val="19"/>
                <w:szCs w:val="19"/>
              </w:rPr>
              <w:t>// MB = 1, ME = 1, Short Record, TNF = NFC Forum Well Known Typ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Record Type</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15;</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Text being written (21 bytes, hardcoded for no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54;</w:t>
            </w:r>
            <w:r w:rsidRPr="00FB0977">
              <w:rPr>
                <w:rFonts w:ascii="Consolas" w:hAnsi="Consolas" w:cs="Times New Roman"/>
                <w:color w:val="000000"/>
                <w:sz w:val="19"/>
                <w:szCs w:val="19"/>
              </w:rPr>
              <w:tab/>
            </w:r>
            <w:r w:rsidRPr="00FB0977">
              <w:rPr>
                <w:rFonts w:ascii="Consolas" w:hAnsi="Consolas" w:cs="Times New Roman"/>
                <w:color w:val="3F7F5F"/>
                <w:sz w:val="19"/>
                <w:szCs w:val="19"/>
              </w:rPr>
              <w:t>// Tex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w:t>
            </w:r>
            <w:r w:rsidRPr="00FB0977">
              <w:rPr>
                <w:rFonts w:ascii="Consolas" w:hAnsi="Consolas" w:cs="Times New Roman"/>
                <w:color w:val="000000"/>
                <w:sz w:val="19"/>
                <w:szCs w:val="19"/>
              </w:rPr>
              <w:tab/>
            </w:r>
            <w:r w:rsidRPr="00FB0977">
              <w:rPr>
                <w:rFonts w:ascii="Consolas" w:hAnsi="Consolas" w:cs="Times New Roman"/>
                <w:color w:val="3F7F5F"/>
                <w:sz w:val="19"/>
                <w:szCs w:val="19"/>
              </w:rPr>
              <w:t>// Languag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5;</w:t>
            </w:r>
            <w:r w:rsidRPr="00FB0977">
              <w:rPr>
                <w:rFonts w:ascii="Consolas" w:hAnsi="Consolas" w:cs="Times New Roman"/>
                <w:color w:val="000000"/>
                <w:sz w:val="19"/>
                <w:szCs w:val="19"/>
              </w:rPr>
              <w:tab/>
            </w:r>
            <w:r w:rsidRPr="00FB0977">
              <w:rPr>
                <w:rFonts w:ascii="Consolas" w:hAnsi="Consolas" w:cs="Times New Roman"/>
                <w:color w:val="3F7F5F"/>
                <w:sz w:val="19"/>
                <w:szCs w:val="19"/>
              </w:rPr>
              <w:t>// 'e' - For Engli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E;</w:t>
            </w:r>
            <w:r w:rsidRPr="00FB0977">
              <w:rPr>
                <w:rFonts w:ascii="Consolas" w:hAnsi="Consolas" w:cs="Times New Roman"/>
                <w:color w:val="000000"/>
                <w:sz w:val="19"/>
                <w:szCs w:val="19"/>
              </w:rPr>
              <w:tab/>
            </w:r>
            <w:r w:rsidRPr="00FB0977">
              <w:rPr>
                <w:rFonts w:ascii="Consolas" w:hAnsi="Consolas" w:cs="Times New Roman"/>
                <w:color w:val="3F7F5F"/>
                <w:sz w:val="19"/>
                <w:szCs w:val="19"/>
              </w:rPr>
              <w:t>// 'n' - For English</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4E;</w:t>
            </w:r>
            <w:r w:rsidRPr="00FB0977">
              <w:rPr>
                <w:rFonts w:ascii="Consolas" w:hAnsi="Consolas" w:cs="Times New Roman"/>
                <w:color w:val="000000"/>
                <w:sz w:val="19"/>
                <w:szCs w:val="19"/>
              </w:rPr>
              <w:tab/>
            </w:r>
            <w:r w:rsidRPr="00FB0977">
              <w:rPr>
                <w:rFonts w:ascii="Consolas" w:hAnsi="Consolas" w:cs="Times New Roman"/>
                <w:color w:val="3F7F5F"/>
                <w:sz w:val="19"/>
                <w:szCs w:val="19"/>
              </w:rPr>
              <w:t>// 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46;</w:t>
            </w:r>
            <w:r w:rsidRPr="00FB0977">
              <w:rPr>
                <w:rFonts w:ascii="Consolas" w:hAnsi="Consolas" w:cs="Times New Roman"/>
                <w:color w:val="000000"/>
                <w:sz w:val="19"/>
                <w:szCs w:val="19"/>
              </w:rPr>
              <w:tab/>
            </w:r>
            <w:r w:rsidRPr="00FB0977">
              <w:rPr>
                <w:rFonts w:ascii="Consolas" w:hAnsi="Consolas" w:cs="Times New Roman"/>
                <w:color w:val="3F7F5F"/>
                <w:sz w:val="19"/>
                <w:szCs w:val="19"/>
              </w:rPr>
              <w:t>// 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43;</w:t>
            </w:r>
            <w:r w:rsidRPr="00FB0977">
              <w:rPr>
                <w:rFonts w:ascii="Consolas" w:hAnsi="Consolas" w:cs="Times New Roman"/>
                <w:color w:val="000000"/>
                <w:sz w:val="19"/>
                <w:szCs w:val="19"/>
              </w:rPr>
              <w:tab/>
            </w:r>
            <w:r w:rsidRPr="00FB0977">
              <w:rPr>
                <w:rFonts w:ascii="Consolas" w:hAnsi="Consolas" w:cs="Times New Roman"/>
                <w:color w:val="3F7F5F"/>
                <w:sz w:val="19"/>
                <w:szCs w:val="19"/>
              </w:rPr>
              <w:t>// 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0;</w:t>
            </w: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50;</w:t>
            </w:r>
            <w:r w:rsidRPr="00FB0977">
              <w:rPr>
                <w:rFonts w:ascii="Consolas" w:hAnsi="Consolas" w:cs="Times New Roman"/>
                <w:color w:val="000000"/>
                <w:sz w:val="19"/>
                <w:szCs w:val="19"/>
              </w:rPr>
              <w:tab/>
            </w:r>
            <w:r w:rsidRPr="00FB0977">
              <w:rPr>
                <w:rFonts w:ascii="Consolas" w:hAnsi="Consolas" w:cs="Times New Roman"/>
                <w:color w:val="3F7F5F"/>
                <w:sz w:val="19"/>
                <w:szCs w:val="19"/>
              </w:rPr>
              <w:t>// P</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F;</w:t>
            </w:r>
            <w:r w:rsidRPr="00FB0977">
              <w:rPr>
                <w:rFonts w:ascii="Consolas" w:hAnsi="Consolas" w:cs="Times New Roman"/>
                <w:color w:val="000000"/>
                <w:sz w:val="19"/>
                <w:szCs w:val="19"/>
              </w:rPr>
              <w:tab/>
            </w:r>
            <w:r w:rsidRPr="00FB0977">
              <w:rPr>
                <w:rFonts w:ascii="Consolas" w:hAnsi="Consolas" w:cs="Times New Roman"/>
                <w:color w:val="3F7F5F"/>
                <w:sz w:val="19"/>
                <w:szCs w:val="19"/>
              </w:rPr>
              <w:t>// 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77;</w:t>
            </w:r>
            <w:r w:rsidRPr="00FB0977">
              <w:rPr>
                <w:rFonts w:ascii="Consolas" w:hAnsi="Consolas" w:cs="Times New Roman"/>
                <w:color w:val="000000"/>
                <w:sz w:val="19"/>
                <w:szCs w:val="19"/>
              </w:rPr>
              <w:tab/>
            </w:r>
            <w:r w:rsidRPr="00FB0977">
              <w:rPr>
                <w:rFonts w:ascii="Consolas" w:hAnsi="Consolas" w:cs="Times New Roman"/>
                <w:color w:val="3F7F5F"/>
                <w:sz w:val="19"/>
                <w:szCs w:val="19"/>
              </w:rPr>
              <w:t>// 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5;</w:t>
            </w:r>
            <w:r w:rsidRPr="00FB0977">
              <w:rPr>
                <w:rFonts w:ascii="Consolas" w:hAnsi="Consolas" w:cs="Times New Roman"/>
                <w:color w:val="000000"/>
                <w:sz w:val="19"/>
                <w:szCs w:val="19"/>
              </w:rPr>
              <w:tab/>
            </w:r>
            <w:r w:rsidRPr="00FB0977">
              <w:rPr>
                <w:rFonts w:ascii="Consolas" w:hAnsi="Consolas" w:cs="Times New Roman"/>
                <w:color w:val="3F7F5F"/>
                <w:sz w:val="19"/>
                <w:szCs w:val="19"/>
              </w:rPr>
              <w:t>// 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72;</w:t>
            </w:r>
            <w:r w:rsidRPr="00FB0977">
              <w:rPr>
                <w:rFonts w:ascii="Consolas" w:hAnsi="Consolas" w:cs="Times New Roman"/>
                <w:color w:val="000000"/>
                <w:sz w:val="19"/>
                <w:szCs w:val="19"/>
              </w:rPr>
              <w:tab/>
            </w:r>
            <w:r w:rsidRPr="00FB0977">
              <w:rPr>
                <w:rFonts w:ascii="Consolas" w:hAnsi="Consolas" w:cs="Times New Roman"/>
                <w:color w:val="3F7F5F"/>
                <w:sz w:val="19"/>
                <w:szCs w:val="19"/>
              </w:rPr>
              <w:t>// 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5;</w:t>
            </w:r>
            <w:r w:rsidRPr="00FB0977">
              <w:rPr>
                <w:rFonts w:ascii="Consolas" w:hAnsi="Consolas" w:cs="Times New Roman"/>
                <w:color w:val="000000"/>
                <w:sz w:val="19"/>
                <w:szCs w:val="19"/>
              </w:rPr>
              <w:tab/>
            </w:r>
            <w:r w:rsidRPr="00FB0977">
              <w:rPr>
                <w:rFonts w:ascii="Consolas" w:hAnsi="Consolas" w:cs="Times New Roman"/>
                <w:color w:val="3F7F5F"/>
                <w:sz w:val="19"/>
                <w:szCs w:val="19"/>
              </w:rPr>
              <w:t>// 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4;</w:t>
            </w:r>
            <w:r w:rsidRPr="00FB0977">
              <w:rPr>
                <w:rFonts w:ascii="Consolas" w:hAnsi="Consolas" w:cs="Times New Roman"/>
                <w:color w:val="000000"/>
                <w:sz w:val="19"/>
                <w:szCs w:val="19"/>
              </w:rPr>
              <w:tab/>
            </w:r>
            <w:r w:rsidRPr="00FB0977">
              <w:rPr>
                <w:rFonts w:ascii="Consolas" w:hAnsi="Consolas" w:cs="Times New Roman"/>
                <w:color w:val="3F7F5F"/>
                <w:sz w:val="19"/>
                <w:szCs w:val="19"/>
              </w:rPr>
              <w:t>// 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0;</w:t>
            </w: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42;</w:t>
            </w:r>
            <w:r w:rsidRPr="00FB0977">
              <w:rPr>
                <w:rFonts w:ascii="Consolas" w:hAnsi="Consolas" w:cs="Times New Roman"/>
                <w:color w:val="000000"/>
                <w:sz w:val="19"/>
                <w:szCs w:val="19"/>
              </w:rPr>
              <w:tab/>
            </w:r>
            <w:r w:rsidRPr="00FB0977">
              <w:rPr>
                <w:rFonts w:ascii="Consolas" w:hAnsi="Consolas" w:cs="Times New Roman"/>
                <w:color w:val="3F7F5F"/>
                <w:sz w:val="19"/>
                <w:szCs w:val="19"/>
              </w:rPr>
              <w:t>// B</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79;</w:t>
            </w:r>
            <w:r w:rsidRPr="00FB0977">
              <w:rPr>
                <w:rFonts w:ascii="Consolas" w:hAnsi="Consolas" w:cs="Times New Roman"/>
                <w:color w:val="000000"/>
                <w:sz w:val="19"/>
                <w:szCs w:val="19"/>
              </w:rPr>
              <w:tab/>
            </w:r>
            <w:r w:rsidRPr="00FB0977">
              <w:rPr>
                <w:rFonts w:ascii="Consolas" w:hAnsi="Consolas" w:cs="Times New Roman"/>
                <w:color w:val="3F7F5F"/>
                <w:sz w:val="19"/>
                <w:szCs w:val="19"/>
              </w:rPr>
              <w:t>// 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0;</w:t>
            </w:r>
            <w:r w:rsidRPr="00FB0977">
              <w:rPr>
                <w:rFonts w:ascii="Consolas" w:hAnsi="Consolas" w:cs="Times New Roman"/>
                <w:color w:val="000000"/>
                <w:sz w:val="19"/>
                <w:szCs w:val="19"/>
              </w:rPr>
              <w:tab/>
            </w: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54;</w:t>
            </w:r>
            <w:r w:rsidRPr="00FB0977">
              <w:rPr>
                <w:rFonts w:ascii="Consolas" w:hAnsi="Consolas" w:cs="Times New Roman"/>
                <w:color w:val="000000"/>
                <w:sz w:val="19"/>
                <w:szCs w:val="19"/>
              </w:rPr>
              <w:tab/>
            </w:r>
            <w:r w:rsidRPr="00FB0977">
              <w:rPr>
                <w:rFonts w:ascii="Consolas" w:hAnsi="Consolas" w:cs="Times New Roman"/>
                <w:color w:val="3F7F5F"/>
                <w:sz w:val="19"/>
                <w:szCs w:val="19"/>
              </w:rPr>
              <w:t>// 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49;</w:t>
            </w:r>
            <w:r w:rsidRPr="00FB0977">
              <w:rPr>
                <w:rFonts w:ascii="Consolas" w:hAnsi="Consolas" w:cs="Times New Roman"/>
                <w:color w:val="000000"/>
                <w:sz w:val="19"/>
                <w:szCs w:val="19"/>
              </w:rPr>
              <w:tab/>
            </w:r>
            <w:r w:rsidRPr="00FB0977">
              <w:rPr>
                <w:rFonts w:ascii="Consolas" w:hAnsi="Consolas" w:cs="Times New Roman"/>
                <w:color w:val="3F7F5F"/>
                <w:sz w:val="19"/>
                <w:szCs w:val="19"/>
              </w:rPr>
              <w:t>// 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1;</w:t>
            </w:r>
            <w:r w:rsidRPr="00FB0977">
              <w:rPr>
                <w:rFonts w:ascii="Consolas" w:hAnsi="Consolas" w:cs="Times New Roman"/>
                <w:color w:val="000000"/>
                <w:sz w:val="19"/>
                <w:szCs w:val="19"/>
              </w:rPr>
              <w:tab/>
            </w:r>
            <w:r w:rsidRPr="00FB0977">
              <w:rPr>
                <w:rFonts w:ascii="Consolas" w:hAnsi="Consolas" w:cs="Times New Roman"/>
                <w:color w:val="3F7F5F"/>
                <w:sz w:val="19"/>
                <w:szCs w:val="19"/>
              </w:rPr>
              <w:t>//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10,20);</w:t>
            </w:r>
            <w:r w:rsidRPr="00FB0977">
              <w:rPr>
                <w:rFonts w:ascii="Consolas" w:hAnsi="Consolas" w:cs="Times New Roman"/>
                <w:color w:val="000000"/>
                <w:sz w:val="19"/>
                <w:szCs w:val="19"/>
              </w:rPr>
              <w:tab/>
            </w:r>
            <w:r w:rsidRPr="00FB0977">
              <w:rPr>
                <w:rFonts w:ascii="Consolas" w:hAnsi="Consolas" w:cs="Times New Roman"/>
                <w:color w:val="3F7F5F"/>
                <w:sz w:val="19"/>
                <w:szCs w:val="19"/>
              </w:rPr>
              <w:t>// 10 millisecond TX timeout, 2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cuDelayMillisecond(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UpdateBinaryLength(0x19);</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 xml:space="preserve"> NDEF_UpdateBinaryUri(</w:t>
            </w:r>
            <w:r w:rsidRPr="00FB0977">
              <w:rPr>
                <w:rFonts w:ascii="Consolas" w:hAnsi="Consolas" w:cs="Times New Roman"/>
                <w:b/>
                <w:bCs/>
                <w:color w:val="7F0055"/>
                <w:sz w:val="19"/>
                <w:szCs w:val="19"/>
              </w:rPr>
              <w:t>void</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u08_t ui8Offset = 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8F;</w:t>
            </w:r>
            <w:r w:rsidRPr="00FB0977">
              <w:rPr>
                <w:rFonts w:ascii="Consolas" w:hAnsi="Consolas" w:cs="Times New Roman"/>
                <w:color w:val="000000"/>
                <w:sz w:val="19"/>
                <w:szCs w:val="19"/>
              </w:rPr>
              <w:tab/>
            </w:r>
            <w:r w:rsidRPr="00FB0977">
              <w:rPr>
                <w:rFonts w:ascii="Consolas" w:hAnsi="Consolas" w:cs="Times New Roman"/>
                <w:color w:val="3F7F5F"/>
                <w:sz w:val="19"/>
                <w:szCs w:val="19"/>
              </w:rPr>
              <w:t>// Reset FIF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91;</w:t>
            </w:r>
            <w:r w:rsidRPr="00FB0977">
              <w:rPr>
                <w:rFonts w:ascii="Consolas" w:hAnsi="Consolas" w:cs="Times New Roman"/>
                <w:color w:val="000000"/>
                <w:sz w:val="19"/>
                <w:szCs w:val="19"/>
              </w:rPr>
              <w:tab/>
            </w:r>
            <w:r w:rsidRPr="00FB0977">
              <w:rPr>
                <w:rFonts w:ascii="Consolas" w:hAnsi="Consolas" w:cs="Times New Roman"/>
                <w:color w:val="3F7F5F"/>
                <w:sz w:val="19"/>
                <w:szCs w:val="19"/>
              </w:rPr>
              <w:t>// Send with CR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3D;</w:t>
            </w:r>
            <w:r w:rsidRPr="00FB0977">
              <w:rPr>
                <w:rFonts w:ascii="Consolas" w:hAnsi="Consolas" w:cs="Times New Roman"/>
                <w:color w:val="000000"/>
                <w:sz w:val="19"/>
                <w:szCs w:val="19"/>
              </w:rPr>
              <w:tab/>
            </w:r>
            <w:r w:rsidRPr="00FB0977">
              <w:rPr>
                <w:rFonts w:ascii="Consolas" w:hAnsi="Consolas" w:cs="Times New Roman"/>
                <w:color w:val="3F7F5F"/>
                <w:sz w:val="19"/>
                <w:szCs w:val="19"/>
              </w:rPr>
              <w:t>// Write Continuou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packet in bytes - upper and middle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50; </w:t>
            </w:r>
            <w:r w:rsidRPr="00FB0977">
              <w:rPr>
                <w:rFonts w:ascii="Consolas" w:hAnsi="Consolas" w:cs="Times New Roman"/>
                <w:color w:val="3F7F5F"/>
                <w:sz w:val="19"/>
                <w:szCs w:val="19"/>
              </w:rPr>
              <w:t>// Length of packet in bytes - lower and broken nibbles of transmit byte lengt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 | g_bBlockNumberBit;</w:t>
            </w:r>
            <w:r w:rsidRPr="00FB0977">
              <w:rPr>
                <w:rFonts w:ascii="Consolas" w:hAnsi="Consolas" w:cs="Times New Roman"/>
                <w:color w:val="000000"/>
                <w:sz w:val="19"/>
                <w:szCs w:val="19"/>
              </w:rPr>
              <w:tab/>
            </w:r>
            <w:r w:rsidRPr="00FB0977">
              <w:rPr>
                <w:rFonts w:ascii="Consolas" w:hAnsi="Consolas" w:cs="Times New Roman"/>
                <w:color w:val="3F7F5F"/>
                <w:sz w:val="19"/>
                <w:szCs w:val="19"/>
              </w:rPr>
              <w:t>// I-Block PCB: Read Block 0 or Block 1, with CID = 0, NAD = 0, no chaining</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ui8TrfBuffer[ui8Offset++] = 0x00; </w:t>
            </w:r>
            <w:r w:rsidRPr="00FB0977">
              <w:rPr>
                <w:rFonts w:ascii="Consolas" w:hAnsi="Consolas" w:cs="Times New Roman"/>
                <w:color w:val="3F7F5F"/>
                <w:sz w:val="19"/>
                <w:szCs w:val="19"/>
              </w:rPr>
              <w:t>// CL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6;</w:t>
            </w:r>
            <w:r w:rsidRPr="00FB0977">
              <w:rPr>
                <w:rFonts w:ascii="Consolas" w:hAnsi="Consolas" w:cs="Times New Roman"/>
                <w:color w:val="000000"/>
                <w:sz w:val="19"/>
                <w:szCs w:val="19"/>
              </w:rPr>
              <w:tab/>
            </w:r>
            <w:r w:rsidRPr="00FB0977">
              <w:rPr>
                <w:rFonts w:ascii="Consolas" w:hAnsi="Consolas" w:cs="Times New Roman"/>
                <w:color w:val="3F7F5F"/>
                <w:sz w:val="19"/>
                <w:szCs w:val="19"/>
              </w:rPr>
              <w:t>// INS = update Binar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0;</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2;</w:t>
            </w:r>
            <w:r w:rsidRPr="00FB0977">
              <w:rPr>
                <w:rFonts w:ascii="Consolas" w:hAnsi="Consolas" w:cs="Times New Roman"/>
                <w:color w:val="000000"/>
                <w:sz w:val="19"/>
                <w:szCs w:val="19"/>
              </w:rPr>
              <w:tab/>
            </w:r>
            <w:r w:rsidRPr="00FB0977">
              <w:rPr>
                <w:rFonts w:ascii="Consolas" w:hAnsi="Consolas" w:cs="Times New Roman"/>
                <w:color w:val="3F7F5F"/>
                <w:sz w:val="19"/>
                <w:szCs w:val="19"/>
              </w:rPr>
              <w:t>// Offset, P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F;</w:t>
            </w:r>
            <w:r w:rsidRPr="00FB0977">
              <w:rPr>
                <w:rFonts w:ascii="Consolas" w:hAnsi="Consolas" w:cs="Times New Roman"/>
                <w:color w:val="000000"/>
                <w:sz w:val="19"/>
                <w:szCs w:val="19"/>
              </w:rPr>
              <w:tab/>
            </w:r>
            <w:r w:rsidRPr="00FB0977">
              <w:rPr>
                <w:rFonts w:ascii="Consolas" w:hAnsi="Consolas" w:cs="Times New Roman"/>
                <w:color w:val="3F7F5F"/>
                <w:sz w:val="19"/>
                <w:szCs w:val="19"/>
              </w:rPr>
              <w:t>// Lc, length being written (all byte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D1;</w:t>
            </w:r>
            <w:r w:rsidRPr="00FB0977">
              <w:rPr>
                <w:rFonts w:ascii="Consolas" w:hAnsi="Consolas" w:cs="Times New Roman"/>
                <w:color w:val="000000"/>
                <w:sz w:val="19"/>
                <w:szCs w:val="19"/>
              </w:rPr>
              <w:tab/>
            </w:r>
            <w:r w:rsidRPr="00FB0977">
              <w:rPr>
                <w:rFonts w:ascii="Consolas" w:hAnsi="Consolas" w:cs="Times New Roman"/>
                <w:color w:val="3F7F5F"/>
                <w:sz w:val="19"/>
                <w:szCs w:val="19"/>
              </w:rPr>
              <w:t>// MB = 1, ME = 1, Short Record, TNF = NFC Forum Well Known Typ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Record Typ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B;</w:t>
            </w:r>
            <w:r w:rsidRPr="00FB0977">
              <w:rPr>
                <w:rFonts w:ascii="Consolas" w:hAnsi="Consolas" w:cs="Times New Roman"/>
                <w:color w:val="000000"/>
                <w:sz w:val="19"/>
                <w:szCs w:val="19"/>
              </w:rPr>
              <w:tab/>
            </w:r>
            <w:r w:rsidRPr="00FB0977">
              <w:rPr>
                <w:rFonts w:ascii="Consolas" w:hAnsi="Consolas" w:cs="Times New Roman"/>
                <w:color w:val="3F7F5F"/>
                <w:sz w:val="19"/>
                <w:szCs w:val="19"/>
              </w:rPr>
              <w:t>// Length of URI being written (11 bytes, hardcoded for no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55;</w:t>
            </w:r>
            <w:r w:rsidRPr="00FB0977">
              <w:rPr>
                <w:rFonts w:ascii="Consolas" w:hAnsi="Consolas" w:cs="Times New Roman"/>
                <w:color w:val="000000"/>
                <w:sz w:val="19"/>
                <w:szCs w:val="19"/>
              </w:rPr>
              <w:tab/>
            </w:r>
            <w:r w:rsidRPr="00FB0977">
              <w:rPr>
                <w:rFonts w:ascii="Consolas" w:hAnsi="Consolas" w:cs="Times New Roman"/>
                <w:color w:val="3F7F5F"/>
                <w:sz w:val="19"/>
                <w:szCs w:val="19"/>
              </w:rPr>
              <w:t>// UR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01;</w:t>
            </w:r>
            <w:r w:rsidRPr="00FB0977">
              <w:rPr>
                <w:rFonts w:ascii="Consolas" w:hAnsi="Consolas" w:cs="Times New Roman"/>
                <w:color w:val="000000"/>
                <w:sz w:val="19"/>
                <w:szCs w:val="19"/>
              </w:rPr>
              <w:tab/>
            </w:r>
            <w:r w:rsidRPr="00FB0977">
              <w:rPr>
                <w:rFonts w:ascii="Consolas" w:hAnsi="Consolas" w:cs="Times New Roman"/>
                <w:color w:val="3F7F5F"/>
                <w:sz w:val="19"/>
                <w:szCs w:val="19"/>
              </w:rPr>
              <w:t>// URI Identifier: http://wwww.</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74;</w:t>
            </w:r>
            <w:r w:rsidRPr="00FB0977">
              <w:rPr>
                <w:rFonts w:ascii="Consolas" w:hAnsi="Consolas" w:cs="Times New Roman"/>
                <w:color w:val="000000"/>
                <w:sz w:val="19"/>
                <w:szCs w:val="19"/>
              </w:rPr>
              <w:tab/>
            </w:r>
            <w:r w:rsidRPr="00FB0977">
              <w:rPr>
                <w:rFonts w:ascii="Consolas" w:hAnsi="Consolas" w:cs="Times New Roman"/>
                <w:color w:val="3F7F5F"/>
                <w:sz w:val="19"/>
                <w:szCs w:val="19"/>
              </w:rPr>
              <w:t>// 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lastRenderedPageBreak/>
              <w:tab/>
              <w:t>g_ui8TrfBuffer[ui8Offset++] = 0x69;</w:t>
            </w:r>
            <w:r w:rsidRPr="00FB0977">
              <w:rPr>
                <w:rFonts w:ascii="Consolas" w:hAnsi="Consolas" w:cs="Times New Roman"/>
                <w:color w:val="000000"/>
                <w:sz w:val="19"/>
                <w:szCs w:val="19"/>
              </w:rPr>
              <w:tab/>
            </w:r>
            <w:r w:rsidRPr="00FB0977">
              <w:rPr>
                <w:rFonts w:ascii="Consolas" w:hAnsi="Consolas" w:cs="Times New Roman"/>
                <w:color w:val="3F7F5F"/>
                <w:sz w:val="19"/>
                <w:szCs w:val="19"/>
              </w:rPr>
              <w:t>// i</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E;</w:t>
            </w:r>
            <w:r w:rsidRPr="00FB0977">
              <w:rPr>
                <w:rFonts w:ascii="Consolas" w:hAnsi="Consolas" w:cs="Times New Roman"/>
                <w:color w:val="000000"/>
                <w:sz w:val="19"/>
                <w:szCs w:val="19"/>
              </w:rPr>
              <w:tab/>
            </w:r>
            <w:r w:rsidRPr="00FB0977">
              <w:rPr>
                <w:rFonts w:ascii="Consolas" w:hAnsi="Consolas" w:cs="Times New Roman"/>
                <w:color w:val="3F7F5F"/>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3;</w:t>
            </w:r>
            <w:r w:rsidRPr="00FB0977">
              <w:rPr>
                <w:rFonts w:ascii="Consolas" w:hAnsi="Consolas" w:cs="Times New Roman"/>
                <w:color w:val="000000"/>
                <w:sz w:val="19"/>
                <w:szCs w:val="19"/>
              </w:rPr>
              <w:tab/>
            </w:r>
            <w:r w:rsidRPr="00FB0977">
              <w:rPr>
                <w:rFonts w:ascii="Consolas" w:hAnsi="Consolas" w:cs="Times New Roman"/>
                <w:color w:val="3F7F5F"/>
                <w:sz w:val="19"/>
                <w:szCs w:val="19"/>
              </w:rPr>
              <w:t>// c</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F;</w:t>
            </w:r>
            <w:r w:rsidRPr="00FB0977">
              <w:rPr>
                <w:rFonts w:ascii="Consolas" w:hAnsi="Consolas" w:cs="Times New Roman"/>
                <w:color w:val="000000"/>
                <w:sz w:val="19"/>
                <w:szCs w:val="19"/>
              </w:rPr>
              <w:tab/>
            </w:r>
            <w:r w:rsidRPr="00FB0977">
              <w:rPr>
                <w:rFonts w:ascii="Consolas" w:hAnsi="Consolas" w:cs="Times New Roman"/>
                <w:color w:val="3F7F5F"/>
                <w:sz w:val="19"/>
                <w:szCs w:val="19"/>
              </w:rPr>
              <w:t>// o</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D;</w:t>
            </w:r>
            <w:r w:rsidRPr="00FB0977">
              <w:rPr>
                <w:rFonts w:ascii="Consolas" w:hAnsi="Consolas" w:cs="Times New Roman"/>
                <w:color w:val="000000"/>
                <w:sz w:val="19"/>
                <w:szCs w:val="19"/>
              </w:rPr>
              <w:tab/>
            </w:r>
            <w:r w:rsidRPr="00FB0977">
              <w:rPr>
                <w:rFonts w:ascii="Consolas" w:hAnsi="Consolas" w:cs="Times New Roman"/>
                <w:color w:val="3F7F5F"/>
                <w:sz w:val="19"/>
                <w:szCs w:val="19"/>
              </w:rPr>
              <w:t>// 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2F;</w:t>
            </w:r>
            <w:r w:rsidRPr="00FB0977">
              <w:rPr>
                <w:rFonts w:ascii="Consolas" w:hAnsi="Consolas" w:cs="Times New Roman"/>
                <w:color w:val="000000"/>
                <w:sz w:val="19"/>
                <w:szCs w:val="19"/>
              </w:rPr>
              <w:tab/>
            </w:r>
            <w:r w:rsidRPr="00FB0977">
              <w:rPr>
                <w:rFonts w:ascii="Consolas" w:hAnsi="Consolas" w:cs="Times New Roman"/>
                <w:color w:val="3F7F5F"/>
                <w:sz w:val="19"/>
                <w:szCs w:val="19"/>
              </w:rPr>
              <w: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E;</w:t>
            </w:r>
            <w:r w:rsidRPr="00FB0977">
              <w:rPr>
                <w:rFonts w:ascii="Consolas" w:hAnsi="Consolas" w:cs="Times New Roman"/>
                <w:color w:val="000000"/>
                <w:sz w:val="19"/>
                <w:szCs w:val="19"/>
              </w:rPr>
              <w:tab/>
            </w:r>
            <w:r w:rsidRPr="00FB0977">
              <w:rPr>
                <w:rFonts w:ascii="Consolas" w:hAnsi="Consolas" w:cs="Times New Roman"/>
                <w:color w:val="3F7F5F"/>
                <w:sz w:val="19"/>
                <w:szCs w:val="19"/>
              </w:rPr>
              <w:t>// 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6;</w:t>
            </w:r>
            <w:r w:rsidRPr="00FB0977">
              <w:rPr>
                <w:rFonts w:ascii="Consolas" w:hAnsi="Consolas" w:cs="Times New Roman"/>
                <w:color w:val="000000"/>
                <w:sz w:val="19"/>
                <w:szCs w:val="19"/>
              </w:rPr>
              <w:tab/>
            </w:r>
            <w:r w:rsidRPr="00FB0977">
              <w:rPr>
                <w:rFonts w:ascii="Consolas" w:hAnsi="Consolas" w:cs="Times New Roman"/>
                <w:color w:val="3F7F5F"/>
                <w:sz w:val="19"/>
                <w:szCs w:val="19"/>
              </w:rPr>
              <w:t>// 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g_ui8TrfBuffer[ui8Offset++] = 0x63;</w:t>
            </w:r>
            <w:r w:rsidRPr="00FB0977">
              <w:rPr>
                <w:rFonts w:ascii="Consolas" w:hAnsi="Consolas" w:cs="Times New Roman"/>
                <w:color w:val="000000"/>
                <w:sz w:val="19"/>
                <w:szCs w:val="19"/>
              </w:rPr>
              <w:tab/>
            </w:r>
            <w:r w:rsidRPr="00FB0977">
              <w:rPr>
                <w:rFonts w:ascii="Consolas" w:hAnsi="Consolas" w:cs="Times New Roman"/>
                <w:color w:val="3F7F5F"/>
                <w:sz w:val="19"/>
                <w:szCs w:val="19"/>
              </w:rPr>
              <w:t>// c</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RawWrite(&amp;g_ui8TrfBuffer[0], ui8Offset);</w:t>
            </w:r>
            <w:r w:rsidRPr="00FB0977">
              <w:rPr>
                <w:rFonts w:ascii="Consolas" w:hAnsi="Consolas" w:cs="Times New Roman"/>
                <w:color w:val="000000"/>
                <w:sz w:val="19"/>
                <w:szCs w:val="19"/>
              </w:rPr>
              <w:tab/>
            </w:r>
            <w:r w:rsidRPr="00FB0977">
              <w:rPr>
                <w:rFonts w:ascii="Consolas" w:hAnsi="Consolas" w:cs="Times New Roman"/>
                <w:color w:val="3F7F5F"/>
                <w:sz w:val="19"/>
                <w:szCs w:val="19"/>
              </w:rPr>
              <w:t>// Issue the NDEF Command</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Trf797xIrqWaitTimeout(10,20);</w:t>
            </w:r>
            <w:r w:rsidRPr="00FB0977">
              <w:rPr>
                <w:rFonts w:ascii="Consolas" w:hAnsi="Consolas" w:cs="Times New Roman"/>
                <w:color w:val="000000"/>
                <w:sz w:val="19"/>
                <w:szCs w:val="19"/>
              </w:rPr>
              <w:tab/>
            </w:r>
            <w:r w:rsidRPr="00FB0977">
              <w:rPr>
                <w:rFonts w:ascii="Consolas" w:hAnsi="Consolas" w:cs="Times New Roman"/>
                <w:color w:val="3F7F5F"/>
                <w:sz w:val="19"/>
                <w:szCs w:val="19"/>
              </w:rPr>
              <w:t>// 10 millisecond TX timeout, 20 millisecond RX timeou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 xml:space="preserve">g_bBlockNumberBit = !g_bBlockNumberBit; </w:t>
            </w:r>
            <w:r w:rsidRPr="00FB0977">
              <w:rPr>
                <w:rFonts w:ascii="Consolas" w:hAnsi="Consolas" w:cs="Times New Roman"/>
                <w:color w:val="000000"/>
                <w:sz w:val="19"/>
                <w:szCs w:val="19"/>
              </w:rPr>
              <w:tab/>
            </w:r>
            <w:r w:rsidRPr="00FB0977">
              <w:rPr>
                <w:rFonts w:ascii="Consolas" w:hAnsi="Consolas" w:cs="Times New Roman"/>
                <w:color w:val="3F7F5F"/>
                <w:sz w:val="19"/>
                <w:szCs w:val="19"/>
              </w:rPr>
              <w:t>// Toggle the PCB Block Number</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McuDelayMillisecond(5);</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ab/>
              <w:t>NDEF_UpdateBinaryLength(0x0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t>types.h</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ypes.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Header Fil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Copyright (C) 2013 Texas Instruments Incorporated - http://www.ti.com/</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 and use in source and binary forms, with or withou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modification, are permitted provided that the following condi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re me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of source code must retain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Redistributions in binary form must reproduce the abov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otice, this list of conditions and the following disclaimer in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ocumentation and/or other materials provided with th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istribut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Neither the name of Texas Instruments Incorporated nor the names of</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its contributors may be used to endorse or promote products derived</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from this software without specific prior written permission.</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IS SOFTWARE IS PROVIDED BY THE COPYRIGHT HOLDERS AND CONTRIBUTOR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S IS" AND ANY EXPRESS OR IMPLIED WARRANTI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THE IMPLIED WARRANTIES OF MERCHANTABILITY AND FITNESS FOR</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A PARTICULAR PURPOSE ARE DISCLAIMED. IN NO EVENT SHALL THE COPYRIGH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WNER OR CONTRIBUTORS BE LIABLE FOR ANY DIRECT, INDIRECT, INCIDENTA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SPECIAL, EXEMPLARY, OR CONSEQUENTIAL DAMAGES (INCLUDING, BUT NO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LIMITED TO, PROCUREMENT OF SUBSTITUTE GOODS OR SERVICES; LOSS OF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DATA, OR PROFITS; OR BUSINESS INTERRUPTION) HOWEVER CAUSED AND ON AN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THEORY OF LIABILITY, WHETHER IN CONTRACT, STRICT LIABILITY, OR TOR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lastRenderedPageBreak/>
              <w:t xml:space="preserve"> *  (INCLUDING NEGLIGENCE OR OTHERWISE) ARISING IN ANY WAY OUT OF THE U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  OF THIS SOFTWARE, EVEN IF ADVISED OF THE POSSIBILITY OF SUCH DAMAG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_TYPEDEF_H_</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_TYPEDEF_H_</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TANDARD BIT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0                   (0x00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1                   (0x0002)</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2                   (0x0004)</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3                   (0x0008)</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4                   (0x001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5                   (0x002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6                   (0x004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7                   (0x008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8                   (0x01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9                   (0x02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A                   (0x04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B                   (0x08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C                   (0x1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D                   (0x2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E                   (0x4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BITF                   (0x80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false</w:t>
            </w:r>
            <w:r w:rsidRPr="00FB0977">
              <w:rPr>
                <w:rFonts w:ascii="Consolas" w:hAnsi="Consolas" w:cs="Times New Roman"/>
                <w:color w:val="000000"/>
                <w:sz w:val="19"/>
                <w:szCs w:val="19"/>
              </w:rPr>
              <w:tab/>
              <w:t>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r>
            <w:r w:rsidRPr="00FB0977">
              <w:rPr>
                <w:rFonts w:ascii="Consolas" w:hAnsi="Consolas" w:cs="Times New Roman"/>
                <w:b/>
                <w:bCs/>
                <w:color w:val="7F0055"/>
                <w:sz w:val="19"/>
                <w:szCs w:val="19"/>
              </w:rPr>
              <w:t>true</w:t>
            </w:r>
            <w:r w:rsidRPr="00FB0977">
              <w:rPr>
                <w:rFonts w:ascii="Consolas" w:hAnsi="Consolas" w:cs="Times New Roman"/>
                <w:color w:val="000000"/>
                <w:sz w:val="19"/>
                <w:szCs w:val="19"/>
              </w:rPr>
              <w:tab/>
              <w:t>1</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define</w:t>
            </w:r>
            <w:r w:rsidRPr="00FB0977">
              <w:rPr>
                <w:rFonts w:ascii="Consolas" w:hAnsi="Consolas" w:cs="Times New Roman"/>
                <w:color w:val="3F7F5F"/>
                <w:sz w:val="19"/>
                <w:szCs w:val="19"/>
              </w:rPr>
              <w:tab/>
              <w:t>bool</w:t>
            </w:r>
            <w:r w:rsidRPr="00FB0977">
              <w:rPr>
                <w:rFonts w:ascii="Consolas" w:hAnsi="Consolas" w:cs="Times New Roman"/>
                <w:color w:val="3F7F5F"/>
                <w:sz w:val="19"/>
                <w:szCs w:val="19"/>
              </w:rPr>
              <w:tab/>
              <w:t>_Boo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bool</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08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hort</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16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un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u32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har</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08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hort</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16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typedef</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igned</w:t>
            </w: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long</w:t>
            </w:r>
            <w:r w:rsidRPr="00FB0977">
              <w:rPr>
                <w:rFonts w:ascii="Consolas" w:hAnsi="Consolas" w:cs="Times New Roman"/>
                <w:color w:val="000000"/>
                <w:sz w:val="19"/>
                <w:szCs w:val="19"/>
              </w:rPr>
              <w:t xml:space="preserve"> </w:t>
            </w:r>
            <w:r w:rsidRPr="00FB0977">
              <w:rPr>
                <w:rFonts w:ascii="Consolas" w:hAnsi="Consolas" w:cs="Times New Roman"/>
                <w:color w:val="005032"/>
                <w:sz w:val="19"/>
                <w:szCs w:val="19"/>
              </w:rPr>
              <w:t>s32_t</w:t>
            </w: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STATUS_FAIL</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ab/>
              <w:t>STATUS_FAIL</w:t>
            </w:r>
            <w:r w:rsidRPr="00FB0977">
              <w:rPr>
                <w:rFonts w:ascii="Consolas" w:hAnsi="Consolas" w:cs="Times New Roman"/>
                <w:color w:val="000000"/>
                <w:sz w:val="19"/>
                <w:szCs w:val="19"/>
              </w:rPr>
              <w:tab/>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ifndef</w:t>
            </w:r>
            <w:r w:rsidRPr="00FB0977">
              <w:rPr>
                <w:rFonts w:ascii="Consolas" w:hAnsi="Consolas" w:cs="Times New Roman"/>
                <w:color w:val="000000"/>
                <w:sz w:val="19"/>
                <w:szCs w:val="19"/>
              </w:rPr>
              <w:t xml:space="preserve"> STATUS_SUCCES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STATUS_SUCCESS</w:t>
            </w:r>
            <w:r w:rsidRPr="00FB0977">
              <w:rPr>
                <w:rFonts w:ascii="Consolas" w:hAnsi="Consolas" w:cs="Times New Roman"/>
                <w:color w:val="000000"/>
                <w:sz w:val="19"/>
                <w:szCs w:val="19"/>
              </w:rPr>
              <w:tab/>
            </w:r>
            <w:r w:rsidRPr="00FB0977">
              <w:rPr>
                <w:rFonts w:ascii="Consolas" w:hAnsi="Consolas" w:cs="Times New Roman"/>
                <w:color w:val="000000"/>
                <w:sz w:val="19"/>
                <w:szCs w:val="19"/>
              </w:rPr>
              <w:tab/>
              <w:t>0x01</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endif</w:t>
            </w: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EA4D90" w:rsidRPr="00FB0977" w:rsidTr="00976D69">
        <w:tc>
          <w:tcPr>
            <w:tcW w:w="9350" w:type="dxa"/>
            <w:shd w:val="clear" w:color="auto" w:fill="D0CECE" w:themeFill="background2" w:themeFillShade="E6"/>
          </w:tcPr>
          <w:p w:rsidR="00EA4D90" w:rsidRPr="00FB0977" w:rsidRDefault="00EA4D90" w:rsidP="009C035A">
            <w:pPr>
              <w:tabs>
                <w:tab w:val="left" w:pos="1800"/>
              </w:tabs>
              <w:rPr>
                <w:rFonts w:ascii="Consolas" w:hAnsi="Consolas" w:cs="Times New Roman"/>
                <w:b/>
                <w:sz w:val="19"/>
                <w:szCs w:val="19"/>
              </w:rPr>
            </w:pPr>
            <w:r w:rsidRPr="00FB0977">
              <w:rPr>
                <w:rFonts w:ascii="Consolas" w:hAnsi="Consolas" w:cs="Times New Roman"/>
                <w:b/>
                <w:sz w:val="19"/>
                <w:szCs w:val="19"/>
              </w:rPr>
              <w:lastRenderedPageBreak/>
              <w:t>cc3200v1p32.cmd</w:t>
            </w:r>
          </w:p>
        </w:tc>
      </w:tr>
      <w:tr w:rsidR="00EA4D90" w:rsidRPr="00FB0977" w:rsidTr="00976D69">
        <w:tc>
          <w:tcPr>
            <w:tcW w:w="9350" w:type="dxa"/>
          </w:tcPr>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retain=g_pfnVectors</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e following command line options are set as part of the CCS project.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f you are building using the command line, or for some reason want to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define them here, you can uncomment and modify these lines as needed.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If you are using CCS for building, it is probably better to make any such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odifications in your CCS project and leave this file alone.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The starting address of the application.  Normally the interrupt vectors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xml:space="preserve">// must be located at the beginning of the application.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define</w:t>
            </w:r>
            <w:r w:rsidRPr="00FB0977">
              <w:rPr>
                <w:rFonts w:ascii="Consolas" w:hAnsi="Consolas" w:cs="Times New Roman"/>
                <w:color w:val="000000"/>
                <w:sz w:val="19"/>
                <w:szCs w:val="19"/>
              </w:rPr>
              <w:t xml:space="preserve"> RAM_BASE 0x20004000</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ystem memory map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MEMORY</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color w:val="3F7F5F"/>
                <w:sz w:val="19"/>
                <w:szCs w:val="19"/>
              </w:rPr>
              <w:t>/* Application uses internal RAM for program and data */</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RAM_CODE (RWX) : origin = 0x20004000, length = 0x1C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SRAM_DATA (RWX) : origin = 0x20030000, length = 0x10000</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3F7F5F"/>
                <w:sz w:val="19"/>
                <w:szCs w:val="19"/>
              </w:rPr>
              <w:t>/* Section allocation in memory */</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b/>
                <w:bCs/>
                <w:color w:val="7F0055"/>
                <w:sz w:val="19"/>
                <w:szCs w:val="19"/>
              </w:rPr>
              <w:t>SECTIONS</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ntvecs:   &gt; RAM_BAS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init_array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vtable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text</w:t>
            </w:r>
            <w:r w:rsidRPr="00FB0977">
              <w:rPr>
                <w:rFonts w:ascii="Consolas" w:hAnsi="Consolas" w:cs="Times New Roman"/>
                <w:color w:val="000000"/>
                <w:sz w:val="19"/>
                <w:szCs w:val="19"/>
              </w:rPr>
              <w:t xml:space="preserve">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onst</w:t>
            </w:r>
            <w:r w:rsidRPr="00FB0977">
              <w:rPr>
                <w:rFonts w:ascii="Consolas" w:hAnsi="Consolas" w:cs="Times New Roman"/>
                <w:color w:val="000000"/>
                <w:sz w:val="19"/>
                <w:szCs w:val="19"/>
              </w:rPr>
              <w:t xml:space="preserve">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cinit</w:t>
            </w:r>
            <w:r w:rsidRPr="00FB0977">
              <w:rPr>
                <w:rFonts w:ascii="Consolas" w:hAnsi="Consolas" w:cs="Times New Roman"/>
                <w:color w:val="000000"/>
                <w:sz w:val="19"/>
                <w:szCs w:val="19"/>
              </w:rPr>
              <w:t xml:space="preserve">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pinit</w:t>
            </w:r>
            <w:r w:rsidRPr="00FB0977">
              <w:rPr>
                <w:rFonts w:ascii="Consolas" w:hAnsi="Consolas" w:cs="Times New Roman"/>
                <w:color w:val="000000"/>
                <w:sz w:val="19"/>
                <w:szCs w:val="19"/>
              </w:rPr>
              <w:t xml:space="preserve">  :   &gt; SRAM_CODE</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data</w:t>
            </w:r>
            <w:r w:rsidRPr="00FB0977">
              <w:rPr>
                <w:rFonts w:ascii="Consolas" w:hAnsi="Consolas" w:cs="Times New Roman"/>
                <w:color w:val="000000"/>
                <w:sz w:val="19"/>
                <w:szCs w:val="19"/>
              </w:rPr>
              <w:t xml:space="preserve">   :   &gt; SRAM_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bss</w:t>
            </w:r>
            <w:r w:rsidRPr="00FB0977">
              <w:rPr>
                <w:rFonts w:ascii="Consolas" w:hAnsi="Consolas" w:cs="Times New Roman"/>
                <w:color w:val="000000"/>
                <w:sz w:val="19"/>
                <w:szCs w:val="19"/>
              </w:rPr>
              <w:t xml:space="preserve">    :   &gt; SRAM_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ysmem</w:t>
            </w:r>
            <w:r w:rsidRPr="00FB0977">
              <w:rPr>
                <w:rFonts w:ascii="Consolas" w:hAnsi="Consolas" w:cs="Times New Roman"/>
                <w:color w:val="000000"/>
                <w:sz w:val="19"/>
                <w:szCs w:val="19"/>
              </w:rPr>
              <w:t xml:space="preserve"> :   &gt; SRAM_DATA</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 xml:space="preserve">    </w:t>
            </w:r>
            <w:r w:rsidRPr="00FB0977">
              <w:rPr>
                <w:rFonts w:ascii="Consolas" w:hAnsi="Consolas" w:cs="Times New Roman"/>
                <w:b/>
                <w:bCs/>
                <w:color w:val="7F0055"/>
                <w:sz w:val="19"/>
                <w:szCs w:val="19"/>
              </w:rPr>
              <w:t>.stack</w:t>
            </w:r>
            <w:r w:rsidRPr="00FB0977">
              <w:rPr>
                <w:rFonts w:ascii="Consolas" w:hAnsi="Consolas" w:cs="Times New Roman"/>
                <w:color w:val="000000"/>
                <w:sz w:val="19"/>
                <w:szCs w:val="19"/>
              </w:rPr>
              <w:t xml:space="preserve">  :   &gt; SRAM_DATA(HIGH)</w:t>
            </w:r>
          </w:p>
          <w:p w:rsidR="00EA4D90" w:rsidRPr="00FB0977" w:rsidRDefault="00EA4D90" w:rsidP="009C035A">
            <w:pPr>
              <w:autoSpaceDE w:val="0"/>
              <w:autoSpaceDN w:val="0"/>
              <w:adjustRightInd w:val="0"/>
              <w:rPr>
                <w:rFonts w:ascii="Consolas" w:hAnsi="Consolas" w:cs="Times New Roman"/>
                <w:sz w:val="19"/>
                <w:szCs w:val="19"/>
              </w:rPr>
            </w:pPr>
            <w:r w:rsidRPr="00FB0977">
              <w:rPr>
                <w:rFonts w:ascii="Consolas" w:hAnsi="Consolas" w:cs="Times New Roman"/>
                <w:color w:val="000000"/>
                <w:sz w:val="19"/>
                <w:szCs w:val="19"/>
              </w:rPr>
              <w:t>}</w:t>
            </w:r>
          </w:p>
          <w:p w:rsidR="00EA4D90" w:rsidRPr="00FB0977" w:rsidRDefault="00EA4D90" w:rsidP="009C035A">
            <w:pPr>
              <w:autoSpaceDE w:val="0"/>
              <w:autoSpaceDN w:val="0"/>
              <w:adjustRightInd w:val="0"/>
              <w:rPr>
                <w:rFonts w:ascii="Consolas" w:hAnsi="Consolas" w:cs="Times New Roman"/>
                <w:sz w:val="19"/>
                <w:szCs w:val="19"/>
              </w:rPr>
            </w:pPr>
          </w:p>
          <w:p w:rsidR="00EA4D90" w:rsidRPr="00FB0977" w:rsidRDefault="00EA4D90" w:rsidP="009C035A">
            <w:pPr>
              <w:autoSpaceDE w:val="0"/>
              <w:autoSpaceDN w:val="0"/>
              <w:adjustRightInd w:val="0"/>
              <w:rPr>
                <w:rFonts w:ascii="Consolas" w:hAnsi="Consolas" w:cs="Times New Roman"/>
                <w:sz w:val="19"/>
                <w:szCs w:val="19"/>
              </w:rPr>
            </w:pPr>
          </w:p>
        </w:tc>
      </w:tr>
    </w:tbl>
    <w:p w:rsidR="00EA4D90" w:rsidRPr="00FB0977" w:rsidRDefault="00EA4D90" w:rsidP="009C035A">
      <w:pPr>
        <w:rPr>
          <w:rFonts w:ascii="Consolas" w:hAnsi="Consolas" w:cs="Times New Roman"/>
          <w:sz w:val="19"/>
          <w:szCs w:val="19"/>
        </w:rPr>
      </w:pPr>
    </w:p>
    <w:p w:rsidR="006402CF" w:rsidRPr="00FB0977" w:rsidRDefault="006402CF" w:rsidP="009C035A">
      <w:pPr>
        <w:rPr>
          <w:rFonts w:ascii="Consolas" w:eastAsiaTheme="majorEastAsia" w:hAnsi="Consolas" w:cs="Times New Roman"/>
          <w:b/>
          <w:kern w:val="2"/>
          <w:sz w:val="19"/>
          <w:szCs w:val="19"/>
        </w:rPr>
      </w:pPr>
      <w:r w:rsidRPr="00FB0977">
        <w:rPr>
          <w:rFonts w:ascii="Consolas" w:hAnsi="Consolas" w:cs="Times New Roman"/>
          <w:b/>
          <w:sz w:val="19"/>
          <w:szCs w:val="19"/>
        </w:rPr>
        <w:br w:type="page"/>
      </w:r>
    </w:p>
    <w:p w:rsidR="00FC2B68" w:rsidRPr="00CF23B4" w:rsidRDefault="00FC2B68" w:rsidP="009C035A">
      <w:pPr>
        <w:pStyle w:val="Heading2"/>
        <w:wordWrap/>
        <w:spacing w:line="240" w:lineRule="auto"/>
        <w:rPr>
          <w:rFonts w:ascii="Times New Roman" w:hAnsi="Times New Roman" w:cs="Times New Roman"/>
          <w:b/>
          <w:sz w:val="24"/>
          <w:szCs w:val="24"/>
        </w:rPr>
      </w:pPr>
      <w:bookmarkStart w:id="50" w:name="_Toc467268336"/>
      <w:r w:rsidRPr="00CF23B4">
        <w:rPr>
          <w:rFonts w:ascii="Times New Roman" w:hAnsi="Times New Roman" w:cs="Times New Roman"/>
          <w:b/>
          <w:sz w:val="24"/>
          <w:szCs w:val="24"/>
        </w:rPr>
        <w:lastRenderedPageBreak/>
        <w:t>9.2 Web Server (C# language)</w:t>
      </w:r>
      <w:bookmarkEnd w:id="50"/>
    </w:p>
    <w:tbl>
      <w:tblPr>
        <w:tblStyle w:val="TableGrid"/>
        <w:tblW w:w="0" w:type="auto"/>
        <w:tblLook w:val="04A0" w:firstRow="1" w:lastRow="0" w:firstColumn="1" w:lastColumn="0" w:noHBand="0" w:noVBand="1"/>
      </w:tblPr>
      <w:tblGrid>
        <w:gridCol w:w="9350"/>
      </w:tblGrid>
      <w:tr w:rsidR="006402CF" w:rsidRPr="00FB0977" w:rsidTr="00976D69">
        <w:tc>
          <w:tcPr>
            <w:tcW w:w="9350" w:type="dxa"/>
            <w:shd w:val="clear" w:color="auto" w:fill="D0CECE" w:themeFill="background2" w:themeFillShade="E6"/>
          </w:tcPr>
          <w:p w:rsidR="006402CF"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program.cs</w:t>
            </w:r>
          </w:p>
        </w:tc>
      </w:tr>
      <w:tr w:rsidR="006402CF"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Nancy.Hosting.Self;</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Progra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WEB_SERVER_PORT = </w:t>
            </w:r>
            <w:r w:rsidRPr="00FB0977">
              <w:rPr>
                <w:rFonts w:ascii="Consolas" w:hAnsi="Consolas" w:cs="Consolas"/>
                <w:color w:val="A31515"/>
                <w:sz w:val="19"/>
                <w:szCs w:val="19"/>
                <w:highlight w:val="white"/>
              </w:rPr>
              <w:t>"8203"</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ERMINATE_STRING = </w:t>
            </w:r>
            <w:r w:rsidRPr="00FB0977">
              <w:rPr>
                <w:rFonts w:ascii="Consolas" w:hAnsi="Consolas" w:cs="Consolas"/>
                <w:color w:val="A31515"/>
                <w:sz w:val="19"/>
                <w:szCs w:val="19"/>
                <w:highlight w:val="white"/>
              </w:rPr>
              <w:t>"/Terminat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EFAULT_CONFIG_FILE_PATH = </w:t>
            </w:r>
            <w:r w:rsidRPr="00FB0977">
              <w:rPr>
                <w:rFonts w:ascii="Consolas" w:hAnsi="Consolas" w:cs="Consolas"/>
                <w:color w:val="A31515"/>
                <w:sz w:val="19"/>
                <w:szCs w:val="19"/>
                <w:highlight w:val="white"/>
              </w:rPr>
              <w:t>"config.cfg"</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Main(</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arg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figHandler</w:t>
            </w:r>
            <w:r w:rsidRPr="00FB0977">
              <w:rPr>
                <w:rFonts w:ascii="Consolas" w:hAnsi="Consolas" w:cs="Consolas"/>
                <w:color w:val="000000"/>
                <w:sz w:val="19"/>
                <w:szCs w:val="19"/>
                <w:highlight w:val="white"/>
              </w:rPr>
              <w:t xml:space="preserve"> configHandler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figHandler</w:t>
            </w:r>
            <w:r w:rsidRPr="00FB0977">
              <w:rPr>
                <w:rFonts w:ascii="Consolas" w:hAnsi="Consolas" w:cs="Consolas"/>
                <w:color w:val="000000"/>
                <w:sz w:val="19"/>
                <w:szCs w:val="19"/>
                <w:highlight w:val="white"/>
              </w:rPr>
              <w:t>(DEFAULT_CONFIG_FILE_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figHandler.IsConfigFileVal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Error loading default config file: {0}"</w:t>
            </w:r>
            <w:r w:rsidRPr="00FB0977">
              <w:rPr>
                <w:rFonts w:ascii="Consolas" w:hAnsi="Consolas" w:cs="Consolas"/>
                <w:color w:val="000000"/>
                <w:sz w:val="19"/>
                <w:szCs w:val="19"/>
                <w:highlight w:val="white"/>
              </w:rPr>
              <w:t>, DEFAULT_CONFIG_FILE_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Loading default config file: {0}"</w:t>
            </w:r>
            <w:r w:rsidRPr="00FB0977">
              <w:rPr>
                <w:rFonts w:ascii="Consolas" w:hAnsi="Consolas" w:cs="Consolas"/>
                <w:color w:val="000000"/>
                <w:sz w:val="19"/>
                <w:szCs w:val="19"/>
                <w:highlight w:val="white"/>
              </w:rPr>
              <w:t>, DEFAULT_CONFIG_FILE_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figHandler.LoadConfi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LoadConnectionInfo(configHandler.Database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figHandler.DatabasePo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figHandler.DatabaseUserNa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figHandler.DatabasePasswor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figHandler.DatabaseNa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 xml:space="preserve"> mqttBroker =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TRA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MqttUtility.Trace.TraceLevel = MqttUtility.TraceLevel.Verbose | MqttUtility.TraceLevel.Fra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MqttUtility.Trace.TraceListener = (f, a) =&gt; System.Diagnostics.Trace.WriteLine(System.String.Format(f, 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endif</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mqttBroker.Sta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uri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Uri</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http://localhost:"</w:t>
            </w:r>
            <w:r w:rsidRPr="00FB0977">
              <w:rPr>
                <w:rFonts w:ascii="Consolas" w:hAnsi="Consolas" w:cs="Consolas"/>
                <w:color w:val="000000"/>
                <w:sz w:val="19"/>
                <w:szCs w:val="19"/>
                <w:highlight w:val="white"/>
              </w:rPr>
              <w:t xml:space="preserve"> + WEB_SERVER_PORT + </w:t>
            </w:r>
            <w:r w:rsidRPr="00FB0977">
              <w:rPr>
                <w:rFonts w:ascii="Consolas" w:hAnsi="Consolas" w:cs="Consolas"/>
                <w:color w:val="A31515"/>
                <w:sz w:val="19"/>
                <w:szCs w:val="19"/>
                <w:highlight w:val="white"/>
              </w:rPr>
              <w: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config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HostConfigura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UrlReservations = { CreateAutomatically = </w:t>
            </w:r>
            <w:r w:rsidRPr="00FB0977">
              <w:rPr>
                <w:rFonts w:ascii="Consolas" w:hAnsi="Consolas" w:cs="Consolas"/>
                <w:color w:val="0000FF"/>
                <w:sz w:val="19"/>
                <w:szCs w:val="19"/>
                <w:highlight w:val="white"/>
              </w:rPr>
              <w:t>true</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llowChunkedEncoding = </w:t>
            </w:r>
            <w:r w:rsidRPr="00FB0977">
              <w:rPr>
                <w:rFonts w:ascii="Consolas" w:hAnsi="Consolas" w:cs="Consolas"/>
                <w:color w:val="0000FF"/>
                <w:sz w:val="19"/>
                <w:szCs w:val="19"/>
                <w:highlight w:val="white"/>
              </w:rPr>
              <w:t>fa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hos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NancyHost</w:t>
            </w:r>
            <w:r w:rsidRPr="00FB0977">
              <w:rPr>
                <w:rFonts w:ascii="Consolas" w:hAnsi="Consolas" w:cs="Consolas"/>
                <w:color w:val="000000"/>
                <w:sz w:val="19"/>
                <w:szCs w:val="19"/>
                <w:highlight w:val="white"/>
              </w:rPr>
              <w:t>(config, uri);</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host.Star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w:t>
            </w:r>
            <w:r w:rsidRPr="00FB0977">
              <w:rPr>
                <w:rFonts w:ascii="Consolas" w:hAnsi="Consolas" w:cs="Consolas"/>
                <w:color w:val="A31515"/>
                <w:sz w:val="19"/>
                <w:szCs w:val="19"/>
                <w:highlight w:val="white"/>
              </w:rPr>
              <w:t>"Smart Doorlock Web Server\n"</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t\""</w:t>
            </w:r>
            <w:r w:rsidRPr="00FB0977">
              <w:rPr>
                <w:rFonts w:ascii="Consolas" w:hAnsi="Consolas" w:cs="Consolas"/>
                <w:color w:val="000000"/>
                <w:sz w:val="19"/>
                <w:szCs w:val="19"/>
                <w:highlight w:val="white"/>
              </w:rPr>
              <w:t xml:space="preserve"> + uri + </w:t>
            </w:r>
            <w:r w:rsidRPr="00FB0977">
              <w:rPr>
                <w:rFonts w:ascii="Consolas" w:hAnsi="Consolas" w:cs="Consolas"/>
                <w:color w:val="A31515"/>
                <w:sz w:val="19"/>
                <w:szCs w:val="19"/>
                <w:highlight w:val="white"/>
              </w:rPr>
              <w:t>"\"\n"</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To quit, input \""</w:t>
            </w:r>
            <w:r w:rsidRPr="00FB0977">
              <w:rPr>
                <w:rFonts w:ascii="Consolas" w:hAnsi="Consolas" w:cs="Consolas"/>
                <w:color w:val="000000"/>
                <w:sz w:val="19"/>
                <w:szCs w:val="19"/>
                <w:highlight w:val="white"/>
              </w:rPr>
              <w:t xml:space="preserve"> + TERMINATE_STRING + </w:t>
            </w:r>
            <w:r w:rsidRPr="00FB0977">
              <w:rPr>
                <w:rFonts w:ascii="Consolas" w:hAnsi="Consolas" w:cs="Consolas"/>
                <w:color w:val="A31515"/>
                <w:sz w:val="19"/>
                <w:szCs w:val="19"/>
                <w:highlight w:val="white"/>
              </w:rPr>
              <w:t>"\".\n\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do</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w:t>
            </w:r>
            <w:r w:rsidRPr="00FB0977">
              <w:rPr>
                <w:rFonts w:ascii="Consolas" w:hAnsi="Consolas" w:cs="Consolas"/>
                <w:color w:val="A31515"/>
                <w:sz w:val="19"/>
                <w:szCs w:val="19"/>
                <w:highlight w:val="white"/>
              </w:rPr>
              <w:t>"&gt; "</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hil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ReadLine() != TERMINATE_STRIN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Exception</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Unhandled exception has been occured!\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 e.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ReadKey(</w:t>
            </w:r>
            <w:r w:rsidRPr="00FB0977">
              <w:rPr>
                <w:rFonts w:ascii="Consolas" w:hAnsi="Consolas" w:cs="Consolas"/>
                <w:color w:val="0000FF"/>
                <w:sz w:val="19"/>
                <w:szCs w:val="19"/>
                <w:highlight w:val="white"/>
              </w:rPr>
              <w:t>tr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inall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host.Sto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mqttBroker.Sto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6402CF"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FC2B68" w:rsidRPr="00FB0977" w:rsidRDefault="00FC2B68"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SDCommandHandler.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CommandHandl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HandleCommand(</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payloa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splitPayload = payload.Split(</w:t>
            </w:r>
            <w:r w:rsidRPr="00FB0977">
              <w:rPr>
                <w:rFonts w:ascii="Consolas" w:hAnsi="Consolas" w:cs="Consolas"/>
                <w:color w:val="A31515"/>
                <w:sz w:val="19"/>
                <w:szCs w:val="19"/>
                <w:highlight w:val="white"/>
              </w:rPr>
              <w: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plitPayload.Length &lt; 2)</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md = splitPayload[0];</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md.Equals(</w:t>
            </w:r>
            <w:r w:rsidRPr="00FB0977">
              <w:rPr>
                <w:rFonts w:ascii="Consolas" w:hAnsi="Consolas" w:cs="Consolas"/>
                <w:color w:val="A31515"/>
                <w:sz w:val="19"/>
                <w:szCs w:val="19"/>
                <w:highlight w:val="white"/>
              </w:rPr>
              <w:t>"LOG"</w:t>
            </w:r>
            <w:r w:rsidRPr="00FB0977">
              <w:rPr>
                <w:rFonts w:ascii="Consolas" w:hAnsi="Consolas" w:cs="Consolas"/>
                <w:color w:val="000000"/>
                <w:sz w:val="19"/>
                <w:szCs w:val="19"/>
                <w:highlight w:val="white"/>
              </w:rPr>
              <w:t>,</w:t>
            </w:r>
            <w:r w:rsidRPr="00FB0977">
              <w:rPr>
                <w:rFonts w:ascii="Consolas" w:hAnsi="Consolas" w:cs="Consolas"/>
                <w:color w:val="2B91AF"/>
                <w:sz w:val="19"/>
                <w:szCs w:val="19"/>
                <w:highlight w:val="white"/>
              </w:rPr>
              <w:t>StringComparison</w:t>
            </w:r>
            <w:r w:rsidRPr="00FB0977">
              <w:rPr>
                <w:rFonts w:ascii="Consolas" w:hAnsi="Consolas" w:cs="Consolas"/>
                <w:color w:val="000000"/>
                <w:sz w:val="19"/>
                <w:szCs w:val="19"/>
                <w:highlight w:val="white"/>
              </w:rPr>
              <w:t>.InvariantCultureIgnoreC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ype = splitPayload[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 = splitPayload[2];</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 accessLog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ccessLog.AccessDateTime = </w:t>
            </w:r>
            <w:r w:rsidRPr="00FB0977">
              <w:rPr>
                <w:rFonts w:ascii="Consolas" w:hAnsi="Consolas" w:cs="Consolas"/>
                <w:color w:val="2B91AF"/>
                <w:sz w:val="19"/>
                <w:szCs w:val="19"/>
                <w:highlight w:val="white"/>
              </w:rPr>
              <w:t>DateTime</w:t>
            </w:r>
            <w:r w:rsidRPr="00FB0977">
              <w:rPr>
                <w:rFonts w:ascii="Consolas" w:hAnsi="Consolas" w:cs="Consolas"/>
                <w:color w:val="000000"/>
                <w:sz w:val="19"/>
                <w:szCs w:val="19"/>
                <w:highlight w:val="white"/>
              </w:rPr>
              <w:t>.Now;</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ccessLog.Data = 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ccessLog.Type = typ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AL</w:t>
            </w:r>
            <w:r w:rsidRPr="00FB0977">
              <w:rPr>
                <w:rFonts w:ascii="Consolas" w:hAnsi="Consolas" w:cs="Consolas"/>
                <w:color w:val="000000"/>
                <w:sz w:val="19"/>
                <w:szCs w:val="19"/>
                <w:highlight w:val="white"/>
              </w:rPr>
              <w:t>.InsertAccess(accessLo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Times New Roman"/>
                <w:sz w:val="19"/>
                <w:szCs w:val="19"/>
              </w:rPr>
            </w:pP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WebServerMainModule.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lastRenderedPageBreak/>
              <w:t>using</w:t>
            </w:r>
            <w:r w:rsidRPr="00FB0977">
              <w:rPr>
                <w:rFonts w:ascii="Consolas" w:hAnsi="Consolas" w:cs="Consolas"/>
                <w:color w:val="000000"/>
                <w:sz w:val="19"/>
                <w:szCs w:val="19"/>
                <w:highlight w:val="white"/>
              </w:rPr>
              <w:t xml:space="preserve"> Nanc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WebServerMainModule</w:t>
            </w:r>
            <w:r w:rsidRPr="00FB0977">
              <w:rPr>
                <w:rFonts w:ascii="Consolas" w:hAnsi="Consolas" w:cs="Consolas"/>
                <w:color w:val="000000"/>
                <w:sz w:val="19"/>
                <w:szCs w:val="19"/>
                <w:highlight w:val="white"/>
              </w:rPr>
              <w:t xml:space="preserve"> : </w:t>
            </w:r>
            <w:r w:rsidRPr="00FB0977">
              <w:rPr>
                <w:rFonts w:ascii="Consolas" w:hAnsi="Consolas" w:cs="Consolas"/>
                <w:color w:val="2B91AF"/>
                <w:sz w:val="19"/>
                <w:szCs w:val="19"/>
                <w:highlight w:val="white"/>
              </w:rPr>
              <w:t>NancyModul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ainPageSL</w:t>
            </w:r>
            <w:r w:rsidRPr="00FB0977">
              <w:rPr>
                <w:rFonts w:ascii="Consolas" w:hAnsi="Consolas" w:cs="Consolas"/>
                <w:color w:val="000000"/>
                <w:sz w:val="19"/>
                <w:szCs w:val="19"/>
                <w:highlight w:val="white"/>
              </w:rPr>
              <w:t xml:space="preserve"> mainPageSl = </w:t>
            </w:r>
            <w:r w:rsidRPr="00FB0977">
              <w:rPr>
                <w:rFonts w:ascii="Consolas" w:hAnsi="Consolas" w:cs="Consolas"/>
                <w:color w:val="2B91AF"/>
                <w:sz w:val="19"/>
                <w:szCs w:val="19"/>
                <w:highlight w:val="white"/>
              </w:rPr>
              <w:t>MainPageSL</w:t>
            </w:r>
            <w:r w:rsidRPr="00FB0977">
              <w:rPr>
                <w:rFonts w:ascii="Consolas" w:hAnsi="Consolas" w:cs="Consolas"/>
                <w:color w:val="000000"/>
                <w:sz w:val="19"/>
                <w:szCs w:val="19"/>
                <w:highlight w:val="white"/>
              </w:rPr>
              <w:t>.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SL</w:t>
            </w:r>
            <w:r w:rsidRPr="00FB0977">
              <w:rPr>
                <w:rFonts w:ascii="Consolas" w:hAnsi="Consolas" w:cs="Consolas"/>
                <w:color w:val="000000"/>
                <w:sz w:val="19"/>
                <w:szCs w:val="19"/>
                <w:highlight w:val="white"/>
              </w:rPr>
              <w:t xml:space="preserve"> logSl = </w:t>
            </w:r>
            <w:r w:rsidRPr="00FB0977">
              <w:rPr>
                <w:rFonts w:ascii="Consolas" w:hAnsi="Consolas" w:cs="Consolas"/>
                <w:color w:val="2B91AF"/>
                <w:sz w:val="19"/>
                <w:szCs w:val="19"/>
                <w:highlight w:val="white"/>
              </w:rPr>
              <w:t>LogSL</w:t>
            </w:r>
            <w:r w:rsidRPr="00FB0977">
              <w:rPr>
                <w:rFonts w:ascii="Consolas" w:hAnsi="Consolas" w:cs="Consolas"/>
                <w:color w:val="000000"/>
                <w:sz w:val="19"/>
                <w:szCs w:val="19"/>
                <w:highlight w:val="white"/>
              </w:rPr>
              <w:t>.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 xml:space="preserve"> mqttBroker =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ebServerMainModul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Get[</w:t>
            </w:r>
            <w:r w:rsidRPr="00FB0977">
              <w:rPr>
                <w:rFonts w:ascii="Consolas" w:hAnsi="Consolas" w:cs="Consolas"/>
                <w:color w:val="A31515"/>
                <w:sz w:val="19"/>
                <w:szCs w:val="19"/>
                <w:highlight w:val="white"/>
              </w:rPr>
              <w:t>"/"</w:t>
            </w:r>
            <w:r w:rsidRPr="00FB0977">
              <w:rPr>
                <w:rFonts w:ascii="Consolas" w:hAnsi="Consolas" w:cs="Consolas"/>
                <w:color w:val="000000"/>
                <w:sz w:val="19"/>
                <w:szCs w:val="19"/>
                <w:highlight w:val="white"/>
              </w:rPr>
              <w:t>] = _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View[</w:t>
            </w:r>
            <w:r w:rsidRPr="00FB0977">
              <w:rPr>
                <w:rFonts w:ascii="Consolas" w:hAnsi="Consolas" w:cs="Consolas"/>
                <w:color w:val="A31515"/>
                <w:sz w:val="19"/>
                <w:szCs w:val="19"/>
                <w:highlight w:val="white"/>
              </w:rPr>
              <w:t>"Views/About.sshtm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Get[</w:t>
            </w:r>
            <w:r w:rsidRPr="00FB0977">
              <w:rPr>
                <w:rFonts w:ascii="Consolas" w:hAnsi="Consolas" w:cs="Consolas"/>
                <w:color w:val="A31515"/>
                <w:sz w:val="19"/>
                <w:szCs w:val="19"/>
                <w:highlight w:val="white"/>
              </w:rPr>
              <w:t>"/Control"</w:t>
            </w:r>
            <w:r w:rsidRPr="00FB0977">
              <w:rPr>
                <w:rFonts w:ascii="Consolas" w:hAnsi="Consolas" w:cs="Consolas"/>
                <w:color w:val="000000"/>
                <w:sz w:val="19"/>
                <w:szCs w:val="19"/>
                <w:highlight w:val="white"/>
              </w:rPr>
              <w:t>] = _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View[</w:t>
            </w:r>
            <w:r w:rsidRPr="00FB0977">
              <w:rPr>
                <w:rFonts w:ascii="Consolas" w:hAnsi="Consolas" w:cs="Consolas"/>
                <w:color w:val="A31515"/>
                <w:sz w:val="19"/>
                <w:szCs w:val="19"/>
                <w:highlight w:val="white"/>
              </w:rPr>
              <w:t>"Views/Control.sshtml"</w:t>
            </w:r>
            <w:r w:rsidRPr="00FB0977">
              <w:rPr>
                <w:rFonts w:ascii="Consolas" w:hAnsi="Consolas" w:cs="Consolas"/>
                <w:color w:val="000000"/>
                <w:sz w:val="19"/>
                <w:szCs w:val="19"/>
                <w:highlight w:val="white"/>
              </w:rPr>
              <w:t>, mainPageSl.GetMainPage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Get[</w:t>
            </w:r>
            <w:r w:rsidRPr="00FB0977">
              <w:rPr>
                <w:rFonts w:ascii="Consolas" w:hAnsi="Consolas" w:cs="Consolas"/>
                <w:color w:val="A31515"/>
                <w:sz w:val="19"/>
                <w:szCs w:val="19"/>
                <w:highlight w:val="white"/>
              </w:rPr>
              <w:t>"/Log"</w:t>
            </w:r>
            <w:r w:rsidRPr="00FB0977">
              <w:rPr>
                <w:rFonts w:ascii="Consolas" w:hAnsi="Consolas" w:cs="Consolas"/>
                <w:color w:val="000000"/>
                <w:sz w:val="19"/>
                <w:szCs w:val="19"/>
                <w:highlight w:val="white"/>
              </w:rPr>
              <w:t>] = _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View[</w:t>
            </w:r>
            <w:r w:rsidRPr="00FB0977">
              <w:rPr>
                <w:rFonts w:ascii="Consolas" w:hAnsi="Consolas" w:cs="Consolas"/>
                <w:color w:val="A31515"/>
                <w:sz w:val="19"/>
                <w:szCs w:val="19"/>
                <w:highlight w:val="white"/>
              </w:rPr>
              <w:t>"Views/Log.sshtml"</w:t>
            </w:r>
            <w:r w:rsidRPr="00FB0977">
              <w:rPr>
                <w:rFonts w:ascii="Consolas" w:hAnsi="Consolas" w:cs="Consolas"/>
                <w:color w:val="000000"/>
                <w:sz w:val="19"/>
                <w:szCs w:val="19"/>
                <w:highlight w:val="white"/>
              </w:rPr>
              <w:t>, logSl.GetAccessLo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Post[</w:t>
            </w:r>
            <w:r w:rsidRPr="00FB0977">
              <w:rPr>
                <w:rFonts w:ascii="Consolas" w:hAnsi="Consolas" w:cs="Consolas"/>
                <w:color w:val="A31515"/>
                <w:sz w:val="19"/>
                <w:szCs w:val="19"/>
                <w:highlight w:val="white"/>
              </w:rPr>
              <w:t>"/Subscribe"</w:t>
            </w:r>
            <w:r w:rsidRPr="00FB0977">
              <w:rPr>
                <w:rFonts w:ascii="Consolas" w:hAnsi="Consolas" w:cs="Consolas"/>
                <w:color w:val="000000"/>
                <w:sz w:val="19"/>
                <w:szCs w:val="19"/>
                <w:highlight w:val="white"/>
              </w:rPr>
              <w:t>] = x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lientId = Request.Form.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opic = Request.Form.top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mqttBroker.Subscribe(clientId, top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OK"</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Fai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Post[</w:t>
            </w:r>
            <w:r w:rsidRPr="00FB0977">
              <w:rPr>
                <w:rFonts w:ascii="Consolas" w:hAnsi="Consolas" w:cs="Consolas"/>
                <w:color w:val="A31515"/>
                <w:sz w:val="19"/>
                <w:szCs w:val="19"/>
                <w:highlight w:val="white"/>
              </w:rPr>
              <w:t>"/Publish"</w:t>
            </w:r>
            <w:r w:rsidRPr="00FB0977">
              <w:rPr>
                <w:rFonts w:ascii="Consolas" w:hAnsi="Consolas" w:cs="Consolas"/>
                <w:color w:val="000000"/>
                <w:sz w:val="19"/>
                <w:szCs w:val="19"/>
                <w:highlight w:val="white"/>
              </w:rPr>
              <w:t>] = x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lientId = Request.Form.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opic = Request.Form.top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message = Request.Form.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mqttBroker.Publish(topic, 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OK"</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MqttBroker.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lastRenderedPageBreak/>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Message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Exception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Manager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Communica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Security.Cryptography.X509Certificate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Net.Securit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uPLibrary.Networking.M2Mqt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MQTT broker business log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ernal</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PROTOCOL_VERSION_V3_1 = 0x03;</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ernal</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PROTOCOL_VERSION_V3_1_1 = 0x04; </w:t>
            </w:r>
            <w:r w:rsidRPr="00FB0977">
              <w:rPr>
                <w:rFonts w:ascii="Consolas" w:hAnsi="Consolas" w:cs="Consolas"/>
                <w:color w:val="008000"/>
                <w:sz w:val="19"/>
                <w:szCs w:val="19"/>
                <w:highlight w:val="white"/>
              </w:rPr>
              <w:t>// [v.3.1.1]</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max length for client id (removed in 3.1.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ernal</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s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 xml:space="preserve"> CLIENT_ID_MAX_LENGTH = 23;</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MQTT broker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ettings</w:t>
            </w:r>
            <w:r w:rsidRPr="00FB0977">
              <w:rPr>
                <w:rFonts w:ascii="Consolas" w:hAnsi="Consolas" w:cs="Consolas"/>
                <w:color w:val="000000"/>
                <w:sz w:val="19"/>
                <w:szCs w:val="19"/>
                <w:highlight w:val="white"/>
              </w:rPr>
              <w:t xml:space="preserve">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ients connected lis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Collection</w:t>
            </w:r>
            <w:r w:rsidRPr="00FB0977">
              <w:rPr>
                <w:rFonts w:ascii="Consolas" w:hAnsi="Consolas" w:cs="Consolas"/>
                <w:color w:val="000000"/>
                <w:sz w:val="19"/>
                <w:szCs w:val="19"/>
                <w:highlight w:val="white"/>
              </w:rPr>
              <w:t xml:space="preserve"> client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ference to publisher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PublisherManager</w:t>
            </w:r>
            <w:r w:rsidRPr="00FB0977">
              <w:rPr>
                <w:rFonts w:ascii="Consolas" w:hAnsi="Consolas" w:cs="Consolas"/>
                <w:color w:val="000000"/>
                <w:sz w:val="19"/>
                <w:szCs w:val="19"/>
                <w:highlight w:val="white"/>
              </w:rPr>
              <w:t xml:space="preserve"> publisher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ference to subscriber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ubscriberManager</w:t>
            </w:r>
            <w:r w:rsidRPr="00FB0977">
              <w:rPr>
                <w:rFonts w:ascii="Consolas" w:hAnsi="Consolas" w:cs="Consolas"/>
                <w:color w:val="000000"/>
                <w:sz w:val="19"/>
                <w:szCs w:val="19"/>
                <w:highlight w:val="white"/>
              </w:rPr>
              <w:t xml:space="preserve"> subscriber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ference to session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essionManager</w:t>
            </w:r>
            <w:r w:rsidRPr="00FB0977">
              <w:rPr>
                <w:rFonts w:ascii="Consolas" w:hAnsi="Consolas" w:cs="Consolas"/>
                <w:color w:val="000000"/>
                <w:sz w:val="19"/>
                <w:szCs w:val="19"/>
                <w:highlight w:val="white"/>
              </w:rPr>
              <w:t xml:space="preserve"> session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ference to User Access Control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UacManager</w:t>
            </w:r>
            <w:r w:rsidRPr="00FB0977">
              <w:rPr>
                <w:rFonts w:ascii="Consolas" w:hAnsi="Consolas" w:cs="Consolas"/>
                <w:color w:val="000000"/>
                <w:sz w:val="19"/>
                <w:szCs w:val="19"/>
                <w:highlight w:val="white"/>
              </w:rPr>
              <w:t xml:space="preserve"> uac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MQTT communication lay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IMqttCommunicationLayer</w:t>
            </w:r>
            <w:r w:rsidRPr="00FB0977">
              <w:rPr>
                <w:rFonts w:ascii="Consolas" w:hAnsi="Consolas" w:cs="Consolas"/>
                <w:color w:val="000000"/>
                <w:sz w:val="19"/>
                <w:szCs w:val="19"/>
                <w:highlight w:val="white"/>
              </w:rPr>
              <w:t xml:space="preserve"> commLay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adonly</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 xml:space="preserve"> _instance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w:t>
            </w:r>
            <w:r w:rsidRPr="00FB0977">
              <w:rPr>
                <w:rFonts w:ascii="Consolas" w:hAnsi="Consolas" w:cs="Consolas"/>
                <w:color w:val="000000"/>
                <w:sz w:val="19"/>
                <w:szCs w:val="19"/>
                <w:highlight w:val="white"/>
              </w:rPr>
              <w:t xml:space="preserve"> 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_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User authentication metho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UserAuthenticationDelegate</w:t>
            </w:r>
            <w:r w:rsidRPr="00FB0977">
              <w:rPr>
                <w:rFonts w:ascii="Consolas" w:hAnsi="Consolas" w:cs="Consolas"/>
                <w:color w:val="000000"/>
                <w:sz w:val="19"/>
                <w:szCs w:val="19"/>
                <w:highlight w:val="white"/>
              </w:rPr>
              <w:t xml:space="preserve"> UserAu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uacManager.UserAuth;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xml:space="preserve">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uacManager.UserAuth = </w:t>
            </w:r>
            <w:r w:rsidRPr="00FB0977">
              <w:rPr>
                <w:rFonts w:ascii="Consolas" w:hAnsi="Consolas" w:cs="Consolas"/>
                <w:color w:val="0000FF"/>
                <w:sz w:val="19"/>
                <w:szCs w:val="19"/>
                <w:highlight w:val="white"/>
              </w:rPr>
              <w:t>value</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Constructor (TCP/IP communication layer on port 1883 and default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MqttBrok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TcpCommunicationLayer</w:t>
            </w:r>
            <w:r w:rsidRPr="00FB0977">
              <w:rPr>
                <w:rFonts w:ascii="Consolas" w:hAnsi="Consolas" w:cs="Consolas"/>
                <w:color w:val="000000"/>
                <w:sz w:val="19"/>
                <w:szCs w:val="19"/>
                <w:highlight w:val="white"/>
              </w:rPr>
              <w:t>(</w:t>
            </w:r>
            <w:r w:rsidRPr="00FB0977">
              <w:rPr>
                <w:rFonts w:ascii="Consolas" w:hAnsi="Consolas" w:cs="Consolas"/>
                <w:color w:val="2B91AF"/>
                <w:sz w:val="19"/>
                <w:szCs w:val="19"/>
                <w:highlight w:val="white"/>
              </w:rPr>
              <w:t>MqttSettings</w:t>
            </w:r>
            <w:r w:rsidRPr="00FB0977">
              <w:rPr>
                <w:rFonts w:ascii="Consolas" w:hAnsi="Consolas" w:cs="Consolas"/>
                <w:color w:val="000000"/>
                <w:sz w:val="19"/>
                <w:szCs w:val="19"/>
                <w:highlight w:val="white"/>
              </w:rPr>
              <w:t xml:space="preserve">.MQTT_BROKER_DEFAULT_PORT), </w:t>
            </w:r>
            <w:r w:rsidRPr="00FB0977">
              <w:rPr>
                <w:rFonts w:ascii="Consolas" w:hAnsi="Consolas" w:cs="Consolas"/>
                <w:color w:val="2B91AF"/>
                <w:sz w:val="19"/>
                <w:szCs w:val="19"/>
                <w:highlight w:val="white"/>
              </w:rPr>
              <w:t>MqttSettings</w:t>
            </w:r>
            <w:r w:rsidRPr="00FB0977">
              <w:rPr>
                <w:rFonts w:ascii="Consolas" w:hAnsi="Consolas" w:cs="Consolas"/>
                <w:color w:val="000000"/>
                <w:sz w:val="19"/>
                <w:szCs w:val="19"/>
                <w:highlight w:val="white"/>
              </w:rPr>
              <w:t>.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Constructo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param name="commLayer"&gt;</w:t>
            </w:r>
            <w:r w:rsidRPr="00FB0977">
              <w:rPr>
                <w:rFonts w:ascii="Consolas" w:hAnsi="Consolas" w:cs="Consolas"/>
                <w:color w:val="008000"/>
                <w:sz w:val="19"/>
                <w:szCs w:val="19"/>
                <w:highlight w:val="white"/>
              </w:rPr>
              <w:t>Communication layer to use (TCP)</w:t>
            </w:r>
            <w:r w:rsidRPr="00FB0977">
              <w:rPr>
                <w:rFonts w:ascii="Consolas" w:hAnsi="Consolas" w:cs="Consolas"/>
                <w:color w:val="808080"/>
                <w:sz w:val="19"/>
                <w:szCs w:val="19"/>
                <w:highlight w:val="white"/>
              </w:rPr>
              <w:t>&lt;/para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param name="settings"&gt;</w:t>
            </w:r>
            <w:r w:rsidRPr="00FB0977">
              <w:rPr>
                <w:rFonts w:ascii="Consolas" w:hAnsi="Consolas" w:cs="Consolas"/>
                <w:color w:val="008000"/>
                <w:sz w:val="19"/>
                <w:szCs w:val="19"/>
                <w:highlight w:val="white"/>
              </w:rPr>
              <w:t>Broker settings</w:t>
            </w:r>
            <w:r w:rsidRPr="00FB0977">
              <w:rPr>
                <w:rFonts w:ascii="Consolas" w:hAnsi="Consolas" w:cs="Consolas"/>
                <w:color w:val="808080"/>
                <w:sz w:val="19"/>
                <w:szCs w:val="19"/>
                <w:highlight w:val="white"/>
              </w:rPr>
              <w:t>&lt;/para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MqttBroker(</w:t>
            </w:r>
            <w:r w:rsidRPr="00FB0977">
              <w:rPr>
                <w:rFonts w:ascii="Consolas" w:hAnsi="Consolas" w:cs="Consolas"/>
                <w:color w:val="2B91AF"/>
                <w:sz w:val="19"/>
                <w:szCs w:val="19"/>
                <w:highlight w:val="white"/>
              </w:rPr>
              <w:t>IMqttCommunicationLayer</w:t>
            </w:r>
            <w:r w:rsidRPr="00FB0977">
              <w:rPr>
                <w:rFonts w:ascii="Consolas" w:hAnsi="Consolas" w:cs="Consolas"/>
                <w:color w:val="000000"/>
                <w:sz w:val="19"/>
                <w:szCs w:val="19"/>
                <w:highlight w:val="white"/>
              </w:rPr>
              <w:t xml:space="preserve"> commLayer, </w:t>
            </w:r>
            <w:r w:rsidRPr="00FB0977">
              <w:rPr>
                <w:rFonts w:ascii="Consolas" w:hAnsi="Consolas" w:cs="Consolas"/>
                <w:color w:val="2B91AF"/>
                <w:sz w:val="19"/>
                <w:szCs w:val="19"/>
                <w:highlight w:val="white"/>
              </w:rPr>
              <w:t>MqttSettings</w:t>
            </w:r>
            <w:r w:rsidRPr="00FB0977">
              <w:rPr>
                <w:rFonts w:ascii="Consolas" w:hAnsi="Consolas" w:cs="Consolas"/>
                <w:color w:val="000000"/>
                <w:sz w:val="19"/>
                <w:szCs w:val="19"/>
                <w:highlight w:val="white"/>
              </w:rPr>
              <w:t xml:space="preserve">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MQTT broker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ettings = setting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MQTT communication lay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ommLayer = commLay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ommLayer.ClientConnected += commLayer_ClientConn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reate managers (publisher, subscriber, session and UA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subscriberManager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ubscriberManag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sessionManager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essionManag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publisherManager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PublisherManager</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subscriberManager,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ession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uacManager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UacManag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 xml:space="preserve">.clients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Collectio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Start brok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Sta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ommLayer.Sta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Sta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Stop brok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Sto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ommLayer.Sto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Stop();</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ose connection with all client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ea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ient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Clo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Publish(</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opic,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 publishMsg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topic, </w:t>
            </w:r>
            <w:r w:rsidRPr="00FB0977">
              <w:rPr>
                <w:rFonts w:ascii="Consolas" w:hAnsi="Consolas" w:cs="Consolas"/>
                <w:color w:val="2B91AF"/>
                <w:sz w:val="19"/>
                <w:szCs w:val="19"/>
                <w:highlight w:val="white"/>
              </w:rPr>
              <w:t>Encoding</w:t>
            </w:r>
            <w:r w:rsidRPr="00FB0977">
              <w:rPr>
                <w:rFonts w:ascii="Consolas" w:hAnsi="Consolas" w:cs="Consolas"/>
                <w:color w:val="000000"/>
                <w:sz w:val="19"/>
                <w:szCs w:val="19"/>
                <w:highlight w:val="white"/>
              </w:rPr>
              <w:t>.UTF8.GetBytes(message),</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1,</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publisherManager.Publish(publishMs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Collection</w:t>
            </w:r>
            <w:r w:rsidRPr="00FB0977">
              <w:rPr>
                <w:rFonts w:ascii="Consolas" w:hAnsi="Consolas" w:cs="Consolas"/>
                <w:color w:val="000000"/>
                <w:sz w:val="19"/>
                <w:szCs w:val="19"/>
                <w:highlight w:val="white"/>
              </w:rPr>
              <w:t xml:space="preserve"> GetClientLis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client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ool</w:t>
            </w:r>
            <w:r w:rsidRPr="00FB0977">
              <w:rPr>
                <w:rFonts w:ascii="Consolas" w:hAnsi="Consolas" w:cs="Consolas"/>
                <w:color w:val="000000"/>
                <w:sz w:val="19"/>
                <w:szCs w:val="19"/>
                <w:highlight w:val="white"/>
              </w:rPr>
              <w:t xml:space="preserve"> Subscribe(</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lientId,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op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GetClient(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lient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qosLevel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w:t>
            </w:r>
            <w:r w:rsidRPr="00FB0977">
              <w:rPr>
                <w:rFonts w:ascii="Consolas" w:hAnsi="Consolas" w:cs="Consolas"/>
                <w:color w:val="2B91AF"/>
                <w:sz w:val="19"/>
                <w:szCs w:val="19"/>
                <w:highlight w:val="white"/>
              </w:rPr>
              <w:t>MqttMsgBase</w:t>
            </w:r>
            <w:r w:rsidRPr="00FB0977">
              <w:rPr>
                <w:rFonts w:ascii="Consolas" w:hAnsi="Consolas" w:cs="Consolas"/>
                <w:color w:val="000000"/>
                <w:sz w:val="19"/>
                <w:szCs w:val="19"/>
                <w:highlight w:val="white"/>
              </w:rPr>
              <w:t>.QOS_LEVEL_AT_LEAST_O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opicParam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 topic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Subscribe(topicParam,qosLeve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Close a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param name="client"&gt;</w:t>
            </w:r>
            <w:r w:rsidRPr="00FB0977">
              <w:rPr>
                <w:rFonts w:ascii="Consolas" w:hAnsi="Consolas" w:cs="Consolas"/>
                <w:color w:val="008000"/>
                <w:sz w:val="19"/>
                <w:szCs w:val="19"/>
                <w:highlight w:val="white"/>
              </w:rPr>
              <w:t>Client to close</w:t>
            </w:r>
            <w:r w:rsidRPr="00FB0977">
              <w:rPr>
                <w:rFonts w:ascii="Consolas" w:hAnsi="Consolas" w:cs="Consolas"/>
                <w:color w:val="808080"/>
                <w:sz w:val="19"/>
                <w:szCs w:val="19"/>
                <w:highlight w:val="white"/>
              </w:rPr>
              <w:t>&lt;/para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oseClient(</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ients.Contains(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if client is connected and it has a will 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lient.IsConnected &amp;&amp; client.WillFla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reate the will PUBLISH 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 publish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client.WillTopic, </w:t>
            </w:r>
            <w:r w:rsidRPr="00FB0977">
              <w:rPr>
                <w:rFonts w:ascii="Consolas" w:hAnsi="Consolas" w:cs="Consolas"/>
                <w:color w:val="2B91AF"/>
                <w:sz w:val="19"/>
                <w:szCs w:val="19"/>
                <w:highlight w:val="white"/>
              </w:rPr>
              <w:t>Encoding</w:t>
            </w:r>
            <w:r w:rsidRPr="00FB0977">
              <w:rPr>
                <w:rFonts w:ascii="Consolas" w:hAnsi="Consolas" w:cs="Consolas"/>
                <w:color w:val="000000"/>
                <w:sz w:val="19"/>
                <w:szCs w:val="19"/>
                <w:highlight w:val="white"/>
              </w:rPr>
              <w:t xml:space="preserve">.UTF8.GetBytes(client.WillMessage), </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 xml:space="preserve">, client.WillQosLevel, </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publish message through publisher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Publish(publis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if not clean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lient.Clean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MqttSubscription</w:t>
            </w:r>
            <w:r w:rsidRPr="00FB0977">
              <w:rPr>
                <w:rFonts w:ascii="Consolas" w:hAnsi="Consolas" w:cs="Consolas"/>
                <w:color w:val="000000"/>
                <w:sz w:val="19"/>
                <w:szCs w:val="19"/>
                <w:highlight w:val="white"/>
              </w:rPr>
              <w:t xml:space="preserve">&gt; subscriptions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ubscriberManager.GetSubscriptionsByClient(client.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ubscriptions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 &amp;&amp; (subscriptions.Count &gt; 0))</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essionManager.SaveSession(client.ClientId, client.Session, subscription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TODO : persist client session if broker clo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delete client from runtime subscrip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ubscriberManager.Unsubscribe(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ose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Close();</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move client from the coll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ients.Remove(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ommLayer_ClientConnect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MqttClientConnected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gister event handlers from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MqttMsgDisconnected += Client_MqttMsgDisconn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MqttMsgPublishReceived += Client_MqttMsgPublishReceiv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MqttMsgConnected += Client_MqttMsgConn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MqttMsgSubscribeReceived += Client_MqttMsgSubscribeReceiv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MqttMsgUnsubscribeReceived += Client_MqttMsgUnsubscribeReceiv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ConnectionClosed += Client_ConnectionClose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add client to the coll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ients.Add(e.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tart client thread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e.Client.Ope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MqttMsgPublishReceiv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MqttMsgPublish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reate PUBLISH message to publis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DUP flag from an incoming PUBLISH message is not propagated to subscriber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It should be set in the outgoing PUBLISH message based on transmission for each subscrib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 publish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MsgPublish</w:t>
            </w:r>
            <w:r w:rsidRPr="00FB0977">
              <w:rPr>
                <w:rFonts w:ascii="Consolas" w:hAnsi="Consolas" w:cs="Consolas"/>
                <w:color w:val="000000"/>
                <w:sz w:val="19"/>
                <w:szCs w:val="19"/>
                <w:highlight w:val="white"/>
              </w:rPr>
              <w:t xml:space="preserve">(e.Topic, e.Message, </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 e.QosLevel, e.Retain);</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payload = </w:t>
            </w:r>
            <w:r w:rsidRPr="00FB0977">
              <w:rPr>
                <w:rFonts w:ascii="Consolas" w:hAnsi="Consolas" w:cs="Consolas"/>
                <w:color w:val="2B91AF"/>
                <w:sz w:val="19"/>
                <w:szCs w:val="19"/>
                <w:highlight w:val="white"/>
              </w:rPr>
              <w:t>Encoding</w:t>
            </w:r>
            <w:r w:rsidRPr="00FB0977">
              <w:rPr>
                <w:rFonts w:ascii="Consolas" w:hAnsi="Consolas" w:cs="Consolas"/>
                <w:color w:val="000000"/>
                <w:sz w:val="19"/>
                <w:szCs w:val="19"/>
                <w:highlight w:val="white"/>
              </w:rPr>
              <w:t>.ASCII.GetString(e.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Publish Received: [{0},{1}]"</w:t>
            </w:r>
            <w:r w:rsidRPr="00FB0977">
              <w:rPr>
                <w:rFonts w:ascii="Consolas" w:hAnsi="Consolas" w:cs="Consolas"/>
                <w:color w:val="000000"/>
                <w:sz w:val="19"/>
                <w:szCs w:val="19"/>
                <w:highlight w:val="white"/>
              </w:rPr>
              <w:t>,e.Topic,payloa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CommandHandler</w:t>
            </w:r>
            <w:r w:rsidRPr="00FB0977">
              <w:rPr>
                <w:rFonts w:ascii="Consolas" w:hAnsi="Consolas" w:cs="Consolas"/>
                <w:color w:val="000000"/>
                <w:sz w:val="19"/>
                <w:szCs w:val="19"/>
                <w:highlight w:val="white"/>
              </w:rPr>
              <w:t>.HandleCommand(payloa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publish message through publisher manag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Publish(publis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MqttMsgUnsubscribeReceiv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MqttMsgUnsubscribe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 xml:space="preserve"> i = 0; i &lt; e.Topics.Length; i++)</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unsubscribe client for each topic reques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ubscriberManager.Unsubscribe(e.Topics[i],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nd UNSUBACK messag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Unsuback(e.Message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ommunicationExceptio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MqttMsgSubscribeReceiv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MqttMsgSubscribe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Subscribe Receive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 xml:space="preserve"> i = 0; i &lt; e.Topics.Length; i++)</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TODO : business logic to grant QoS levels based on some conditions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now the broker granted the QoS levels requested by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ubscribe client for each topic and QoS level reques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ubscriberManager.Subscribe(e.Topics[i], e.QoSLevels[i],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Topic: "</w:t>
            </w:r>
            <w:r w:rsidRPr="00FB0977">
              <w:rPr>
                <w:rFonts w:ascii="Consolas" w:hAnsi="Consolas" w:cs="Consolas"/>
                <w:color w:val="000000"/>
                <w:sz w:val="19"/>
                <w:szCs w:val="19"/>
                <w:highlight w:val="white"/>
              </w:rPr>
              <w:t xml:space="preserve"> + e.Topics[i]);</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nd SUBACK messag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Suback(e.MessageId, e.QoSLevel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 xml:space="preserve"> i = 0; i &lt; e.Topics.Length; i++)</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publish retained message on the current subscrip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PublishRetaind(e.Topics[i], client.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ommunicationExceptio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MqttMsgConnect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MqttMsgConnect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session present fla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ool</w:t>
            </w:r>
            <w:r w:rsidRPr="00FB0977">
              <w:rPr>
                <w:rFonts w:ascii="Consolas" w:hAnsi="Consolas" w:cs="Consolas"/>
                <w:color w:val="000000"/>
                <w:sz w:val="19"/>
                <w:szCs w:val="19"/>
                <w:highlight w:val="white"/>
              </w:rPr>
              <w:t xml:space="preserve"> sessionPresent = </w:t>
            </w:r>
            <w:r w:rsidRPr="00FB0977">
              <w:rPr>
                <w:rFonts w:ascii="Consolas" w:hAnsi="Consolas" w:cs="Consolas"/>
                <w:color w:val="0000FF"/>
                <w:sz w:val="19"/>
                <w:szCs w:val="19"/>
                <w:highlight w:val="white"/>
              </w:rPr>
              <w:t>fals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generated client id for client who provides client id zero bytes leng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lientId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erify message to determine CONNACK message return cod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returnCode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MqttConnectVerify(e.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if client id is zero length, the broker assigns a unique identifier to i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Id = (e.Message.ClientId.Length != 0) ? e.Message.ClientId : </w:t>
            </w:r>
            <w:r w:rsidRPr="00FB0977">
              <w:rPr>
                <w:rFonts w:ascii="Consolas" w:hAnsi="Consolas" w:cs="Consolas"/>
                <w:color w:val="2B91AF"/>
                <w:sz w:val="19"/>
                <w:szCs w:val="19"/>
                <w:highlight w:val="white"/>
              </w:rPr>
              <w:t>Guid</w:t>
            </w:r>
            <w:r w:rsidRPr="00FB0977">
              <w:rPr>
                <w:rFonts w:ascii="Consolas" w:hAnsi="Consolas" w:cs="Consolas"/>
                <w:color w:val="000000"/>
                <w:sz w:val="19"/>
                <w:szCs w:val="19"/>
                <w:highlight w:val="white"/>
              </w:rPr>
              <w:t>.NewGuid().ToString();</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onnection "could" be accep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ACCEP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heck if there is a client already connected with same client 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Connected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GetClient(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force connection close to the existing client (MQTT protoco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lientConnected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Conn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onnection accepted, load (if exists) client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ACCEP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heck if not clean session and try to recovery a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e.Message.Clean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reate session for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Session</w:t>
            </w:r>
            <w:r w:rsidRPr="00FB0977">
              <w:rPr>
                <w:rFonts w:ascii="Consolas" w:hAnsi="Consolas" w:cs="Consolas"/>
                <w:color w:val="000000"/>
                <w:sz w:val="19"/>
                <w:szCs w:val="19"/>
                <w:highlight w:val="white"/>
              </w:rPr>
              <w:t xml:space="preserve"> clientSession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Session</w:t>
            </w:r>
            <w:r w:rsidRPr="00FB0977">
              <w:rPr>
                <w:rFonts w:ascii="Consolas" w:hAnsi="Consolas" w:cs="Consolas"/>
                <w:color w:val="000000"/>
                <w:sz w:val="19"/>
                <w:szCs w:val="19"/>
                <w:highlight w:val="white"/>
              </w:rPr>
              <w:t>(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get session for the connected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BrokerSession</w:t>
            </w:r>
            <w:r w:rsidRPr="00FB0977">
              <w:rPr>
                <w:rFonts w:ascii="Consolas" w:hAnsi="Consolas" w:cs="Consolas"/>
                <w:color w:val="000000"/>
                <w:sz w:val="19"/>
                <w:szCs w:val="19"/>
                <w:highlight w:val="white"/>
              </w:rPr>
              <w:t xml:space="preserve"> session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essionManager.GetSession(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t inflight queue into the client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ession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Session.InflightMessages = session.InflightMessage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session present fla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lient.ProtocolVersion == </w:t>
            </w:r>
            <w:r w:rsidRPr="00FB0977">
              <w:rPr>
                <w:rFonts w:ascii="Consolas" w:hAnsi="Consolas" w:cs="Consolas"/>
                <w:color w:val="2B91AF"/>
                <w:sz w:val="19"/>
                <w:szCs w:val="19"/>
                <w:highlight w:val="white"/>
              </w:rPr>
              <w:t>MqttProtocolVersion</w:t>
            </w:r>
            <w:r w:rsidRPr="00FB0977">
              <w:rPr>
                <w:rFonts w:ascii="Consolas" w:hAnsi="Consolas" w:cs="Consolas"/>
                <w:color w:val="000000"/>
                <w:sz w:val="19"/>
                <w:szCs w:val="19"/>
                <w:highlight w:val="white"/>
              </w:rPr>
              <w:t>.Version_3_1_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sessionPresent = </w:t>
            </w:r>
            <w:r w:rsidRPr="00FB0977">
              <w:rPr>
                <w:rFonts w:ascii="Consolas" w:hAnsi="Consolas" w:cs="Consolas"/>
                <w:color w:val="0000FF"/>
                <w:sz w:val="19"/>
                <w:szCs w:val="19"/>
                <w:highlight w:val="white"/>
              </w:rPr>
              <w:t>tr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nd CONNACK messag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Connack(e.Message, returnCode, clientId, sessionPres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load/inject session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LoadSession(client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ession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t reference to connected client into the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session.Client =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008000"/>
                <w:sz w:val="19"/>
                <w:szCs w:val="19"/>
                <w:highlight w:val="white"/>
              </w:rPr>
              <w:t>// there are saved subscription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ession.Subscriptions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gister all subscriptions for the connected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ea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Subscription</w:t>
            </w:r>
            <w:r w:rsidRPr="00FB0977">
              <w:rPr>
                <w:rFonts w:ascii="Consolas" w:hAnsi="Consolas" w:cs="Consolas"/>
                <w:color w:val="000000"/>
                <w:sz w:val="19"/>
                <w:szCs w:val="19"/>
                <w:highlight w:val="white"/>
              </w:rPr>
              <w:t xml:space="preserve"> subscription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session.Subscription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ubscriberManager.Subscribe(subscription.Topic, subscription.QosLevel,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publish retained message on the current subscrip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PublishRetaind(subscription.Topic,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there are saved outgoing message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session.OutgoingMessages.Count &gt; 0)</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publish outgoing messages for the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publisherManager.PublishSession(session.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requested clean 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nd CONNACK messag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Connack(e.Message, returnCode, clientId, sessionPresen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sessionManager.ClearSession(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nd CONNACK message to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lient.Connack(e.Message, returnCode, clientId, sessionPres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ommunicationExceptio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MqttMsgDisconnect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ose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Client_ConnectionClosed(</w:t>
            </w:r>
            <w:r w:rsidRPr="00FB0977">
              <w:rPr>
                <w:rFonts w:ascii="Consolas" w:hAnsi="Consolas" w:cs="Consolas"/>
                <w:color w:val="0000FF"/>
                <w:sz w:val="19"/>
                <w:szCs w:val="19"/>
                <w:highlight w:val="white"/>
              </w:rPr>
              <w:t>object</w:t>
            </w:r>
            <w:r w:rsidRPr="00FB0977">
              <w:rPr>
                <w:rFonts w:ascii="Consolas" w:hAnsi="Consolas" w:cs="Consolas"/>
                <w:color w:val="000000"/>
                <w:sz w:val="19"/>
                <w:szCs w:val="19"/>
                <w:highlight w:val="white"/>
              </w:rPr>
              <w:t xml:space="preserve"> sender, </w:t>
            </w:r>
            <w:r w:rsidRPr="00FB0977">
              <w:rPr>
                <w:rFonts w:ascii="Consolas" w:hAnsi="Consolas" w:cs="Consolas"/>
                <w:color w:val="2B91AF"/>
                <w:sz w:val="19"/>
                <w:szCs w:val="19"/>
                <w:highlight w:val="white"/>
              </w:rPr>
              <w:t>EventArgs</w:t>
            </w:r>
            <w:r w:rsidRPr="00FB0977">
              <w:rPr>
                <w:rFonts w:ascii="Consolas" w:hAnsi="Consolas" w:cs="Consolas"/>
                <w:color w:val="000000"/>
                <w:sz w:val="19"/>
                <w:szCs w:val="19"/>
                <w:highlight w:val="white"/>
              </w:rPr>
              <w:t xml:space="preserve"> 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client =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sender;</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ose the 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oseClient(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Check CONNECT message to accept or not the connection reques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param name="connect"&gt;</w:t>
            </w:r>
            <w:r w:rsidRPr="00FB0977">
              <w:rPr>
                <w:rFonts w:ascii="Consolas" w:hAnsi="Consolas" w:cs="Consolas"/>
                <w:color w:val="008000"/>
                <w:sz w:val="19"/>
                <w:szCs w:val="19"/>
                <w:highlight w:val="white"/>
              </w:rPr>
              <w:t>CONNECT message received from client</w:t>
            </w:r>
            <w:r w:rsidRPr="00FB0977">
              <w:rPr>
                <w:rFonts w:ascii="Consolas" w:hAnsi="Consolas" w:cs="Consolas"/>
                <w:color w:val="808080"/>
                <w:sz w:val="19"/>
                <w:szCs w:val="19"/>
                <w:highlight w:val="white"/>
              </w:rPr>
              <w:t>&lt;/para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returns&gt;</w:t>
            </w:r>
            <w:r w:rsidRPr="00FB0977">
              <w:rPr>
                <w:rFonts w:ascii="Consolas" w:hAnsi="Consolas" w:cs="Consolas"/>
                <w:color w:val="008000"/>
                <w:sz w:val="19"/>
                <w:szCs w:val="19"/>
                <w:highlight w:val="white"/>
              </w:rPr>
              <w:t>Return code for CONNACK message</w:t>
            </w:r>
            <w:r w:rsidRPr="00FB0977">
              <w:rPr>
                <w:rFonts w:ascii="Consolas" w:hAnsi="Consolas" w:cs="Consolas"/>
                <w:color w:val="808080"/>
                <w:sz w:val="19"/>
                <w:szCs w:val="19"/>
                <w:highlight w:val="white"/>
              </w:rPr>
              <w:t>&lt;/returns&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MqttConnectVerify(</w:t>
            </w:r>
            <w:r w:rsidRPr="00FB0977">
              <w:rPr>
                <w:rFonts w:ascii="Consolas" w:hAnsi="Consolas" w:cs="Consolas"/>
                <w:color w:val="2B91AF"/>
                <w:sz w:val="19"/>
                <w:szCs w:val="19"/>
                <w:highlight w:val="white"/>
              </w:rPr>
              <w:t>MqttMsgConnect</w:t>
            </w:r>
            <w:r w:rsidRPr="00FB0977">
              <w:rPr>
                <w:rFonts w:ascii="Consolas" w:hAnsi="Consolas" w:cs="Consolas"/>
                <w:color w:val="000000"/>
                <w:sz w:val="19"/>
                <w:szCs w:val="19"/>
                <w:highlight w:val="white"/>
              </w:rPr>
              <w:t xml:space="preserve"> connec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yte</w:t>
            </w: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ACCEPTED;</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unacceptable protocol ver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nect.ProtocolVersion != PROTOCOL_VERSION_V3_1) &amp;&am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nect.ProtocolVersion != PROTOCOL_VERSION_V3_1_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REFUSED_PROT_VER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lient id length exceeded (only for old MQTT 3.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nect.ProtocolVersion == PROTOCOL_VERSION_V3_1) &amp;&amp;</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onnect.ClientId.Length &gt; CLIENT_ID_MAX_LENG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REFUSED_IDENT_REJ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v.3.1.1] client id zero length is allowed but clean session must be tru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nect.ClientId.Length == 0) &amp;&amp; (!connect.CleanSess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REFUSED_IDENT_REJ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check user authentica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uacManager.UserAuthentication(connect.Username, connect.Passwor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returnCode = </w:t>
            </w:r>
            <w:r w:rsidRPr="00FB0977">
              <w:rPr>
                <w:rFonts w:ascii="Consolas" w:hAnsi="Consolas" w:cs="Consolas"/>
                <w:color w:val="2B91AF"/>
                <w:sz w:val="19"/>
                <w:szCs w:val="19"/>
                <w:highlight w:val="white"/>
              </w:rPr>
              <w:t>MqttMsgConnack</w:t>
            </w:r>
            <w:r w:rsidRPr="00FB0977">
              <w:rPr>
                <w:rFonts w:ascii="Consolas" w:hAnsi="Consolas" w:cs="Consolas"/>
                <w:color w:val="000000"/>
                <w:sz w:val="19"/>
                <w:szCs w:val="19"/>
                <w:highlight w:val="white"/>
              </w:rPr>
              <w:t>.CONN_REFUSED_USERNAME_PASSWOR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server unavailable and not authorized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l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 TODO : other checks on CONNECT messag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returnCod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Return reference to a client with a specified Id is already connecte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summar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param name="clientId"&gt;</w:t>
            </w:r>
            <w:r w:rsidRPr="00FB0977">
              <w:rPr>
                <w:rFonts w:ascii="Consolas" w:hAnsi="Consolas" w:cs="Consolas"/>
                <w:color w:val="008000"/>
                <w:sz w:val="19"/>
                <w:szCs w:val="19"/>
                <w:highlight w:val="white"/>
              </w:rPr>
              <w:t>Client Id to verify</w:t>
            </w:r>
            <w:r w:rsidRPr="00FB0977">
              <w:rPr>
                <w:rFonts w:ascii="Consolas" w:hAnsi="Consolas" w:cs="Consolas"/>
                <w:color w:val="808080"/>
                <w:sz w:val="19"/>
                <w:szCs w:val="19"/>
                <w:highlight w:val="white"/>
              </w:rPr>
              <w:t>&lt;/para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8080"/>
                <w:sz w:val="19"/>
                <w:szCs w:val="19"/>
                <w:highlight w:val="white"/>
              </w:rPr>
              <w:t>///</w:t>
            </w:r>
            <w:r w:rsidRPr="00FB0977">
              <w:rPr>
                <w:rFonts w:ascii="Consolas" w:hAnsi="Consolas" w:cs="Consolas"/>
                <w:color w:val="008000"/>
                <w:sz w:val="19"/>
                <w:szCs w:val="19"/>
                <w:highlight w:val="white"/>
              </w:rPr>
              <w:t xml:space="preserve"> </w:t>
            </w:r>
            <w:r w:rsidRPr="00FB0977">
              <w:rPr>
                <w:rFonts w:ascii="Consolas" w:hAnsi="Consolas" w:cs="Consolas"/>
                <w:color w:val="808080"/>
                <w:sz w:val="19"/>
                <w:szCs w:val="19"/>
                <w:highlight w:val="white"/>
              </w:rPr>
              <w:t>&lt;returns&gt;</w:t>
            </w:r>
            <w:r w:rsidRPr="00FB0977">
              <w:rPr>
                <w:rFonts w:ascii="Consolas" w:hAnsi="Consolas" w:cs="Consolas"/>
                <w:color w:val="008000"/>
                <w:sz w:val="19"/>
                <w:szCs w:val="19"/>
                <w:highlight w:val="white"/>
              </w:rPr>
              <w:t>Reference to client</w:t>
            </w:r>
            <w:r w:rsidRPr="00FB0977">
              <w:rPr>
                <w:rFonts w:ascii="Consolas" w:hAnsi="Consolas" w:cs="Consolas"/>
                <w:color w:val="808080"/>
                <w:sz w:val="19"/>
                <w:szCs w:val="19"/>
                <w:highlight w:val="white"/>
              </w:rPr>
              <w:t>&lt;/returns&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qttClient</w:t>
            </w:r>
            <w:r w:rsidRPr="00FB0977">
              <w:rPr>
                <w:rFonts w:ascii="Consolas" w:hAnsi="Consolas" w:cs="Consolas"/>
                <w:color w:val="000000"/>
                <w:sz w:val="19"/>
                <w:szCs w:val="19"/>
                <w:highlight w:val="white"/>
              </w:rPr>
              <w:t xml:space="preserve"> GetClient(</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query = </w:t>
            </w:r>
            <w:r w:rsidRPr="00FB0977">
              <w:rPr>
                <w:rFonts w:ascii="Consolas" w:hAnsi="Consolas" w:cs="Consolas"/>
                <w:color w:val="0000FF"/>
                <w:sz w:val="19"/>
                <w:szCs w:val="19"/>
                <w:highlight w:val="white"/>
              </w:rPr>
              <w:t>from</w:t>
            </w:r>
            <w:r w:rsidRPr="00FB0977">
              <w:rPr>
                <w:rFonts w:ascii="Consolas" w:hAnsi="Consolas" w:cs="Consolas"/>
                <w:color w:val="000000"/>
                <w:sz w:val="19"/>
                <w:szCs w:val="19"/>
                <w:highlight w:val="white"/>
              </w:rPr>
              <w:t xml:space="preserve"> c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client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here</w:t>
            </w:r>
            <w:r w:rsidRPr="00FB0977">
              <w:rPr>
                <w:rFonts w:ascii="Consolas" w:hAnsi="Consolas" w:cs="Consolas"/>
                <w:color w:val="000000"/>
                <w:sz w:val="19"/>
                <w:szCs w:val="19"/>
                <w:highlight w:val="white"/>
              </w:rPr>
              <w:t xml:space="preserve"> c.ClientId ==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lect</w:t>
            </w:r>
            <w:r w:rsidRPr="00FB0977">
              <w:rPr>
                <w:rFonts w:ascii="Consolas" w:hAnsi="Consolas" w:cs="Consolas"/>
                <w:color w:val="000000"/>
                <w:sz w:val="19"/>
                <w:szCs w:val="19"/>
                <w:highlight w:val="white"/>
              </w:rPr>
              <w:t xml:space="preserve"> c;</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query.FirstOrDefaul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ConfigHandler.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IO;</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figHandl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Server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int</w:t>
            </w:r>
            <w:r w:rsidRPr="00FB0977">
              <w:rPr>
                <w:rFonts w:ascii="Consolas" w:hAnsi="Consolas" w:cs="Consolas"/>
                <w:color w:val="000000"/>
                <w:sz w:val="19"/>
                <w:szCs w:val="19"/>
                <w:highlight w:val="white"/>
              </w:rPr>
              <w:t xml:space="preserve"> DatabasePort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UserNam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Password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Nam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_configFile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adonly</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gt; _fileConten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ConfigHandler(</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onfigFile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_configFilePath = configFile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File</w:t>
            </w:r>
            <w:r w:rsidRPr="00FB0977">
              <w:rPr>
                <w:rFonts w:ascii="Consolas" w:hAnsi="Consolas" w:cs="Consolas"/>
                <w:color w:val="000000"/>
                <w:sz w:val="19"/>
                <w:szCs w:val="19"/>
                <w:highlight w:val="white"/>
              </w:rPr>
              <w:t>.Exists(configFile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_fileConten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gt;(</w:t>
            </w:r>
            <w:r w:rsidRPr="00FB0977">
              <w:rPr>
                <w:rFonts w:ascii="Consolas" w:hAnsi="Consolas" w:cs="Consolas"/>
                <w:color w:val="2B91AF"/>
                <w:sz w:val="19"/>
                <w:szCs w:val="19"/>
                <w:highlight w:val="white"/>
              </w:rPr>
              <w:t>File</w:t>
            </w:r>
            <w:r w:rsidRPr="00FB0977">
              <w:rPr>
                <w:rFonts w:ascii="Consolas" w:hAnsi="Consolas" w:cs="Consolas"/>
                <w:color w:val="000000"/>
                <w:sz w:val="19"/>
                <w:szCs w:val="19"/>
                <w:highlight w:val="white"/>
              </w:rPr>
              <w:t>.ReadAllLines(configFilePat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bool</w:t>
            </w:r>
            <w:r w:rsidRPr="00FB0977">
              <w:rPr>
                <w:rFonts w:ascii="Consolas" w:hAnsi="Consolas" w:cs="Consolas"/>
                <w:color w:val="000000"/>
                <w:sz w:val="19"/>
                <w:szCs w:val="19"/>
                <w:highlight w:val="white"/>
              </w:rPr>
              <w:t xml:space="preserve"> IsConfigFileVal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_fileContent.An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LoadConfi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int</w:t>
            </w:r>
            <w:r w:rsidRPr="00FB0977">
              <w:rPr>
                <w:rFonts w:ascii="Consolas" w:hAnsi="Consolas" w:cs="Consolas"/>
                <w:color w:val="000000"/>
                <w:sz w:val="19"/>
                <w:szCs w:val="19"/>
                <w:highlight w:val="white"/>
              </w:rPr>
              <w:t xml:space="preserve"> parsedI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Server = GetConfigString(</w:t>
            </w:r>
            <w:r w:rsidRPr="00FB0977">
              <w:rPr>
                <w:rFonts w:ascii="Consolas" w:hAnsi="Consolas" w:cs="Consolas"/>
                <w:color w:val="A31515"/>
                <w:sz w:val="19"/>
                <w:szCs w:val="19"/>
                <w:highlight w:val="white"/>
              </w:rPr>
              <w:t>"databaseserv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int</w:t>
            </w:r>
            <w:r w:rsidRPr="00FB0977">
              <w:rPr>
                <w:rFonts w:ascii="Consolas" w:hAnsi="Consolas" w:cs="Consolas"/>
                <w:color w:val="000000"/>
                <w:sz w:val="19"/>
                <w:szCs w:val="19"/>
                <w:highlight w:val="white"/>
              </w:rPr>
              <w:t>.TryParse(GetConfigString(</w:t>
            </w:r>
            <w:r w:rsidRPr="00FB0977">
              <w:rPr>
                <w:rFonts w:ascii="Consolas" w:hAnsi="Consolas" w:cs="Consolas"/>
                <w:color w:val="A31515"/>
                <w:sz w:val="19"/>
                <w:szCs w:val="19"/>
                <w:highlight w:val="white"/>
              </w:rPr>
              <w:t>"databasepor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out</w:t>
            </w:r>
            <w:r w:rsidRPr="00FB0977">
              <w:rPr>
                <w:rFonts w:ascii="Consolas" w:hAnsi="Consolas" w:cs="Consolas"/>
                <w:color w:val="000000"/>
                <w:sz w:val="19"/>
                <w:szCs w:val="19"/>
                <w:highlight w:val="white"/>
              </w:rPr>
              <w:t xml:space="preserve"> parsedI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Port = parsedI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UserName = GetConfigString(</w:t>
            </w:r>
            <w:r w:rsidRPr="00FB0977">
              <w:rPr>
                <w:rFonts w:ascii="Consolas" w:hAnsi="Consolas" w:cs="Consolas"/>
                <w:color w:val="A31515"/>
                <w:sz w:val="19"/>
                <w:szCs w:val="19"/>
                <w:highlight w:val="white"/>
              </w:rPr>
              <w:t>"databaseusernam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Password = GetConfigString(</w:t>
            </w:r>
            <w:r w:rsidRPr="00FB0977">
              <w:rPr>
                <w:rFonts w:ascii="Consolas" w:hAnsi="Consolas" w:cs="Consolas"/>
                <w:color w:val="A31515"/>
                <w:sz w:val="19"/>
                <w:szCs w:val="19"/>
                <w:highlight w:val="white"/>
              </w:rPr>
              <w:t>"databasepasswor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Name = GetConfigString(</w:t>
            </w:r>
            <w:r w:rsidRPr="00FB0977">
              <w:rPr>
                <w:rFonts w:ascii="Consolas" w:hAnsi="Consolas" w:cs="Consolas"/>
                <w:color w:val="A31515"/>
                <w:sz w:val="19"/>
                <w:szCs w:val="19"/>
                <w:highlight w:val="white"/>
              </w:rPr>
              <w:t>"databasenam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GetConfigString(</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ke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eac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line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_fileCont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IsNullOrEmpty(lin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tin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line[0] == </w:t>
            </w:r>
            <w:r w:rsidRPr="00FB0977">
              <w:rPr>
                <w:rFonts w:ascii="Consolas" w:hAnsi="Consolas" w:cs="Consolas"/>
                <w:color w:val="A31515"/>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8000"/>
                <w:sz w:val="19"/>
                <w:szCs w:val="19"/>
                <w:highlight w:val="white"/>
              </w:rPr>
              <w:t>//Config Comm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tin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configValueArray = line.Split(</w:t>
            </w:r>
            <w:r w:rsidRPr="00FB0977">
              <w:rPr>
                <w:rFonts w:ascii="Consolas" w:hAnsi="Consolas" w:cs="Consolas"/>
                <w:color w:val="A31515"/>
                <w:sz w:val="19"/>
                <w:szCs w:val="19"/>
                <w:highlight w:val="white"/>
              </w:rPr>
              <w: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figValueArray.Length != 2)</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ontinu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configValueArray[0] == ke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configValueArray[1];</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Empt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LogData.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DateTime</w:t>
            </w:r>
            <w:r w:rsidRPr="00FB0977">
              <w:rPr>
                <w:rFonts w:ascii="Consolas" w:hAnsi="Consolas" w:cs="Consolas"/>
                <w:color w:val="000000"/>
                <w:sz w:val="19"/>
                <w:szCs w:val="19"/>
                <w:highlight w:val="white"/>
              </w:rPr>
              <w:t xml:space="preserve"> AccessDateTim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yp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AccessID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LogSL.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S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adonly</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SL</w:t>
            </w:r>
            <w:r w:rsidRPr="00FB0977">
              <w:rPr>
                <w:rFonts w:ascii="Consolas" w:hAnsi="Consolas" w:cs="Consolas"/>
                <w:color w:val="000000"/>
                <w:sz w:val="19"/>
                <w:szCs w:val="19"/>
                <w:highlight w:val="white"/>
              </w:rPr>
              <w:t xml:space="preserve"> _instance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S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SL</w:t>
            </w:r>
            <w:r w:rsidRPr="00FB0977">
              <w:rPr>
                <w:rFonts w:ascii="Consolas" w:hAnsi="Consolas" w:cs="Consolas"/>
                <w:color w:val="000000"/>
                <w:sz w:val="19"/>
                <w:szCs w:val="19"/>
                <w:highlight w:val="white"/>
              </w:rPr>
              <w:t xml:space="preserve"> 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ge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_instanc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LogSL()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LogData</w:t>
            </w:r>
            <w:r w:rsidRPr="00FB0977">
              <w:rPr>
                <w:rFonts w:ascii="Consolas" w:hAnsi="Consolas" w:cs="Consolas"/>
                <w:color w:val="000000"/>
                <w:sz w:val="19"/>
                <w:szCs w:val="19"/>
                <w:highlight w:val="white"/>
              </w:rPr>
              <w:t>&gt; GetAccessLo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LogData</w:t>
            </w:r>
            <w:r w:rsidRPr="00FB0977">
              <w:rPr>
                <w:rFonts w:ascii="Consolas" w:hAnsi="Consolas" w:cs="Consolas"/>
                <w:color w:val="000000"/>
                <w:sz w:val="19"/>
                <w:szCs w:val="19"/>
                <w:highlight w:val="white"/>
              </w:rPr>
              <w:t xml:space="preserve">&gt; dataLis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LogData</w:t>
            </w:r>
            <w:r w:rsidRPr="00FB0977">
              <w:rPr>
                <w:rFonts w:ascii="Consolas" w:hAnsi="Consolas" w:cs="Consolas"/>
                <w:color w:val="000000"/>
                <w:sz w:val="19"/>
                <w:szCs w:val="19"/>
                <w:highlight w:val="white"/>
              </w:rPr>
              <w: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gt; accessLogDTO = </w:t>
            </w:r>
            <w:r w:rsidRPr="00FB0977">
              <w:rPr>
                <w:rFonts w:ascii="Consolas" w:hAnsi="Consolas" w:cs="Consolas"/>
                <w:color w:val="2B91AF"/>
                <w:sz w:val="19"/>
                <w:szCs w:val="19"/>
                <w:highlight w:val="white"/>
              </w:rPr>
              <w:t>SDAccessLogDAL</w:t>
            </w:r>
            <w:r w:rsidRPr="00FB0977">
              <w:rPr>
                <w:rFonts w:ascii="Consolas" w:hAnsi="Consolas" w:cs="Consolas"/>
                <w:color w:val="000000"/>
                <w:sz w:val="19"/>
                <w:szCs w:val="19"/>
                <w:highlight w:val="white"/>
              </w:rPr>
              <w:t>.GetAccessLog().ToLis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ea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 accessLog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accessLogDTO)</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Data</w:t>
            </w:r>
            <w:r w:rsidRPr="00FB0977">
              <w:rPr>
                <w:rFonts w:ascii="Consolas" w:hAnsi="Consolas" w:cs="Consolas"/>
                <w:color w:val="000000"/>
                <w:sz w:val="19"/>
                <w:szCs w:val="19"/>
                <w:highlight w:val="white"/>
              </w:rPr>
              <w:t xml:space="preserve"> logData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ogData</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Data.AccessDateTime = accessLog.AccessDateTi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Data.Type = accessLog.Typ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Data.AccessID = accessLog.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List.Add(log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dataLis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SDAccessLogDAL.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MySql.Data.MySql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A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InsertAccess(</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 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Ope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mmand</w:t>
            </w:r>
            <w:r w:rsidRPr="00FB0977">
              <w:rPr>
                <w:rFonts w:ascii="Consolas" w:hAnsi="Consolas" w:cs="Consolas"/>
                <w:color w:val="000000"/>
                <w:sz w:val="19"/>
                <w:szCs w:val="19"/>
                <w:highlight w:val="white"/>
              </w:rPr>
              <w:t xml:space="preserve"> cmd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mmand</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INSERT INTO access_log(AccessDateTime, Type, Data) VALUES(@acdt,@type,@data)"</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md.Parameters.AddWithValue(</w:t>
            </w:r>
            <w:r w:rsidRPr="00FB0977">
              <w:rPr>
                <w:rFonts w:ascii="Consolas" w:hAnsi="Consolas" w:cs="Consolas"/>
                <w:color w:val="A31515"/>
                <w:sz w:val="19"/>
                <w:szCs w:val="19"/>
                <w:highlight w:val="white"/>
              </w:rPr>
              <w:t>"@acdt"</w:t>
            </w:r>
            <w:r w:rsidRPr="00FB0977">
              <w:rPr>
                <w:rFonts w:ascii="Consolas" w:hAnsi="Consolas" w:cs="Consolas"/>
                <w:color w:val="000000"/>
                <w:sz w:val="19"/>
                <w:szCs w:val="19"/>
                <w:highlight w:val="white"/>
              </w:rPr>
              <w:t>, data.AccessDateTi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md.Parameters.AddWithValue(</w:t>
            </w:r>
            <w:r w:rsidRPr="00FB0977">
              <w:rPr>
                <w:rFonts w:ascii="Consolas" w:hAnsi="Consolas" w:cs="Consolas"/>
                <w:color w:val="A31515"/>
                <w:sz w:val="19"/>
                <w:szCs w:val="19"/>
                <w:highlight w:val="white"/>
              </w:rPr>
              <w:t>"@type"</w:t>
            </w:r>
            <w:r w:rsidRPr="00FB0977">
              <w:rPr>
                <w:rFonts w:ascii="Consolas" w:hAnsi="Consolas" w:cs="Consolas"/>
                <w:color w:val="000000"/>
                <w:sz w:val="19"/>
                <w:szCs w:val="19"/>
                <w:highlight w:val="white"/>
              </w:rPr>
              <w:t>, data.Typ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md.Parameters.AddWithValue(</w:t>
            </w:r>
            <w:r w:rsidRPr="00FB0977">
              <w:rPr>
                <w:rFonts w:ascii="Consolas" w:hAnsi="Consolas" w:cs="Consolas"/>
                <w:color w:val="A31515"/>
                <w:sz w:val="19"/>
                <w:szCs w:val="19"/>
                <w:highlight w:val="white"/>
              </w:rPr>
              <w:t>"@data"</w:t>
            </w:r>
            <w:r w:rsidRPr="00FB0977">
              <w:rPr>
                <w:rFonts w:ascii="Consolas" w:hAnsi="Consolas" w:cs="Consolas"/>
                <w:color w:val="000000"/>
                <w:sz w:val="19"/>
                <w:szCs w:val="19"/>
                <w:highlight w:val="white"/>
              </w:rPr>
              <w:t>, data.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md.ExecuteNonQue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Exception</w:t>
            </w:r>
            <w:r w:rsidRPr="00FB0977">
              <w:rPr>
                <w:rFonts w:ascii="Consolas" w:hAnsi="Consolas" w:cs="Consolas"/>
                <w:color w:val="000000"/>
                <w:sz w:val="19"/>
                <w:szCs w:val="19"/>
                <w:highlight w:val="white"/>
              </w:rPr>
              <w:t xml:space="preserve"> e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InsertAccess Exception: "</w:t>
            </w:r>
            <w:r w:rsidRPr="00FB0977">
              <w:rPr>
                <w:rFonts w:ascii="Consolas" w:hAnsi="Consolas" w:cs="Consolas"/>
                <w:color w:val="000000"/>
                <w:sz w:val="19"/>
                <w:szCs w:val="19"/>
                <w:highlight w:val="white"/>
              </w:rPr>
              <w:t xml:space="preserve"> + e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IEnumerable</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gt; GetAccessLo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gt; accessLis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List</w:t>
            </w:r>
            <w:r w:rsidRPr="00FB0977">
              <w:rPr>
                <w:rFonts w:ascii="Consolas" w:hAnsi="Consolas" w:cs="Consolas"/>
                <w:color w:val="000000"/>
                <w:sz w:val="19"/>
                <w:szCs w:val="19"/>
                <w:highlight w:val="white"/>
              </w:rPr>
              <w:t>&lt;</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Ope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mmand</w:t>
            </w:r>
            <w:r w:rsidRPr="00FB0977">
              <w:rPr>
                <w:rFonts w:ascii="Consolas" w:hAnsi="Consolas" w:cs="Consolas"/>
                <w:color w:val="000000"/>
                <w:sz w:val="19"/>
                <w:szCs w:val="19"/>
                <w:highlight w:val="white"/>
              </w:rPr>
              <w:t xml:space="preserve"> cmd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mmand</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SELECT LogID, AccessDateTime, Type, Data FROM access_lo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Instance.Conn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cmd.ExecuteNonQuery();</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DataAdapter</w:t>
            </w:r>
            <w:r w:rsidRPr="00FB0977">
              <w:rPr>
                <w:rFonts w:ascii="Consolas" w:hAnsi="Consolas" w:cs="Consolas"/>
                <w:color w:val="000000"/>
                <w:sz w:val="19"/>
                <w:szCs w:val="19"/>
                <w:highlight w:val="white"/>
              </w:rPr>
              <w:t xml:space="preserve"> adap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DataAdap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DataTable</w:t>
            </w:r>
            <w:r w:rsidRPr="00FB0977">
              <w:rPr>
                <w:rFonts w:ascii="Consolas" w:hAnsi="Consolas" w:cs="Consolas"/>
                <w:color w:val="000000"/>
                <w:sz w:val="19"/>
                <w:szCs w:val="19"/>
                <w:highlight w:val="white"/>
              </w:rPr>
              <w:t xml:space="preserve"> dt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DataTabl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dap.SelectCommand = cm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dap.Fill(d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orea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DataRow</w:t>
            </w:r>
            <w:r w:rsidRPr="00FB0977">
              <w:rPr>
                <w:rFonts w:ascii="Consolas" w:hAnsi="Consolas" w:cs="Consolas"/>
                <w:color w:val="000000"/>
                <w:sz w:val="19"/>
                <w:szCs w:val="19"/>
                <w:highlight w:val="white"/>
              </w:rPr>
              <w:t xml:space="preserve"> dr </w:t>
            </w:r>
            <w:r w:rsidRPr="00FB0977">
              <w:rPr>
                <w:rFonts w:ascii="Consolas" w:hAnsi="Consolas" w:cs="Consolas"/>
                <w:color w:val="0000FF"/>
                <w:sz w:val="19"/>
                <w:szCs w:val="19"/>
                <w:highlight w:val="white"/>
              </w:rPr>
              <w:t>in</w:t>
            </w:r>
            <w:r w:rsidRPr="00FB0977">
              <w:rPr>
                <w:rFonts w:ascii="Consolas" w:hAnsi="Consolas" w:cs="Consolas"/>
                <w:color w:val="000000"/>
                <w:sz w:val="19"/>
                <w:szCs w:val="19"/>
                <w:highlight w:val="white"/>
              </w:rPr>
              <w:t xml:space="preserve"> dt.Row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 xml:space="preserve"> logInfo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Info.LogID =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dr[</w:t>
            </w:r>
            <w:r w:rsidRPr="00FB0977">
              <w:rPr>
                <w:rFonts w:ascii="Consolas" w:hAnsi="Consolas" w:cs="Consolas"/>
                <w:color w:val="A31515"/>
                <w:sz w:val="19"/>
                <w:szCs w:val="19"/>
                <w:highlight w:val="white"/>
              </w:rPr>
              <w:t>"LogI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Info.AccessDateTime = (</w:t>
            </w:r>
            <w:r w:rsidRPr="00FB0977">
              <w:rPr>
                <w:rFonts w:ascii="Consolas" w:hAnsi="Consolas" w:cs="Consolas"/>
                <w:color w:val="2B91AF"/>
                <w:sz w:val="19"/>
                <w:szCs w:val="19"/>
                <w:highlight w:val="white"/>
              </w:rPr>
              <w:t>DateTime</w:t>
            </w:r>
            <w:r w:rsidRPr="00FB0977">
              <w:rPr>
                <w:rFonts w:ascii="Consolas" w:hAnsi="Consolas" w:cs="Consolas"/>
                <w:color w:val="000000"/>
                <w:sz w:val="19"/>
                <w:szCs w:val="19"/>
                <w:highlight w:val="white"/>
              </w:rPr>
              <w:t>)dr[</w:t>
            </w:r>
            <w:r w:rsidRPr="00FB0977">
              <w:rPr>
                <w:rFonts w:ascii="Consolas" w:hAnsi="Consolas" w:cs="Consolas"/>
                <w:color w:val="A31515"/>
                <w:sz w:val="19"/>
                <w:szCs w:val="19"/>
                <w:highlight w:val="white"/>
              </w:rPr>
              <w:t>"AccessDateTim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Info.Type =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dr[</w:t>
            </w:r>
            <w:r w:rsidRPr="00FB0977">
              <w:rPr>
                <w:rFonts w:ascii="Consolas" w:hAnsi="Consolas" w:cs="Consolas"/>
                <w:color w:val="A31515"/>
                <w:sz w:val="19"/>
                <w:szCs w:val="19"/>
                <w:highlight w:val="white"/>
              </w:rPr>
              <w:t>"Typ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Info.Data =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dr[</w:t>
            </w:r>
            <w:r w:rsidRPr="00FB0977">
              <w:rPr>
                <w:rFonts w:ascii="Consolas" w:hAnsi="Consolas" w:cs="Consolas"/>
                <w:color w:val="A31515"/>
                <w:sz w:val="19"/>
                <w:szCs w:val="19"/>
                <w:highlight w:val="white"/>
              </w:rPr>
              <w:t>"Data"</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ccessList.Add(logInfo);</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tch</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Exception</w:t>
            </w:r>
            <w:r w:rsidRPr="00FB0977">
              <w:rPr>
                <w:rFonts w:ascii="Consolas" w:hAnsi="Consolas" w:cs="Consolas"/>
                <w:color w:val="000000"/>
                <w:sz w:val="19"/>
                <w:szCs w:val="19"/>
                <w:highlight w:val="white"/>
              </w:rPr>
              <w:t xml:space="preserve"> e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Console</w:t>
            </w:r>
            <w:r w:rsidRPr="00FB0977">
              <w:rPr>
                <w:rFonts w:ascii="Consolas" w:hAnsi="Consolas" w:cs="Consolas"/>
                <w:color w:val="000000"/>
                <w:sz w:val="19"/>
                <w:szCs w:val="19"/>
                <w:highlight w:val="white"/>
              </w:rPr>
              <w:t>.WriteLine(</w:t>
            </w:r>
            <w:r w:rsidRPr="00FB0977">
              <w:rPr>
                <w:rFonts w:ascii="Consolas" w:hAnsi="Consolas" w:cs="Consolas"/>
                <w:color w:val="A31515"/>
                <w:sz w:val="19"/>
                <w:szCs w:val="19"/>
                <w:highlight w:val="white"/>
              </w:rPr>
              <w:t>"GetAccessLog Exception: "</w:t>
            </w:r>
            <w:r w:rsidRPr="00FB0977">
              <w:rPr>
                <w:rFonts w:ascii="Consolas" w:hAnsi="Consolas" w:cs="Consolas"/>
                <w:color w:val="000000"/>
                <w:sz w:val="19"/>
                <w:szCs w:val="19"/>
                <w:highlight w:val="white"/>
              </w:rPr>
              <w:t xml:space="preserve"> + e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accessLis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SDAccessLogDTO.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AccessLogDTO</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nt</w:t>
            </w:r>
            <w:r w:rsidRPr="00FB0977">
              <w:rPr>
                <w:rFonts w:ascii="Consolas" w:hAnsi="Consolas" w:cs="Consolas"/>
                <w:color w:val="000000"/>
                <w:sz w:val="19"/>
                <w:szCs w:val="19"/>
                <w:highlight w:val="white"/>
              </w:rPr>
              <w:t xml:space="preserve"> LogID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DateTime</w:t>
            </w:r>
            <w:r w:rsidRPr="00FB0977">
              <w:rPr>
                <w:rFonts w:ascii="Consolas" w:hAnsi="Consolas" w:cs="Consolas"/>
                <w:color w:val="000000"/>
                <w:sz w:val="19"/>
                <w:szCs w:val="19"/>
                <w:highlight w:val="white"/>
              </w:rPr>
              <w:t xml:space="preserve"> AccessDateTim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Type {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et</w:t>
            </w:r>
            <w:r w:rsidRPr="00FB0977">
              <w:rPr>
                <w:rFonts w:ascii="Consolas" w:hAnsi="Consolas" w:cs="Consolas"/>
                <w:color w:val="000000"/>
                <w:sz w:val="19"/>
                <w:szCs w:val="19"/>
                <w:highlight w:val="white"/>
              </w:rPr>
              <w: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SDDatabase.c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lastRenderedPageBreak/>
              <w:t>using</w:t>
            </w:r>
            <w:r w:rsidRPr="00FB0977">
              <w:rPr>
                <w:rFonts w:ascii="Consolas" w:hAnsi="Consolas" w:cs="Consolas"/>
                <w:color w:val="000000"/>
                <w:sz w:val="19"/>
                <w:szCs w:val="19"/>
                <w:highlight w:val="white"/>
              </w:rPr>
              <w:t xml:space="preserve"> MySql.Data.MySqlCli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Collections.Generic;</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Linq;</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ex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using</w:t>
            </w:r>
            <w:r w:rsidRPr="00FB0977">
              <w:rPr>
                <w:rFonts w:ascii="Consolas" w:hAnsi="Consolas" w:cs="Consolas"/>
                <w:color w:val="000000"/>
                <w:sz w:val="19"/>
                <w:szCs w:val="19"/>
                <w:highlight w:val="white"/>
              </w:rPr>
              <w:t xml:space="preserve"> System.Threading.Tasks;</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namespace</w:t>
            </w:r>
            <w:r w:rsidRPr="00FB0977">
              <w:rPr>
                <w:rFonts w:ascii="Consolas" w:hAnsi="Consolas" w:cs="Consolas"/>
                <w:color w:val="000000"/>
                <w:sz w:val="19"/>
                <w:szCs w:val="19"/>
                <w:highlight w:val="white"/>
              </w:rPr>
              <w:t xml:space="preserve"> smart_doorlock_web_server.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lass</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nnection</w:t>
            </w:r>
            <w:r w:rsidRPr="00FB0977">
              <w:rPr>
                <w:rFonts w:ascii="Consolas" w:hAnsi="Consolas" w:cs="Consolas"/>
                <w:color w:val="000000"/>
                <w:sz w:val="19"/>
                <w:szCs w:val="19"/>
                <w:highlight w:val="white"/>
              </w:rPr>
              <w:t xml:space="preserve"> _connection = </w:t>
            </w:r>
            <w:r w:rsidRPr="00FB0977">
              <w:rPr>
                <w:rFonts w:ascii="Consolas" w:hAnsi="Consolas" w:cs="Consolas"/>
                <w:color w:val="0000FF"/>
                <w:sz w:val="19"/>
                <w:szCs w:val="19"/>
                <w:highlight w:val="white"/>
              </w:rPr>
              <w:t>nu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eadonly</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 xml:space="preserve"> _instance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at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DDatabase</w:t>
            </w:r>
            <w:r w:rsidRPr="00FB0977">
              <w:rPr>
                <w:rFonts w:ascii="Consolas" w:hAnsi="Consolas" w:cs="Consolas"/>
                <w:color w:val="000000"/>
                <w:sz w:val="19"/>
                <w:szCs w:val="19"/>
                <w:highlight w:val="white"/>
              </w:rPr>
              <w:t xml:space="preserve"> Instanc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_instanc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rivate</w:t>
            </w:r>
            <w:r w:rsidRPr="00FB0977">
              <w:rPr>
                <w:rFonts w:ascii="Consolas" w:hAnsi="Consolas" w:cs="Consolas"/>
                <w:color w:val="000000"/>
                <w:sz w:val="19"/>
                <w:szCs w:val="19"/>
                <w:highlight w:val="white"/>
              </w:rPr>
              <w:t xml:space="preserve"> SDDatabas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nnection</w:t>
            </w:r>
            <w:r w:rsidRPr="00FB0977">
              <w:rPr>
                <w:rFonts w:ascii="Consolas" w:hAnsi="Consolas" w:cs="Consolas"/>
                <w:color w:val="000000"/>
                <w:sz w:val="19"/>
                <w:szCs w:val="19"/>
                <w:highlight w:val="white"/>
              </w:rPr>
              <w:t xml:space="preserve"> Connecti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get</w:t>
            </w:r>
            <w:r w:rsidRPr="00FB0977">
              <w:rPr>
                <w:rFonts w:ascii="Consolas" w:hAnsi="Consolas" w:cs="Consolas"/>
                <w:color w:val="000000"/>
                <w:sz w:val="19"/>
                <w:szCs w:val="19"/>
                <w:highlight w:val="white"/>
              </w:rPr>
              <w:t xml:space="preserve"> { </w:t>
            </w:r>
            <w:r w:rsidRPr="00FB0977">
              <w:rPr>
                <w:rFonts w:ascii="Consolas" w:hAnsi="Consolas" w:cs="Consolas"/>
                <w:color w:val="0000FF"/>
                <w:sz w:val="19"/>
                <w:szCs w:val="19"/>
                <w:highlight w:val="white"/>
              </w:rPr>
              <w:t>return</w:t>
            </w:r>
            <w:r w:rsidRPr="00FB0977">
              <w:rPr>
                <w:rFonts w:ascii="Consolas" w:hAnsi="Consolas" w:cs="Consolas"/>
                <w:color w:val="000000"/>
                <w:sz w:val="19"/>
                <w:szCs w:val="19"/>
                <w:highlight w:val="white"/>
              </w:rPr>
              <w:t xml:space="preserve"> _connection;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ublic</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oid</w:t>
            </w:r>
            <w:r w:rsidRPr="00FB0977">
              <w:rPr>
                <w:rFonts w:ascii="Consolas" w:hAnsi="Consolas" w:cs="Consolas"/>
                <w:color w:val="000000"/>
                <w:sz w:val="19"/>
                <w:szCs w:val="19"/>
                <w:highlight w:val="white"/>
              </w:rPr>
              <w:t xml:space="preserve"> LoadConnectionInfo(</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Addr, </w:t>
            </w:r>
            <w:r w:rsidRPr="00FB0977">
              <w:rPr>
                <w:rFonts w:ascii="Consolas" w:hAnsi="Consolas" w:cs="Consolas"/>
                <w:color w:val="0000FF"/>
                <w:sz w:val="19"/>
                <w:szCs w:val="19"/>
                <w:highlight w:val="white"/>
              </w:rPr>
              <w:t>uint</w:t>
            </w:r>
            <w:r w:rsidRPr="00FB0977">
              <w:rPr>
                <w:rFonts w:ascii="Consolas" w:hAnsi="Consolas" w:cs="Consolas"/>
                <w:color w:val="000000"/>
                <w:sz w:val="19"/>
                <w:szCs w:val="19"/>
                <w:highlight w:val="white"/>
              </w:rPr>
              <w:t xml:space="preserve"> databasePort,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userNam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password,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databaseName)</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IsNullOrEmpty(databaseAdd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ro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ArgumentNullException</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Database address has not been provide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databasePort &lt;= 0 || databasePort &gt;= 65535)</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ro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ArgumentOutOfRangeException</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Invalid database port given: "</w:t>
            </w:r>
            <w:r w:rsidRPr="00FB0977">
              <w:rPr>
                <w:rFonts w:ascii="Consolas" w:hAnsi="Consolas" w:cs="Consolas"/>
                <w:color w:val="000000"/>
                <w:sz w:val="19"/>
                <w:szCs w:val="19"/>
                <w:highlight w:val="white"/>
              </w:rPr>
              <w:t xml:space="preserve"> + databasePor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f</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 xml:space="preserve">.IsNullOrEmpty(databaseName) ||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 xml:space="preserve">.IsNullOrEmpty(userName) || </w:t>
            </w:r>
            <w:r w:rsidRPr="00FB0977">
              <w:rPr>
                <w:rFonts w:ascii="Consolas" w:hAnsi="Consolas" w:cs="Consolas"/>
                <w:color w:val="2B91AF"/>
                <w:sz w:val="19"/>
                <w:szCs w:val="19"/>
                <w:highlight w:val="white"/>
              </w:rPr>
              <w:t>String</w:t>
            </w:r>
            <w:r w:rsidRPr="00FB0977">
              <w:rPr>
                <w:rFonts w:ascii="Consolas" w:hAnsi="Consolas" w:cs="Consolas"/>
                <w:color w:val="000000"/>
                <w:sz w:val="19"/>
                <w:szCs w:val="19"/>
                <w:highlight w:val="white"/>
              </w:rPr>
              <w:t>.IsNullOrEmpty(passwor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thro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ArgumentNullException</w:t>
            </w:r>
            <w:r w:rsidRPr="00FB0977">
              <w:rPr>
                <w:rFonts w:ascii="Consolas" w:hAnsi="Consolas" w:cs="Consolas"/>
                <w:color w:val="000000"/>
                <w:sz w:val="19"/>
                <w:szCs w:val="19"/>
                <w:highlight w:val="white"/>
              </w:rPr>
              <w:t>(</w:t>
            </w:r>
            <w:r w:rsidRPr="00FB0977">
              <w:rPr>
                <w:rFonts w:ascii="Consolas" w:hAnsi="Consolas" w:cs="Consolas"/>
                <w:color w:val="A31515"/>
                <w:sz w:val="19"/>
                <w:szCs w:val="19"/>
                <w:highlight w:val="white"/>
              </w:rPr>
              <w:t>"Database name, user name and/or password has not been provide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 xml:space="preserve"> connString = </w:t>
            </w:r>
            <w:r w:rsidRPr="00FB0977">
              <w:rPr>
                <w:rFonts w:ascii="Consolas" w:hAnsi="Consolas" w:cs="Consolas"/>
                <w:color w:val="0000FF"/>
                <w:sz w:val="19"/>
                <w:szCs w:val="19"/>
                <w:highlight w:val="white"/>
              </w:rPr>
              <w:t>string</w:t>
            </w:r>
            <w:r w:rsidRPr="00FB0977">
              <w:rPr>
                <w:rFonts w:ascii="Consolas" w:hAnsi="Consolas" w:cs="Consolas"/>
                <w:color w:val="000000"/>
                <w:sz w:val="19"/>
                <w:szCs w:val="19"/>
                <w:highlight w:val="white"/>
              </w:rPr>
              <w:t>.Format(</w:t>
            </w:r>
            <w:r w:rsidRPr="00FB0977">
              <w:rPr>
                <w:rFonts w:ascii="Consolas" w:hAnsi="Consolas" w:cs="Consolas"/>
                <w:color w:val="A31515"/>
                <w:sz w:val="19"/>
                <w:szCs w:val="19"/>
                <w:highlight w:val="white"/>
              </w:rPr>
              <w:t>"Server={0}; port={1}; database={2}; UID={3}; password={4}"</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baseAddr,databasePort,databaseName,userName,passwor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_connection = </w:t>
            </w:r>
            <w:r w:rsidRPr="00FB0977">
              <w:rPr>
                <w:rFonts w:ascii="Consolas" w:hAnsi="Consolas" w:cs="Consolas"/>
                <w:color w:val="0000FF"/>
                <w:sz w:val="19"/>
                <w:szCs w:val="19"/>
                <w:highlight w:val="white"/>
              </w:rPr>
              <w:t>new</w:t>
            </w:r>
            <w:r w:rsidRPr="00FB0977">
              <w:rPr>
                <w:rFonts w:ascii="Consolas" w:hAnsi="Consolas" w:cs="Consolas"/>
                <w:color w:val="000000"/>
                <w:sz w:val="19"/>
                <w:szCs w:val="19"/>
                <w:highlight w:val="white"/>
              </w:rPr>
              <w:t xml:space="preserve"> </w:t>
            </w:r>
            <w:r w:rsidRPr="00FB0977">
              <w:rPr>
                <w:rFonts w:ascii="Consolas" w:hAnsi="Consolas" w:cs="Consolas"/>
                <w:color w:val="2B91AF"/>
                <w:sz w:val="19"/>
                <w:szCs w:val="19"/>
                <w:highlight w:val="white"/>
              </w:rPr>
              <w:t>MySqlConnection</w:t>
            </w:r>
            <w:r w:rsidRPr="00FB0977">
              <w:rPr>
                <w:rFonts w:ascii="Consolas" w:hAnsi="Consolas" w:cs="Consolas"/>
                <w:color w:val="000000"/>
                <w:sz w:val="19"/>
                <w:szCs w:val="19"/>
                <w:highlight w:val="white"/>
              </w:rPr>
              <w:t>(connString);</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about.sshtml</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Master['MasterPage']</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Section['Cont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link href="./Content/css/About.css" rel="styleshee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 class="contain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 id="aboutCarousel" class="carousel slide" data-ride="carouse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 Indicators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ol class="carousel-indicators"&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 data-target="#aboutCarousel" data-slide-to="0" class="active"&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 data-target="#aboutCarousel" data-slide-to="1"&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 data-target="#aboutCarousel" data-slide-to="2"&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ol&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 Wrapper for slides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div class="carousel-inner" role="listbox"&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item activ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  &lt;img src="/Content/images/AboutCarousel1.png"&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ite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  &lt;img src="/Content/images/AboutCarousel2.png"&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item"&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  &lt;img src="/Content/images/AboutCarousel3.png"&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 Left and right controls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a class="left carousel-control" href="#aboutCarousel" role="button" data-slide="pre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span class="glyphicon glyphicon-chevron-left" aria-hidden="true"&gt;&lt;/span&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span class="sr-only"&gt;Previous&lt;/span&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a&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a class="right carousel-control" href="#aboutCarousel" role="button" data-slide="nex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span class="glyphicon glyphicon-chevron-right" aria-hidden="true"&gt;&lt;/span&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span class="sr-only"&gt;Next&lt;/span&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a&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ul class="nav nav-pills nav-justified" role="tablist" id="myPil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 class="active"&gt;&lt;a href="#about" aria-controls="home" role="tab" data-toggle="tab"&gt;About&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gt;&lt;a href="#spec" aria-controls="profile" role="tab" data-toggle="tab"&gt;Project Spec.&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gt;&lt;a href="#circuit" aria-controls="profile" role="tab" data-toggle="tab"&gt;Circuit&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gt;&lt;a href="#source" aria-controls="profile" role="tab" data-toggle="tab"&gt;Source Code&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gt;&lt;a href="#demo" aria-controls="profile" role="tab" data-toggle="tab"&gt;Demo&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  &lt;li role="presentation"&gt;&lt;a href="#files" aria-controls="profile" role="tab" data-toggle="tab"&gt;Documentation&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 class="jumbotron"&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tab-conten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active" id="abou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What is Smart Doorlock?&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Smart Doorlock is a specialized electronic doorlock that takes advantage of NFC &amp; IOT technology to better secure your home.&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Smart Doorlock allows the user to:&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Operate the doorlock using Android phones via NFC P2P functionality&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Operate the doorlock using PC, tablets and any smart phones over the internet using IoT technology&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Grant and revoke access permissions to each individual personnels&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Manage access logs for security audits&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and more...&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Brought to you by Sokwhan Huh. All copyrights reserved.&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div&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id="spec"&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Project Specifications&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Interface via NFC in P2P mode using Android Beam technology&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Interface via IoT to a cloud server over MQTT Protocol&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NFC communication range: 5 cm maximum (from smartphone to Smart Doorlock)&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Wi-Fi communication range: 50 meters maximum (TX 14.5dBM, RX -74.0dBM at 54 OFDM)&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AC Power (100V-240V @0.8A 50-60Hz) with DC battery backup&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Minimum backup battery life of 24 hours&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Supported Android versions: 4.0 (Ice Cream Sandwich) and above&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Block Diagram&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img src="/Content/images/BlockDiagram.png"&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Hardware Components&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Microcontroller: Texas Instruments CC3200&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NFC Transceiver IC: Texas Instruments TRF7970A&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Keypad: Storm Interface’s Storm 720GFXI Series (7207-121W20)&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LCD: Newhaven's NHD-0420D3Z-NSW-BBW-V3-ND &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Power Supply: XP Power's ECL30UD03-S 5V/12V 30W Dual Outpu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Solenoid Motor: Lock-style Solenoid - 12VDC&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Software&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li&gt;Programming Language: C (Microcontroller), Java </w:t>
            </w:r>
            <w:r w:rsidRPr="00FB0977">
              <w:rPr>
                <w:rFonts w:ascii="Consolas" w:hAnsi="Consolas" w:cs="Consolas"/>
                <w:color w:val="000000"/>
                <w:sz w:val="19"/>
                <w:szCs w:val="19"/>
                <w:highlight w:val="white"/>
              </w:rPr>
              <w:lastRenderedPageBreak/>
              <w:t>(Android Application), C# (Web Server)&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Web Server Framework: NancyFX&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Web Server Database: MySQL&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id="circui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Circuit Diagram&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Coming so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id="sourc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Source Codes&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Smart Doorlock is an open source project. All source codes are available on bitbucket repository:&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Smart Doorlock (MCU): &lt;a href="https://bitbucket.org/l46kok/smart-doorlock"&gt;https://bitbucket.org/l46kok/smart-doorlock&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Smart Doorlock Web Server: &lt;a href="https://bitbucket.org/l46kok/smart-doorlock-web-server"&gt;https://bitbucket.org/l46kok/smart-doorlock-web-server&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Smart Doorlock Android Application: &lt;a href="https://bitbucket.org/l46kok/smart-doorlock-android-app"&gt;https://bitbucket.org/l46kok/smart-doorlock-android-app&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id="demo"&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Demo Videos&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NFC Operation&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iframe width="560" height="315" src="https://www.youtube.com/embed/rgIzpaI3vP8" frameborder="0" allowfullscreen&gt;&lt;/ifram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iframe width="560" height="315" src="https://www.youtube.com/embed/iMTLewEwC10" frameborder="0" allowfullscreen&gt;&lt;/ifram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IoT Operation&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iframe width="560" height="315" src="https://www.youtube.com/embed/ahTHVgW4CEE" frameborder="0" allowfullscreen&gt;&lt;/ifram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iframe width="560" height="315" src="https://www.youtube.com/embed/Ru_4vKUZAZM" frameborder="0" allowfullscreen&gt;&lt;/ifram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role="tabpanel" class="tab-pane" id="files"&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2&gt;Documentation&lt;/h2&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b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lead"&gt;Presentation&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lt;a href="/Content/files/Smart Doorlock Presentation.pptx"&gt;PPT presentation&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gt;</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hAnsi="Consolas" w:cs="Consolas"/>
                <w:color w:val="000000"/>
                <w:sz w:val="19"/>
                <w:szCs w:val="19"/>
                <w:highlight w:val="white"/>
              </w:rPr>
              <w:lastRenderedPageBreak/>
              <w:t>@EndSection</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Control.sshtml</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Master['MasterPage']</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Section['Cont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link href="./Content/css/Control.css" rel="styleshee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 Begin page content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 class="contain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 class="page-head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1&gt;Doorlock Status&lt;/h1&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lt;table id="myTable" class="tablesorte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ea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Doorlock No.&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Client Id&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Protocol Ver.&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Status&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ea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body class="centerText"&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Each.Mode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 rowspan="3"&gt;@Current.DoorlockNo&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gt;@Current.ClientId&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gt;@Current.ProtocolVer&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gt;Active&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 colspan="2" class="txtInput"&gt;&lt;input type="text" id="inputSubscribeTopic@Current.ClientId" class="form-control" id="usr" value="/SmartDoorlock/Log" placeholder="Topic"&gt;&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gt;&lt;button id="btnSubscribe" data-cid="@Current.ClientId" type="button" class="btn btn-success btnStyle"&gt;Subscribe&lt;/button&gt;&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 class="txtInput"&gt;&lt;input id="inputPublishTopic@Current.ClientId" type="text" class="form-control" id="usr" placeholder="Topic" value="/SmartDoorlock/DoorControl"&gt;&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 class="txtInput"&gt;&lt;input id="inputPublishMessage@Current.ClientId" type="text" class="form-control" id="usr" placeholder="Message" value="Open"&gt;&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d&gt;&lt;button id="btnPublish" data-cid="@Current.ClientId" type="button" class="btn btn-info btnStyle"&gt;Publish&lt;/button&gt;&lt;/t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t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EndEac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body&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lt;/table&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h1&gt;MQTT Log&lt;/h1&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textarea id="mqttLog" readonly class="form-control" rows="15"&gt;&lt;/textarea&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script language="JavaScript" src="/Content/scripts/jquery.tablesorter.js"&gt;&lt;/scrip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lt;script language="JavaScript" src="/Content/scripts/Control.js"&gt;&lt;/script&gt;</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hAnsi="Consolas" w:cs="Consolas"/>
                <w:color w:val="000000"/>
                <w:sz w:val="19"/>
                <w:szCs w:val="19"/>
                <w:highlight w:val="white"/>
              </w:rPr>
              <w:t>@EndSection</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Log.sshtml</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Master['MasterPage']</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Section['Cont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link href="./Content/css/Log.css" rel="styleshee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 Begin page content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 class="contain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 class="page-head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h1&gt;Access Log&lt;/h1&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lt;table id="logTable" class="tablesorte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ea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Access Date&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Type&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gt;Access ID&lt;/th&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hea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body class="centerText"&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Each.Mode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d&gt;@Current.AccessDateTime&lt;/t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d&gt;&lt;b&gt;@Current.Type&lt;/b&gt;&lt;/t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d&gt;@Current.AccessID&lt;/td&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r&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EndEach</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 xml:space="preserve">&lt;/tbody&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 xml:space="preserve">&lt;/table&g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script language="JavaScript" src="/Content/scripts/jquery.tablesorter.js"&gt;&lt;/scrip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script language="JavaScript" src="/Content/scripts/Log.js"&gt;&lt;/script&gt;</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hAnsi="Consolas" w:cs="Consolas"/>
                <w:color w:val="000000"/>
                <w:sz w:val="19"/>
                <w:szCs w:val="19"/>
                <w:highlight w:val="white"/>
              </w:rPr>
              <w:t>@EndSection</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MasterPage.sshtml</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DOCTYPE htm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html xmlns="http://www.w3.org/1999/xhtm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hea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t;title&gt;Smart Doorlock&lt;/titl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link href="/Content/css/MasterPage.css" rel="styleshee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link href="https://maxcdn.bootstrapcdn.com/bootstrap/3.3.6/css/bootstrap.min.css" rel="styleshee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script src="https://code.jquery.com/jquery-2.2.4.min.js"   integrity="sha256-BbhdlvQf/xTY9gja0Dq3HiwQF8LaCRTXxZKRutelT44="   crossorigin="anonymous"&gt;&lt;/scrip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script src="https://maxcdn.bootstrapcdn.com/bootstrap/3.3.6/js/bootstrap.min.js"&gt;&lt;/scrip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head&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body&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nav class="navbar navbar-default navbar-fixed-to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contain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navbar-head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a class="navbar-brand" href="/"&gt;Smart Doorlock&lt;/a&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id="navbar" class="navbar-collapse collapse"&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 class="nav navbar-na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t;li class="active"&gt;&lt;a href="/"&gt;Home&lt;/a&gt;&lt;/li&gt;--&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lt;a href="/"&gt;Home&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lt;a href="/Control"&gt;Control&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li&gt;&lt;a href="/Log"&gt;Log&lt;/a&gt;&lt;/li&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ul&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nav&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 Wrap all page content here --&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t;div id="wra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Section['Conten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 id="foot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 class="container"&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p class="text-muted"&gt;(C) 2016 Sokwhan Huh.&lt;/p&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t>&lt;/div&g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lt;/body&gt;</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hAnsi="Consolas" w:cs="Consolas"/>
                <w:color w:val="000000"/>
                <w:sz w:val="19"/>
                <w:szCs w:val="19"/>
                <w:highlight w:val="white"/>
              </w:rPr>
              <w:t>&lt;/html&g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About.cs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media</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t>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0px)</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contain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x-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92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x-heigh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40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centerText</w:t>
            </w: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text-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en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vertical-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middl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mportan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Control.cs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media</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t>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200px)</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contain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x-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tables</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font-family</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inheri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argin</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10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p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5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text-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en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foot</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6EEE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4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hite-space</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nowrap</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1%</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Arrow.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repea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o-repea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positio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ent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igh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curs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oin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body</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d</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3D3D3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4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F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vertical-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middl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hite-space</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nowrap</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Up</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Asc.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Down</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Desc.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Down</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Up</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8dbdd8</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winratehead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8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xtInput</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8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btnStyle</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leftText</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text-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lef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mportan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Times New Roman"/>
                <w:sz w:val="19"/>
                <w:szCs w:val="19"/>
              </w:rPr>
            </w:pP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Log.cs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media</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t>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200px)</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contain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x-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6400"/>
                <w:sz w:val="19"/>
                <w:szCs w:val="19"/>
                <w:highlight w:val="white"/>
              </w:rPr>
              <w:lastRenderedPageBreak/>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tables</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font-family</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inheri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argin</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10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p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5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text-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en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foot</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e6EEE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4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hite-space</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nowrap</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1%</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Arrow.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repea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no-repea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positio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ent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righ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curs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pointer</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body</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d</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3D3D3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4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F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vertical-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middl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orde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olid</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DD2D2</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hite-space</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nowrap</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w:t>
            </w:r>
            <w:r w:rsidRPr="00FB0977">
              <w:rPr>
                <w:rFonts w:ascii="Consolas" w:hAnsi="Consolas" w:cs="Consolas"/>
                <w:color w:val="0000FF"/>
                <w:sz w:val="19"/>
                <w:szCs w:val="19"/>
                <w:highlight w:val="white"/>
              </w:rPr>
              <w:t>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Up</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Asc.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Down</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image</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url(tblColDesc.gif)</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Down</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head</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headerSortUp</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8dbdd8</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able.tablesort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winratehead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8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txtInput</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min-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8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btnStyle</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leftText</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ab/>
            </w:r>
            <w:r w:rsidRPr="00FB0977">
              <w:rPr>
                <w:rFonts w:ascii="Consolas" w:hAnsi="Consolas" w:cs="Consolas"/>
                <w:color w:val="FF0000"/>
                <w:sz w:val="19"/>
                <w:szCs w:val="19"/>
                <w:highlight w:val="white"/>
              </w:rPr>
              <w:t>text-alig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lef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importan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lastRenderedPageBreak/>
              <w:t>MasterPage.cs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body</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rgin-bottom</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6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body</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gt;</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contain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60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5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container</w:t>
            </w:r>
            <w:r w:rsidRPr="00FB0977">
              <w:rPr>
                <w:rFonts w:ascii="Consolas" w:hAnsi="Consolas" w:cs="Consolas"/>
                <w:color w:val="000000"/>
                <w:sz w:val="19"/>
                <w:szCs w:val="19"/>
                <w:highlight w:val="white"/>
              </w:rPr>
              <w:t xml:space="preserve"> </w:t>
            </w:r>
            <w:r w:rsidRPr="00FB0977">
              <w:rPr>
                <w:rFonts w:ascii="Consolas" w:hAnsi="Consolas" w:cs="Consolas"/>
                <w:color w:val="800000"/>
                <w:sz w:val="19"/>
                <w:szCs w:val="19"/>
                <w:highlight w:val="white"/>
              </w:rPr>
              <w:t>.text-muted</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rgi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20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6400"/>
                <w:sz w:val="19"/>
                <w:szCs w:val="19"/>
                <w:highlight w:val="white"/>
              </w:rPr>
            </w:pP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Sticky footer styles</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htm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body</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heigh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overflow</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hidde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The html and body elements cannot have any padding or margin.</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rapper for page content to push down footer</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wrap</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heigh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calc(100%</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2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overflow-y</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scroll</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padding</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px</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margin-top</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6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6400"/>
                <w:sz w:val="19"/>
                <w:szCs w:val="19"/>
                <w:highlight w:val="white"/>
              </w:rPr>
              <w:t>/*</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Set the fixed height of the footer here</w:t>
            </w:r>
            <w:r w:rsidRPr="00FB0977">
              <w:rPr>
                <w:rFonts w:ascii="Consolas" w:hAnsi="Consolas" w:cs="Consolas"/>
                <w:color w:val="000000"/>
                <w:sz w:val="19"/>
                <w:szCs w:val="19"/>
                <w:highlight w:val="white"/>
              </w:rPr>
              <w:t xml:space="preserve"> </w:t>
            </w:r>
            <w:r w:rsidRPr="00FB0977">
              <w:rPr>
                <w:rFonts w:ascii="Consolas" w:hAnsi="Consolas" w:cs="Consolas"/>
                <w:color w:val="0064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800000"/>
                <w:sz w:val="19"/>
                <w:szCs w:val="19"/>
                <w:highlight w:val="white"/>
              </w:rPr>
              <w:t>#footer</w:t>
            </w: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height</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60px</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background-color</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5f5f5</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position</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fixe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bottom</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FF0000"/>
                <w:sz w:val="19"/>
                <w:szCs w:val="19"/>
                <w:highlight w:val="white"/>
              </w:rPr>
              <w:t>width</w:t>
            </w: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100%</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Control.j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appendToLog(txt)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log = $(</w:t>
            </w:r>
            <w:r w:rsidRPr="00FB0977">
              <w:rPr>
                <w:rFonts w:ascii="Consolas" w:hAnsi="Consolas" w:cs="Consolas"/>
                <w:color w:val="A31515"/>
                <w:sz w:val="19"/>
                <w:szCs w:val="19"/>
                <w:highlight w:val="white"/>
              </w:rPr>
              <w:t>"#mqttLog"</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log.val(log.val() + txt + </w:t>
            </w:r>
            <w:r w:rsidRPr="00FB0977">
              <w:rPr>
                <w:rFonts w:ascii="Consolas" w:hAnsi="Consolas" w:cs="Consolas"/>
                <w:color w:val="A31515"/>
                <w:sz w:val="19"/>
                <w:szCs w:val="19"/>
                <w:highlight w:val="white"/>
              </w:rPr>
              <w:t>"\n"</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document).ready(</w:t>
            </w: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myTable"</w:t>
            </w:r>
            <w:r w:rsidRPr="00FB0977">
              <w:rPr>
                <w:rFonts w:ascii="Consolas" w:hAnsi="Consolas" w:cs="Consolas"/>
                <w:color w:val="000000"/>
                <w:sz w:val="19"/>
                <w:szCs w:val="19"/>
                <w:highlight w:val="white"/>
              </w:rPr>
              <w:t>).tablesort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btnSubscribe"</w:t>
            </w:r>
            <w:r w:rsidRPr="00FB0977">
              <w:rPr>
                <w:rFonts w:ascii="Consolas" w:hAnsi="Consolas" w:cs="Consolas"/>
                <w:color w:val="000000"/>
                <w:sz w:val="19"/>
                <w:szCs w:val="19"/>
                <w:highlight w:val="white"/>
              </w:rPr>
              <w:t>).click(</w:t>
            </w: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btnElement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clientId = btnElement.attr(</w:t>
            </w:r>
            <w:r w:rsidRPr="00FB0977">
              <w:rPr>
                <w:rFonts w:ascii="Consolas" w:hAnsi="Consolas" w:cs="Consolas"/>
                <w:color w:val="A31515"/>
                <w:sz w:val="19"/>
                <w:szCs w:val="19"/>
                <w:highlight w:val="white"/>
              </w:rPr>
              <w:t>"data-ci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txtElement = $(</w:t>
            </w:r>
            <w:r w:rsidRPr="00FB0977">
              <w:rPr>
                <w:rFonts w:ascii="Consolas" w:hAnsi="Consolas" w:cs="Consolas"/>
                <w:color w:val="A31515"/>
                <w:sz w:val="19"/>
                <w:szCs w:val="19"/>
                <w:highlight w:val="white"/>
              </w:rPr>
              <w:t>"#inputSubscribeTopic"</w:t>
            </w:r>
            <w:r w:rsidRPr="00FB0977">
              <w:rPr>
                <w:rFonts w:ascii="Consolas" w:hAnsi="Consolas" w:cs="Consolas"/>
                <w:color w:val="000000"/>
                <w:sz w:val="19"/>
                <w:szCs w:val="19"/>
                <w:highlight w:val="white"/>
              </w:rPr>
              <w:t xml:space="preserve"> +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data = { </w:t>
            </w:r>
            <w:r w:rsidRPr="00FB0977">
              <w:rPr>
                <w:rFonts w:ascii="Consolas" w:hAnsi="Consolas" w:cs="Consolas"/>
                <w:color w:val="A31515"/>
                <w:sz w:val="19"/>
                <w:szCs w:val="19"/>
                <w:highlight w:val="white"/>
              </w:rPr>
              <w:t>"clientId"</w:t>
            </w:r>
            <w:r w:rsidRPr="00FB0977">
              <w:rPr>
                <w:rFonts w:ascii="Consolas" w:hAnsi="Consolas" w:cs="Consolas"/>
                <w:color w:val="000000"/>
                <w:sz w:val="19"/>
                <w:szCs w:val="19"/>
                <w:highlight w:val="white"/>
              </w:rPr>
              <w:t xml:space="preserve">: clientId, </w:t>
            </w:r>
            <w:r w:rsidRPr="00FB0977">
              <w:rPr>
                <w:rFonts w:ascii="Consolas" w:hAnsi="Consolas" w:cs="Consolas"/>
                <w:color w:val="A31515"/>
                <w:sz w:val="19"/>
                <w:szCs w:val="19"/>
                <w:highlight w:val="white"/>
              </w:rPr>
              <w:t>"topic"</w:t>
            </w:r>
            <w:r w:rsidRPr="00FB0977">
              <w:rPr>
                <w:rFonts w:ascii="Consolas" w:hAnsi="Consolas" w:cs="Consolas"/>
                <w:color w:val="000000"/>
                <w:sz w:val="19"/>
                <w:szCs w:val="19"/>
                <w:highlight w:val="white"/>
              </w:rPr>
              <w:t>: txtElement.val()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ja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type: </w:t>
            </w:r>
            <w:r w:rsidRPr="00FB0977">
              <w:rPr>
                <w:rFonts w:ascii="Consolas" w:hAnsi="Consolas" w:cs="Consolas"/>
                <w:color w:val="A31515"/>
                <w:sz w:val="19"/>
                <w:szCs w:val="19"/>
                <w:highlight w:val="white"/>
              </w:rPr>
              <w:t>"POS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url: </w:t>
            </w:r>
            <w:r w:rsidRPr="00FB0977">
              <w:rPr>
                <w:rFonts w:ascii="Consolas" w:hAnsi="Consolas" w:cs="Consolas"/>
                <w:color w:val="A31515"/>
                <w:sz w:val="19"/>
                <w:szCs w:val="19"/>
                <w:highlight w:val="white"/>
              </w:rPr>
              <w:t>"/Subscribe"</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 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success: </w:t>
            </w: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data) { alert(data);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Type: </w:t>
            </w:r>
            <w:r w:rsidRPr="00FB0977">
              <w:rPr>
                <w:rFonts w:ascii="Consolas" w:hAnsi="Consolas" w:cs="Consolas"/>
                <w:color w:val="A31515"/>
                <w:sz w:val="19"/>
                <w:szCs w:val="19"/>
                <w:highlight w:val="white"/>
              </w:rPr>
              <w:t>"js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lastRenderedPageBreak/>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btnPublish"</w:t>
            </w:r>
            <w:r w:rsidRPr="00FB0977">
              <w:rPr>
                <w:rFonts w:ascii="Consolas" w:hAnsi="Consolas" w:cs="Consolas"/>
                <w:color w:val="000000"/>
                <w:sz w:val="19"/>
                <w:szCs w:val="19"/>
                <w:highlight w:val="white"/>
              </w:rPr>
              <w:t>).click(</w:t>
            </w: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btnElement = $(</w:t>
            </w:r>
            <w:r w:rsidRPr="00FB0977">
              <w:rPr>
                <w:rFonts w:ascii="Consolas" w:hAnsi="Consolas" w:cs="Consolas"/>
                <w:color w:val="0000FF"/>
                <w:sz w:val="19"/>
                <w:szCs w:val="19"/>
                <w:highlight w:val="white"/>
              </w:rPr>
              <w:t>this</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clientId = btnElement.attr(</w:t>
            </w:r>
            <w:r w:rsidRPr="00FB0977">
              <w:rPr>
                <w:rFonts w:ascii="Consolas" w:hAnsi="Consolas" w:cs="Consolas"/>
                <w:color w:val="A31515"/>
                <w:sz w:val="19"/>
                <w:szCs w:val="19"/>
                <w:highlight w:val="white"/>
              </w:rPr>
              <w:t>"data-cid"</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txtTopic = $(</w:t>
            </w:r>
            <w:r w:rsidRPr="00FB0977">
              <w:rPr>
                <w:rFonts w:ascii="Consolas" w:hAnsi="Consolas" w:cs="Consolas"/>
                <w:color w:val="A31515"/>
                <w:sz w:val="19"/>
                <w:szCs w:val="19"/>
                <w:highlight w:val="white"/>
              </w:rPr>
              <w:t>"#inputPublishTopic"</w:t>
            </w:r>
            <w:r w:rsidRPr="00FB0977">
              <w:rPr>
                <w:rFonts w:ascii="Consolas" w:hAnsi="Consolas" w:cs="Consolas"/>
                <w:color w:val="000000"/>
                <w:sz w:val="19"/>
                <w:szCs w:val="19"/>
                <w:highlight w:val="white"/>
              </w:rPr>
              <w:t xml:space="preserve"> +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txtMessage = $(</w:t>
            </w:r>
            <w:r w:rsidRPr="00FB0977">
              <w:rPr>
                <w:rFonts w:ascii="Consolas" w:hAnsi="Consolas" w:cs="Consolas"/>
                <w:color w:val="A31515"/>
                <w:sz w:val="19"/>
                <w:szCs w:val="19"/>
                <w:highlight w:val="white"/>
              </w:rPr>
              <w:t>"#inputPublishMessage"</w:t>
            </w:r>
            <w:r w:rsidRPr="00FB0977">
              <w:rPr>
                <w:rFonts w:ascii="Consolas" w:hAnsi="Consolas" w:cs="Consolas"/>
                <w:color w:val="000000"/>
                <w:sz w:val="19"/>
                <w:szCs w:val="19"/>
                <w:highlight w:val="white"/>
              </w:rPr>
              <w:t xml:space="preserve"> + clientId);</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0000FF"/>
                <w:sz w:val="19"/>
                <w:szCs w:val="19"/>
                <w:highlight w:val="white"/>
              </w:rPr>
              <w:t>var</w:t>
            </w:r>
            <w:r w:rsidRPr="00FB0977">
              <w:rPr>
                <w:rFonts w:ascii="Consolas" w:hAnsi="Consolas" w:cs="Consolas"/>
                <w:color w:val="000000"/>
                <w:sz w:val="19"/>
                <w:szCs w:val="19"/>
                <w:highlight w:val="white"/>
              </w:rPr>
              <w:t xml:space="preserve"> data = { </w:t>
            </w:r>
            <w:r w:rsidRPr="00FB0977">
              <w:rPr>
                <w:rFonts w:ascii="Consolas" w:hAnsi="Consolas" w:cs="Consolas"/>
                <w:color w:val="A31515"/>
                <w:sz w:val="19"/>
                <w:szCs w:val="19"/>
                <w:highlight w:val="white"/>
              </w:rPr>
              <w:t>"clientId"</w:t>
            </w:r>
            <w:r w:rsidRPr="00FB0977">
              <w:rPr>
                <w:rFonts w:ascii="Consolas" w:hAnsi="Consolas" w:cs="Consolas"/>
                <w:color w:val="000000"/>
                <w:sz w:val="19"/>
                <w:szCs w:val="19"/>
                <w:highlight w:val="white"/>
              </w:rPr>
              <w:t xml:space="preserve">: clientId, </w:t>
            </w:r>
            <w:r w:rsidRPr="00FB0977">
              <w:rPr>
                <w:rFonts w:ascii="Consolas" w:hAnsi="Consolas" w:cs="Consolas"/>
                <w:color w:val="A31515"/>
                <w:sz w:val="19"/>
                <w:szCs w:val="19"/>
                <w:highlight w:val="white"/>
              </w:rPr>
              <w:t>"topic"</w:t>
            </w:r>
            <w:r w:rsidRPr="00FB0977">
              <w:rPr>
                <w:rFonts w:ascii="Consolas" w:hAnsi="Consolas" w:cs="Consolas"/>
                <w:color w:val="000000"/>
                <w:sz w:val="19"/>
                <w:szCs w:val="19"/>
                <w:highlight w:val="white"/>
              </w:rPr>
              <w:t xml:space="preserve">: txtTopic.val(), </w:t>
            </w:r>
            <w:r w:rsidRPr="00FB0977">
              <w:rPr>
                <w:rFonts w:ascii="Consolas" w:hAnsi="Consolas" w:cs="Consolas"/>
                <w:color w:val="A31515"/>
                <w:sz w:val="19"/>
                <w:szCs w:val="19"/>
                <w:highlight w:val="white"/>
              </w:rPr>
              <w:t>"message"</w:t>
            </w:r>
            <w:r w:rsidRPr="00FB0977">
              <w:rPr>
                <w:rFonts w:ascii="Consolas" w:hAnsi="Consolas" w:cs="Consolas"/>
                <w:color w:val="000000"/>
                <w:sz w:val="19"/>
                <w:szCs w:val="19"/>
                <w:highlight w:val="white"/>
              </w:rPr>
              <w:t>: txtMessage.val()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jax({</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type: </w:t>
            </w:r>
            <w:r w:rsidRPr="00FB0977">
              <w:rPr>
                <w:rFonts w:ascii="Consolas" w:hAnsi="Consolas" w:cs="Consolas"/>
                <w:color w:val="A31515"/>
                <w:sz w:val="19"/>
                <w:szCs w:val="19"/>
                <w:highlight w:val="white"/>
              </w:rPr>
              <w:t>"POST"</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url: </w:t>
            </w:r>
            <w:r w:rsidRPr="00FB0977">
              <w:rPr>
                <w:rFonts w:ascii="Consolas" w:hAnsi="Consolas" w:cs="Consolas"/>
                <w:color w:val="A31515"/>
                <w:sz w:val="19"/>
                <w:szCs w:val="19"/>
                <w:highlight w:val="white"/>
              </w:rPr>
              <w:t>"/Publish"</w:t>
            </w:r>
            <w:r w:rsidRPr="00FB0977">
              <w:rPr>
                <w:rFonts w:ascii="Consolas" w:hAnsi="Consolas" w:cs="Consolas"/>
                <w:color w:val="000000"/>
                <w:sz w:val="19"/>
                <w:szCs w:val="19"/>
                <w:highlight w:val="white"/>
              </w:rPr>
              <w:t>,</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 data,</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dataType: </w:t>
            </w:r>
            <w:r w:rsidRPr="00FB0977">
              <w:rPr>
                <w:rFonts w:ascii="Consolas" w:hAnsi="Consolas" w:cs="Consolas"/>
                <w:color w:val="A31515"/>
                <w:sz w:val="19"/>
                <w:szCs w:val="19"/>
                <w:highlight w:val="white"/>
              </w:rPr>
              <w:t>"json"</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appendToLog(</w:t>
            </w:r>
            <w:r w:rsidRPr="00FB0977">
              <w:rPr>
                <w:rFonts w:ascii="Consolas" w:hAnsi="Consolas" w:cs="Consolas"/>
                <w:color w:val="A31515"/>
                <w:sz w:val="19"/>
                <w:szCs w:val="19"/>
                <w:highlight w:val="white"/>
              </w:rPr>
              <w:t>"Published to topic: "</w:t>
            </w:r>
            <w:r w:rsidRPr="00FB0977">
              <w:rPr>
                <w:rFonts w:ascii="Consolas" w:hAnsi="Consolas" w:cs="Consolas"/>
                <w:color w:val="000000"/>
                <w:sz w:val="19"/>
                <w:szCs w:val="19"/>
                <w:highlight w:val="white"/>
              </w:rPr>
              <w:t xml:space="preserve"> + txtTopic.val() + </w:t>
            </w:r>
            <w:r w:rsidRPr="00FB0977">
              <w:rPr>
                <w:rFonts w:ascii="Consolas" w:hAnsi="Consolas" w:cs="Consolas"/>
                <w:color w:val="A31515"/>
                <w:sz w:val="19"/>
                <w:szCs w:val="19"/>
                <w:highlight w:val="white"/>
              </w:rPr>
              <w:t>", message: "</w:t>
            </w:r>
            <w:r w:rsidRPr="00FB0977">
              <w:rPr>
                <w:rFonts w:ascii="Consolas" w:hAnsi="Consolas" w:cs="Consolas"/>
                <w:color w:val="000000"/>
                <w:sz w:val="19"/>
                <w:szCs w:val="19"/>
                <w:highlight w:val="white"/>
              </w:rPr>
              <w:t xml:space="preserve"> + txtMessage.val())</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Log.js</w:t>
            </w:r>
          </w:p>
        </w:tc>
      </w:tr>
      <w:tr w:rsidR="00555EEE" w:rsidRPr="00FB0977" w:rsidTr="00976D69">
        <w:tc>
          <w:tcPr>
            <w:tcW w:w="9350" w:type="dxa"/>
          </w:tcPr>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document).ready(</w:t>
            </w:r>
            <w:r w:rsidRPr="00FB0977">
              <w:rPr>
                <w:rFonts w:ascii="Consolas" w:hAnsi="Consolas" w:cs="Consolas"/>
                <w:color w:val="0000FF"/>
                <w:sz w:val="19"/>
                <w:szCs w:val="19"/>
                <w:highlight w:val="white"/>
              </w:rPr>
              <w:t>function</w:t>
            </w:r>
            <w:r w:rsidRPr="00FB0977">
              <w:rPr>
                <w:rFonts w:ascii="Consolas" w:hAnsi="Consolas" w:cs="Consolas"/>
                <w:color w:val="000000"/>
                <w:sz w:val="19"/>
                <w:szCs w:val="19"/>
                <w:highlight w:val="white"/>
              </w:rPr>
              <w:t xml:space="preserve"> () {</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 xml:space="preserve">    $(</w:t>
            </w:r>
            <w:r w:rsidRPr="00FB0977">
              <w:rPr>
                <w:rFonts w:ascii="Consolas" w:hAnsi="Consolas" w:cs="Consolas"/>
                <w:color w:val="A31515"/>
                <w:sz w:val="19"/>
                <w:szCs w:val="19"/>
                <w:highlight w:val="white"/>
              </w:rPr>
              <w:t>"#logTable"</w:t>
            </w:r>
            <w:r w:rsidRPr="00FB0977">
              <w:rPr>
                <w:rFonts w:ascii="Consolas" w:hAnsi="Consolas" w:cs="Consolas"/>
                <w:color w:val="000000"/>
                <w:sz w:val="19"/>
                <w:szCs w:val="19"/>
                <w:highlight w:val="white"/>
              </w:rPr>
              <w:t>).tablesorter();</w:t>
            </w:r>
          </w:p>
          <w:p w:rsidR="00555EEE" w:rsidRPr="00FB0977" w:rsidRDefault="00555EEE" w:rsidP="009C035A">
            <w:pPr>
              <w:autoSpaceDE w:val="0"/>
              <w:autoSpaceDN w:val="0"/>
              <w:adjustRightInd w:val="0"/>
              <w:rPr>
                <w:rFonts w:ascii="Consolas" w:hAnsi="Consolas" w:cs="Consolas"/>
                <w:color w:val="000000"/>
                <w:sz w:val="19"/>
                <w:szCs w:val="19"/>
                <w:highlight w:val="white"/>
              </w:rPr>
            </w:pPr>
            <w:r w:rsidRPr="00FB0977">
              <w:rPr>
                <w:rFonts w:ascii="Consolas" w:hAnsi="Consolas" w:cs="Consolas"/>
                <w:color w:val="000000"/>
                <w:sz w:val="19"/>
                <w:szCs w:val="19"/>
                <w:highlight w:val="white"/>
              </w:rPr>
              <w:t>});</w:t>
            </w:r>
          </w:p>
        </w:tc>
      </w:tr>
    </w:tbl>
    <w:p w:rsidR="00555EEE" w:rsidRPr="00FB0977" w:rsidRDefault="00555EEE"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jquery.tablesorter.js</w:t>
            </w:r>
          </w:p>
        </w:tc>
      </w:tr>
      <w:tr w:rsidR="00555EEE" w:rsidRPr="00FB0977" w:rsidTr="00976D69">
        <w:tc>
          <w:tcPr>
            <w:tcW w:w="9350" w:type="dxa"/>
          </w:tcPr>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ableSorter 2.0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Version 2.0.5b</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requires jQuery v1.2.3</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8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scription Create a sortable table with multi-column sorting capability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example $('table').tablesort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sc Create a simple tablesorter interfac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example $('table').tablesorter({ sortList:[[0,0],[1,0]]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sc Create a tablesorter interface and sort on the first and secound column column header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example $('table').tablesorter({ headers: { 0: { sorter: false}, 1: {sorter: fals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sc Create a tablesorter interface and disableing the first and second  column header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example $('table').tablesorter({ headers: { 0: {sorter:"integer"}, 1: {sorter:"currency"}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lastRenderedPageBreak/>
              <w:t xml:space="preserve"> * @desc Create a tablesorter interface and set a column parser for the firs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and second column.</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param Objec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settings An object literal containing key/value pairs to provid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al setting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cssHeader (optional) A string of the class name to be appended</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o sortable tr elements in the thead of the table. Default valu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head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cssAsc (optional) A string of the class name to be appended to</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sortable tr elements in the thead on a ascending sort. Default valu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headerSortUp"</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cssDesc (optional) A string of the class name to be appended</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o sortable tr elements in the thead on a descending sort. Defaul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value: "headerSortDown"</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sortInitialOrder (optional) A string of the inital sorting</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rder can be asc or desc. Default value: "asc"</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sortMultisortKey (optional) A string of the multi-column sor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key. Default value: "shiftKey"</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String textExtraction (optional) A string of the text-extraction</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method to use. For complex html structures inside td cell set thi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to "complex", on large tables the complex option can be slow.</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fault value: "simpl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Object headers (optional) An array containing the forces sorting</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rules. This option let's you specify a default sorting rule. Defaul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value: null</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Array sortList (optional) An array containing the forces sorting</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rules. This option let's you specify a default sorting rule. Defaul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value: null</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Array sortForce (optional) An array containing forced sorting rule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his option let's you specify a default sorting rule, which i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prepended to user-selected rules. Default value: null</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Boolean sortLocaleCompare (optional) Boolean flag indicating whatev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o use String.localeCampare method or not. Default set to tru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Array sortAppend (optional) An array containing forced sorting rule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his option let's you specify a default sorting rule, which is</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appended to user-selected rules. Default value: null</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Boolean widthFixed (optional) Boolean flag indicating if tablesort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should apply fixed widths to the table columns. This is usefull when</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using the pager companion plugin. This options requires the dimension</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jquery plugin. Default value: fals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Boolean cancelSelection (optional) Boolean flag indicating if</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lastRenderedPageBreak/>
              <w:t xml:space="preserve"> *         tablesorter should cancel selection of the table headers tex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Default value: true</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option Boolean debug (optional) Boolean flag indicating if tablesort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should display debuging information usefull for development.</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type jQuery</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name tablesort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cat Plugins/Tablesorter</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8000"/>
                <w:sz w:val="19"/>
                <w:szCs w:val="19"/>
                <w:highlight w:val="white"/>
              </w:rPr>
            </w:pPr>
            <w:r w:rsidRPr="00555EEE">
              <w:rPr>
                <w:rFonts w:ascii="Consolas" w:hAnsi="Consolas" w:cs="Consolas"/>
                <w:color w:val="008000"/>
                <w:sz w:val="19"/>
                <w:szCs w:val="19"/>
                <w:highlight w:val="white"/>
              </w:rPr>
              <w:t xml:space="preserve"> * @author Christian Bach/christian.bach@polyester.s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8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exten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sorter: </w:t>
            </w:r>
            <w:r w:rsidRPr="00555EEE">
              <w:rPr>
                <w:rFonts w:ascii="Consolas" w:hAnsi="Consolas" w:cs="Consolas"/>
                <w:color w:val="0000FF"/>
                <w:sz w:val="19"/>
                <w:szCs w:val="19"/>
                <w:highlight w:val="white"/>
              </w:rPr>
              <w:t>ne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parsers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idgets =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defaults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ssHeader: </w:t>
            </w:r>
            <w:r w:rsidRPr="00555EEE">
              <w:rPr>
                <w:rFonts w:ascii="Consolas" w:hAnsi="Consolas" w:cs="Consolas"/>
                <w:color w:val="A31515"/>
                <w:sz w:val="19"/>
                <w:szCs w:val="19"/>
                <w:highlight w:val="white"/>
              </w:rPr>
              <w:t>"header"</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ssAsc: </w:t>
            </w:r>
            <w:r w:rsidRPr="00555EEE">
              <w:rPr>
                <w:rFonts w:ascii="Consolas" w:hAnsi="Consolas" w:cs="Consolas"/>
                <w:color w:val="A31515"/>
                <w:sz w:val="19"/>
                <w:szCs w:val="19"/>
                <w:highlight w:val="white"/>
              </w:rPr>
              <w:t>"headerSortUp"</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ssDesc: </w:t>
            </w:r>
            <w:r w:rsidRPr="00555EEE">
              <w:rPr>
                <w:rFonts w:ascii="Consolas" w:hAnsi="Consolas" w:cs="Consolas"/>
                <w:color w:val="A31515"/>
                <w:sz w:val="19"/>
                <w:szCs w:val="19"/>
                <w:highlight w:val="white"/>
              </w:rPr>
              <w:t>"headerSortDown"</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ssChildRow: </w:t>
            </w:r>
            <w:r w:rsidRPr="00555EEE">
              <w:rPr>
                <w:rFonts w:ascii="Consolas" w:hAnsi="Consolas" w:cs="Consolas"/>
                <w:color w:val="A31515"/>
                <w:sz w:val="19"/>
                <w:szCs w:val="19"/>
                <w:highlight w:val="white"/>
              </w:rPr>
              <w:t>"expand-child"</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InitialOrder: </w:t>
            </w:r>
            <w:r w:rsidRPr="00555EEE">
              <w:rPr>
                <w:rFonts w:ascii="Consolas" w:hAnsi="Consolas" w:cs="Consolas"/>
                <w:color w:val="A31515"/>
                <w:sz w:val="19"/>
                <w:szCs w:val="19"/>
                <w:highlight w:val="white"/>
              </w:rPr>
              <w:t>"asc"</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MultiSortKey: </w:t>
            </w:r>
            <w:r w:rsidRPr="00555EEE">
              <w:rPr>
                <w:rFonts w:ascii="Consolas" w:hAnsi="Consolas" w:cs="Consolas"/>
                <w:color w:val="A31515"/>
                <w:sz w:val="19"/>
                <w:szCs w:val="19"/>
                <w:highlight w:val="white"/>
              </w:rPr>
              <w:t>"shiftKey"</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Force: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Append: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LocaleCompare: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Extraction: </w:t>
            </w:r>
            <w:r w:rsidRPr="00555EEE">
              <w:rPr>
                <w:rFonts w:ascii="Consolas" w:hAnsi="Consolas" w:cs="Consolas"/>
                <w:color w:val="A31515"/>
                <w:sz w:val="19"/>
                <w:szCs w:val="19"/>
                <w:highlight w:val="white"/>
              </w:rPr>
              <w:t>"simpl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arsers: {}, widget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idgetZebra: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ss: [</w:t>
            </w:r>
            <w:r w:rsidRPr="00555EEE">
              <w:rPr>
                <w:rFonts w:ascii="Consolas" w:hAnsi="Consolas" w:cs="Consolas"/>
                <w:color w:val="A31515"/>
                <w:sz w:val="19"/>
                <w:szCs w:val="19"/>
                <w:highlight w:val="white"/>
              </w:rPr>
              <w:t>"eve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odd"</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headers: {}, widthFixed: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ncelSelection: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eader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ateFormat: </w:t>
            </w:r>
            <w:r w:rsidRPr="00555EEE">
              <w:rPr>
                <w:rFonts w:ascii="Consolas" w:hAnsi="Consolas" w:cs="Consolas"/>
                <w:color w:val="A31515"/>
                <w:sz w:val="19"/>
                <w:szCs w:val="19"/>
                <w:highlight w:val="white"/>
              </w:rPr>
              <w:t>"u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ecimal: </w:t>
            </w:r>
            <w:r w:rsidRPr="00555EEE">
              <w:rPr>
                <w:rFonts w:ascii="Consolas" w:hAnsi="Consolas" w:cs="Consolas"/>
                <w:color w:val="A31515"/>
                <w:sz w:val="19"/>
                <w:szCs w:val="19"/>
                <w:highlight w:val="white"/>
              </w:rPr>
              <w:t>'/\.|\,/g'</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nRenderHeader: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electorHeaders: </w:t>
            </w:r>
            <w:r w:rsidRPr="00555EEE">
              <w:rPr>
                <w:rFonts w:ascii="Consolas" w:hAnsi="Consolas" w:cs="Consolas"/>
                <w:color w:val="A31515"/>
                <w:sz w:val="19"/>
                <w:szCs w:val="19"/>
                <w:highlight w:val="white"/>
              </w:rPr>
              <w:t>'thead th'</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ebug: </w:t>
            </w:r>
            <w:r w:rsidRPr="00555EEE">
              <w:rPr>
                <w:rFonts w:ascii="Consolas" w:hAnsi="Consolas" w:cs="Consolas"/>
                <w:color w:val="0000FF"/>
                <w:sz w:val="19"/>
                <w:szCs w:val="19"/>
                <w:highlight w:val="white"/>
              </w:rPr>
              <w:t>fals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debuging utils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benchmark(s, 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og(s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getTime() - d.getTime()) + </w:t>
            </w:r>
            <w:r w:rsidRPr="00555EEE">
              <w:rPr>
                <w:rFonts w:ascii="Consolas" w:hAnsi="Consolas" w:cs="Consolas"/>
                <w:color w:val="A31515"/>
                <w:sz w:val="19"/>
                <w:szCs w:val="19"/>
                <w:highlight w:val="white"/>
              </w:rPr>
              <w:t>"m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benchmark = benchmark;</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log(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 console != </w:t>
            </w:r>
            <w:r w:rsidRPr="00555EEE">
              <w:rPr>
                <w:rFonts w:ascii="Consolas" w:hAnsi="Consolas" w:cs="Consolas"/>
                <w:color w:val="A31515"/>
                <w:sz w:val="19"/>
                <w:szCs w:val="19"/>
                <w:highlight w:val="white"/>
              </w:rPr>
              <w:t>"undefined"</w:t>
            </w:r>
            <w:r w:rsidRPr="00555EEE">
              <w:rPr>
                <w:rFonts w:ascii="Consolas" w:hAnsi="Consolas" w:cs="Consolas"/>
                <w:color w:val="000000"/>
                <w:sz w:val="19"/>
                <w:szCs w:val="19"/>
                <w:highlight w:val="white"/>
              </w:rPr>
              <w:t xml:space="preserve"> &amp;&amp;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 console.debug != </w:t>
            </w:r>
            <w:r w:rsidRPr="00555EEE">
              <w:rPr>
                <w:rFonts w:ascii="Consolas" w:hAnsi="Consolas" w:cs="Consolas"/>
                <w:color w:val="A31515"/>
                <w:sz w:val="19"/>
                <w:szCs w:val="19"/>
                <w:highlight w:val="white"/>
              </w:rPr>
              <w:lastRenderedPageBreak/>
              <w:t>"undefined"</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sole.log(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ler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parsers utils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buildParserCache(table, $headers)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parsersDebug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tBodies.length == 0)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In the case of empty table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rows = table.tBodies[0].rows;</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rows[0])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ist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ells = rows[0].cell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 = cell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p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metadata &amp;&amp; ($($headers[i]).metadata() &amp;&amp; $($headers[i]).metadata().sorter))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 = getParserById($($headers[i]).metadata().sorter);</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headers[i] &amp;&amp; table.config.headers[i].sorter))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 = getParserById(table.config.headers[i].sort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p)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 = detectParserForColumn(table, rows, -1, 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arsersDebug += </w:t>
            </w:r>
            <w:r w:rsidRPr="00555EEE">
              <w:rPr>
                <w:rFonts w:ascii="Consolas" w:hAnsi="Consolas" w:cs="Consolas"/>
                <w:color w:val="A31515"/>
                <w:sz w:val="19"/>
                <w:szCs w:val="19"/>
                <w:highlight w:val="white"/>
              </w:rPr>
              <w:t>"column:"</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parser:"</w:t>
            </w:r>
            <w:r w:rsidRPr="00555EEE">
              <w:rPr>
                <w:rFonts w:ascii="Consolas" w:hAnsi="Consolas" w:cs="Consolas"/>
                <w:color w:val="000000"/>
                <w:sz w:val="19"/>
                <w:szCs w:val="19"/>
                <w:highlight w:val="white"/>
              </w:rPr>
              <w:t xml:space="preserve"> + p.id + </w:t>
            </w:r>
            <w:r w:rsidRPr="00555EEE">
              <w:rPr>
                <w:rFonts w:ascii="Consolas" w:hAnsi="Consolas" w:cs="Consolas"/>
                <w:color w:val="A31515"/>
                <w:sz w:val="19"/>
                <w:szCs w:val="19"/>
                <w:highlight w:val="white"/>
              </w:rPr>
              <w:t>"\n"</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ist.push(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og(parsersDebu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detectParserForColumn(table, rows, rowIndex, cellIndex)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parser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ode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odeValue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keepLooking =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while</w:t>
            </w:r>
            <w:r w:rsidRPr="00555EEE">
              <w:rPr>
                <w:rFonts w:ascii="Consolas" w:hAnsi="Consolas" w:cs="Consolas"/>
                <w:color w:val="000000"/>
                <w:sz w:val="19"/>
                <w:szCs w:val="19"/>
                <w:highlight w:val="white"/>
              </w:rPr>
              <w:t xml:space="preserve"> (nodeValue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amp;&amp; keepLookin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ow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rows[rowIndex])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ode = getNodeFromRowAndCellIndex(rows, rowIndex, cell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odeValue = trimAndGetNodeText(table.config, nod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og(</w:t>
            </w:r>
            <w:r w:rsidRPr="00555EEE">
              <w:rPr>
                <w:rFonts w:ascii="Consolas" w:hAnsi="Consolas" w:cs="Consolas"/>
                <w:color w:val="A31515"/>
                <w:sz w:val="19"/>
                <w:szCs w:val="19"/>
                <w:highlight w:val="white"/>
              </w:rPr>
              <w:t>'Checking if value was empty on row:'</w:t>
            </w:r>
            <w:r w:rsidRPr="00555EEE">
              <w:rPr>
                <w:rFonts w:ascii="Consolas" w:hAnsi="Consolas" w:cs="Consolas"/>
                <w:color w:val="000000"/>
                <w:sz w:val="19"/>
                <w:szCs w:val="19"/>
                <w:highlight w:val="white"/>
              </w:rPr>
              <w:t xml:space="preserve"> + row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keepLooking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1;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parsers[i].is(nodeValue, table, nod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parsers[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0 is always the generic parser (tex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parsers[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getNodeFromRowAndCellIndex(rows, rowIndex, cellIndex)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rows[rowIndex].cells[cell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trimAndGetNodeText(config, nod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rim(getElementText(config, nod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getParserById(nam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parser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parsers[i].id.toLowerCase() == name.toLowerCas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parsers[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utils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buildCache(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acheTim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otalRows = (table.tBodies[0] &amp;&amp; table.tBodies[0].rows.length)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otalCells = (table.tBodies[0].rows[0] &amp;&amp; table.tBodies[0].rows[0].cells.length)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arsers = table.config.pars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row: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ormalize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totalRows; ++i)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the table data to main data array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tBodies[0].rows[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ls =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if this is a child row, add it to the last row's children an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continue to the next 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hasClass(table.config.cssChildRow))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row[cache.row.length - 1] = cache.row[cache.row.length - 1].add(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go to the next for loo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contin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row.push(c);</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j = 0; j &lt; totalCells; ++j)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ls.push(parsers[j].format(getElementText(table.config, c[0].cells[j]), table, c[0].cells[j]));</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ls.push(cache.normalized.length); </w:t>
            </w:r>
            <w:r w:rsidRPr="00555EEE">
              <w:rPr>
                <w:rFonts w:ascii="Consolas" w:hAnsi="Consolas" w:cs="Consolas"/>
                <w:color w:val="008000"/>
                <w:sz w:val="19"/>
                <w:szCs w:val="19"/>
                <w:highlight w:val="white"/>
              </w:rPr>
              <w:t>// add position for row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normalized.push(col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ls =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enchmark(</w:t>
            </w:r>
            <w:r w:rsidRPr="00555EEE">
              <w:rPr>
                <w:rFonts w:ascii="Consolas" w:hAnsi="Consolas" w:cs="Consolas"/>
                <w:color w:val="A31515"/>
                <w:sz w:val="19"/>
                <w:szCs w:val="19"/>
                <w:highlight w:val="white"/>
              </w:rPr>
              <w:t>"Building cache for "</w:t>
            </w:r>
            <w:r w:rsidRPr="00555EEE">
              <w:rPr>
                <w:rFonts w:ascii="Consolas" w:hAnsi="Consolas" w:cs="Consolas"/>
                <w:color w:val="000000"/>
                <w:sz w:val="19"/>
                <w:szCs w:val="19"/>
                <w:highlight w:val="white"/>
              </w:rPr>
              <w:t xml:space="preserve"> + totalRows + </w:t>
            </w:r>
            <w:r w:rsidRPr="00555EEE">
              <w:rPr>
                <w:rFonts w:ascii="Consolas" w:hAnsi="Consolas" w:cs="Consolas"/>
                <w:color w:val="A31515"/>
                <w:sz w:val="19"/>
                <w:szCs w:val="19"/>
                <w:highlight w:val="white"/>
              </w:rPr>
              <w:t>" rows:"</w:t>
            </w:r>
            <w:r w:rsidRPr="00555EEE">
              <w:rPr>
                <w:rFonts w:ascii="Consolas" w:hAnsi="Consolas" w:cs="Consolas"/>
                <w:color w:val="000000"/>
                <w:sz w:val="19"/>
                <w:szCs w:val="19"/>
                <w:highlight w:val="white"/>
              </w:rPr>
              <w:t>, cache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getElementText(config, nod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ext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nod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supportsTextContent) config.supportsTextContent = node.textContent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textExtraction == </w:t>
            </w:r>
            <w:r w:rsidRPr="00555EEE">
              <w:rPr>
                <w:rFonts w:ascii="Consolas" w:hAnsi="Consolas" w:cs="Consolas"/>
                <w:color w:val="A31515"/>
                <w:sz w:val="19"/>
                <w:szCs w:val="19"/>
                <w:highlight w:val="white"/>
              </w:rPr>
              <w:t>"simple"</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supportsTextConten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 = node.textConten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node.childNodes[0] &amp;&amp; node.childNodes[0].hasChildNode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 = node.childNodes[0].innerHTM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 = node.innerHTM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config.textExtraction) == </w:t>
            </w:r>
            <w:r w:rsidRPr="00555EEE">
              <w:rPr>
                <w:rFonts w:ascii="Consolas" w:hAnsi="Consolas" w:cs="Consolas"/>
                <w:color w:val="A31515"/>
                <w:sz w:val="19"/>
                <w:szCs w:val="19"/>
                <w:highlight w:val="white"/>
              </w:rPr>
              <w:t>"function"</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 = config.textExtraction(nod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ext = $(node).tex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ex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appendToTable(table, cach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appendTim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 = c.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n = c.normalize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otalRows = n.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heckCell = (n[0].length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Body = $(table.tBodies[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ows =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totalRows;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pos = n[i][checkCell];</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ows.push(r[pos]);</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appender)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var o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r[po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j = 0; j &lt; l; j++)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Body[0].appendChild(r[pos][j]);</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appender)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config.appender(table, row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ows =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enchmark(</w:t>
            </w:r>
            <w:r w:rsidRPr="00555EEE">
              <w:rPr>
                <w:rFonts w:ascii="Consolas" w:hAnsi="Consolas" w:cs="Consolas"/>
                <w:color w:val="A31515"/>
                <w:sz w:val="19"/>
                <w:szCs w:val="19"/>
                <w:highlight w:val="white"/>
              </w:rPr>
              <w:t>"Rebuilt table:"</w:t>
            </w:r>
            <w:r w:rsidRPr="00555EEE">
              <w:rPr>
                <w:rFonts w:ascii="Consolas" w:hAnsi="Consolas" w:cs="Consolas"/>
                <w:color w:val="000000"/>
                <w:sz w:val="19"/>
                <w:szCs w:val="19"/>
                <w:highlight w:val="white"/>
              </w:rPr>
              <w:t>, append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pply table widge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lyWidget(table);</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rigger sorten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setTimeout(</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trigger(</w:t>
            </w:r>
            <w:r w:rsidRPr="00555EEE">
              <w:rPr>
                <w:rFonts w:ascii="Consolas" w:hAnsi="Consolas" w:cs="Consolas"/>
                <w:color w:val="A31515"/>
                <w:sz w:val="19"/>
                <w:szCs w:val="19"/>
                <w:highlight w:val="white"/>
              </w:rPr>
              <w:t>"sortEnd"</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0);</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buildHeaders(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im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meta = ($.metadata) ?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header_index = computeTableHeaderCellIndexes(table);</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Headers = $(table.config.selectorHeaders, table).each(</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index)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lumn = header_index[</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parentNode.rowIndex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ell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his.column = 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order = formatSortingOrder(table.config.sortInitial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count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heckHeaderMetadata(</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 || checkHeaderOptions(table, index))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sortDisabled =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heckHeaderOptionsSortingLocked(table, index))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order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lockedOrder = checkHeaderOptionsSortingLocked(table, 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sortDisable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h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addClass(table.config.cssHea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onRenderHeader) table.config.onRenderHeader.apply($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cell to header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config.headerList[index]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enchmark(</w:t>
            </w:r>
            <w:r w:rsidRPr="00555EEE">
              <w:rPr>
                <w:rFonts w:ascii="Consolas" w:hAnsi="Consolas" w:cs="Consolas"/>
                <w:color w:val="A31515"/>
                <w:sz w:val="19"/>
                <w:szCs w:val="19"/>
                <w:highlight w:val="white"/>
              </w:rPr>
              <w:t>"Built headers:"</w:t>
            </w:r>
            <w:r w:rsidRPr="00555EEE">
              <w:rPr>
                <w:rFonts w:ascii="Consolas" w:hAnsi="Consolas" w:cs="Consolas"/>
                <w:color w:val="000000"/>
                <w:sz w:val="19"/>
                <w:szCs w:val="19"/>
                <w:highlight w:val="white"/>
              </w:rPr>
              <w:t>, 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og($table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from:</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http://www.javascripttoolbox.com/lib/table/examples.ph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http://www.javascripttoolbox.com/temp/table_cellindex.html</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computeTableHeaderCellIndexe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matrix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ookup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head = t.getElementsByTagName(</w:t>
            </w:r>
            <w:r w:rsidRPr="00555EEE">
              <w:rPr>
                <w:rFonts w:ascii="Consolas" w:hAnsi="Consolas" w:cs="Consolas"/>
                <w:color w:val="A31515"/>
                <w:sz w:val="19"/>
                <w:szCs w:val="19"/>
                <w:highlight w:val="white"/>
              </w:rPr>
              <w:t>'THEAD'</w:t>
            </w:r>
            <w:r w:rsidRPr="00555EEE">
              <w:rPr>
                <w:rFonts w:ascii="Consolas" w:hAnsi="Consolas" w:cs="Consolas"/>
                <w:color w:val="000000"/>
                <w:sz w:val="19"/>
                <w:szCs w:val="19"/>
                <w:highlight w:val="white"/>
              </w:rPr>
              <w:t>)[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rs = thead.getElementsByTagName(</w:t>
            </w:r>
            <w:r w:rsidRPr="00555EEE">
              <w:rPr>
                <w:rFonts w:ascii="Consolas" w:hAnsi="Consolas" w:cs="Consolas"/>
                <w:color w:val="A31515"/>
                <w:sz w:val="19"/>
                <w:szCs w:val="19"/>
                <w:highlight w:val="white"/>
              </w:rPr>
              <w:t>'TR'</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trs.length;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ells = trs[i].cell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j = 0; j &lt; cells.length; j++)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cells[j];</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rowIndex = c.parentNode.row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ellId = rowIndex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c.cell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rowSpan = c.rowSpan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olSpan = c.colSpan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firstAvailCo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matrix[rowIndex]) == </w:t>
            </w:r>
            <w:r w:rsidRPr="00555EEE">
              <w:rPr>
                <w:rFonts w:ascii="Consolas" w:hAnsi="Consolas" w:cs="Consolas"/>
                <w:color w:val="A31515"/>
                <w:sz w:val="19"/>
                <w:szCs w:val="19"/>
                <w:highlight w:val="white"/>
              </w:rPr>
              <w:t>"undefined"</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atrix[rowIndex]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Find first available column in the first 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k = 0; k &lt; matrix[rowIndex].length + 1; k++)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matrix[rowIndex][k]) == </w:t>
            </w:r>
            <w:r w:rsidRPr="00555EEE">
              <w:rPr>
                <w:rFonts w:ascii="Consolas" w:hAnsi="Consolas" w:cs="Consolas"/>
                <w:color w:val="A31515"/>
                <w:sz w:val="19"/>
                <w:szCs w:val="19"/>
                <w:highlight w:val="white"/>
              </w:rPr>
              <w:t>"undefined"</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firstAvailCol = k;</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break</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ookup[cellId] = firstAvailCo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k = rowIndex; k &lt; rowIndex + rowSpan; k++)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matrix[k]) == </w:t>
            </w:r>
            <w:r w:rsidRPr="00555EEE">
              <w:rPr>
                <w:rFonts w:ascii="Consolas" w:hAnsi="Consolas" w:cs="Consolas"/>
                <w:color w:val="A31515"/>
                <w:sz w:val="19"/>
                <w:szCs w:val="19"/>
                <w:highlight w:val="white"/>
              </w:rPr>
              <w:t>"undefined"</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atrix[k]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matrixrow = matrix[k];</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firstAvailCol; l &lt; firstAvailCol + colSpan; l++)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atrixrow[l] = </w:t>
            </w:r>
            <w:r w:rsidRPr="00555EEE">
              <w:rPr>
                <w:rFonts w:ascii="Consolas" w:hAnsi="Consolas" w:cs="Consolas"/>
                <w:color w:val="A31515"/>
                <w:sz w:val="19"/>
                <w:szCs w:val="19"/>
                <w:highlight w:val="white"/>
              </w:rPr>
              <w:t>"x"</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looku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checkCellColSpan(table, rows, row)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arr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 = table.tHead.row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 = r[row].cells;</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c.length;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ell = c[i];</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ell.colSpan &gt; 1)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rr = arr.concat(checkCellColSpan(table, headerArr, 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tHead.length == 1 || (cell.rowSpan &gt; 1 || !r[row + 1]))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rr.push(cel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headerArr[row] = (i+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ar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checkHeaderMetadata(cell)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metadata) &amp;&amp; ($(cell).metadata().sorter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checkHeaderOptions(table,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headers[i]) &amp;&amp; (table.config.headers[i].sorter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checkHeaderOptionsSortingLocked(table,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headers[i]) &amp;&amp; (table.config.headers[i].lockedOrder))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config.headers[i].locked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applyWidget(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idge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c.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getWidgetById(c[i]).format(tabl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getWidgetById(nam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widget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idgets[i].id.toLowerCase() == name.toLowerCas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idgets[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formatSortingOrder(v)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ypeof</w:t>
            </w:r>
            <w:r w:rsidRPr="00555EEE">
              <w:rPr>
                <w:rFonts w:ascii="Consolas" w:hAnsi="Consolas" w:cs="Consolas"/>
                <w:color w:val="000000"/>
                <w:sz w:val="19"/>
                <w:szCs w:val="19"/>
                <w:highlight w:val="white"/>
              </w:rPr>
              <w:t xml:space="preserve">(v) != </w:t>
            </w:r>
            <w:r w:rsidRPr="00555EEE">
              <w:rPr>
                <w:rFonts w:ascii="Consolas" w:hAnsi="Consolas" w:cs="Consolas"/>
                <w:color w:val="A31515"/>
                <w:sz w:val="19"/>
                <w:szCs w:val="19"/>
                <w:highlight w:val="white"/>
              </w:rPr>
              <w:t>"Number"</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v.toLowerCase() == </w:t>
            </w:r>
            <w:r w:rsidRPr="00555EEE">
              <w:rPr>
                <w:rFonts w:ascii="Consolas" w:hAnsi="Consolas" w:cs="Consolas"/>
                <w:color w:val="A31515"/>
                <w:sz w:val="19"/>
                <w:szCs w:val="19"/>
                <w:highlight w:val="white"/>
              </w:rPr>
              <w:t>"desc"</w:t>
            </w:r>
            <w:r w:rsidRPr="00555EEE">
              <w:rPr>
                <w:rFonts w:ascii="Consolas" w:hAnsi="Consolas" w:cs="Consolas"/>
                <w:color w:val="000000"/>
                <w:sz w:val="19"/>
                <w:szCs w:val="19"/>
                <w:highlight w:val="white"/>
              </w:rPr>
              <w:t>) ? 1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v == 1) ? 1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isValueInArray(v, a)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a.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a[i][0] == v)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etHeadersCss(table, $headers, list, cs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move all header informatio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eaders.removeClass(css[0]).removeClass(css[1]);</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h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eaders.each(</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offse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sortDisable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lumn]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list.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list[i][0]].addClass(css[list[i][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fixColumnWidth(table, $header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widthFixe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olgroup = $(</w:t>
            </w:r>
            <w:r w:rsidRPr="00555EEE">
              <w:rPr>
                <w:rFonts w:ascii="Consolas" w:hAnsi="Consolas" w:cs="Consolas"/>
                <w:color w:val="A31515"/>
                <w:sz w:val="19"/>
                <w:szCs w:val="19"/>
                <w:highlight w:val="white"/>
              </w:rPr>
              <w:t>'&lt;colgroup&g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tr:first td"</w:t>
            </w:r>
            <w:r w:rsidRPr="00555EEE">
              <w:rPr>
                <w:rFonts w:ascii="Consolas" w:hAnsi="Consolas" w:cs="Consolas"/>
                <w:color w:val="000000"/>
                <w:sz w:val="19"/>
                <w:szCs w:val="19"/>
                <w:highlight w:val="white"/>
              </w:rPr>
              <w:t>, table.tBodies[0]).each(</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lgroup.append($(</w:t>
            </w:r>
            <w:r w:rsidRPr="00555EEE">
              <w:rPr>
                <w:rFonts w:ascii="Consolas" w:hAnsi="Consolas" w:cs="Consolas"/>
                <w:color w:val="A31515"/>
                <w:sz w:val="19"/>
                <w:szCs w:val="19"/>
                <w:highlight w:val="white"/>
              </w:rPr>
              <w:t>'&lt;col&gt;'</w:t>
            </w:r>
            <w:r w:rsidRPr="00555EEE">
              <w:rPr>
                <w:rFonts w:ascii="Consolas" w:hAnsi="Consolas" w:cs="Consolas"/>
                <w:color w:val="000000"/>
                <w:sz w:val="19"/>
                <w:szCs w:val="19"/>
                <w:highlight w:val="white"/>
              </w:rPr>
              <w:t>).css(</w:t>
            </w:r>
            <w:r w:rsidRPr="00555EEE">
              <w:rPr>
                <w:rFonts w:ascii="Consolas" w:hAnsi="Consolas" w:cs="Consolas"/>
                <w:color w:val="A31515"/>
                <w:sz w:val="19"/>
                <w:szCs w:val="19"/>
                <w:highlight w:val="white"/>
              </w:rPr>
              <w:t>'width'</w:t>
            </w:r>
            <w:r w:rsidRPr="00555EEE">
              <w:rPr>
                <w:rFonts w:ascii="Consolas" w:hAnsi="Consolas" w:cs="Consolas"/>
                <w:color w:val="000000"/>
                <w:sz w:val="19"/>
                <w:szCs w:val="19"/>
                <w:highlight w:val="white"/>
              </w:rPr>
              <w:t>,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id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prepend(colgrou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updateHeaderSortCount(table, sort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 = sortList.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 = sortList[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 = c.headerList[s[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count = s[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coun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orting methods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ultisort(table, sortList, cach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ortTim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var sortWrapper = function(a,b)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 = sortList.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ODO: inline function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sortList[i][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order = sortList[i][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8000"/>
                <w:sz w:val="19"/>
                <w:szCs w:val="19"/>
                <w:highlight w:val="white"/>
              </w:rPr>
              <w:t>// var s = (getCachedSortType(table.config.parsers,c) == "tex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order == 0) ? "sortText" : "sortTextDesc") : ((order == 0)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ortNumeric" : "sortNumericDes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var s = (table.config.parsers[c].type == "text") ? ((order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 makeSortText(c) : makeSortTextDesc(c)) : ((order == 0)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makeSortNumeric(c) : makeSortNumericDesc(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 = (table.config.parsers[c].type == </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 ? ((order == 0) ? makeSortFunction(</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asc"</w:t>
            </w:r>
            <w:r w:rsidRPr="00555EEE">
              <w:rPr>
                <w:rFonts w:ascii="Consolas" w:hAnsi="Consolas" w:cs="Consolas"/>
                <w:color w:val="000000"/>
                <w:sz w:val="19"/>
                <w:szCs w:val="19"/>
                <w:highlight w:val="white"/>
              </w:rPr>
              <w:t>, c) : makeSortFunction(</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desc"</w:t>
            </w:r>
            <w:r w:rsidRPr="00555EEE">
              <w:rPr>
                <w:rFonts w:ascii="Consolas" w:hAnsi="Consolas" w:cs="Consolas"/>
                <w:color w:val="000000"/>
                <w:sz w:val="19"/>
                <w:szCs w:val="19"/>
                <w:highlight w:val="white"/>
              </w:rPr>
              <w:t>, c)) : ((order == 0) ? makeSortFunction(</w:t>
            </w:r>
            <w:r w:rsidRPr="00555EEE">
              <w:rPr>
                <w:rFonts w:ascii="Consolas" w:hAnsi="Consolas" w:cs="Consolas"/>
                <w:color w:val="A31515"/>
                <w:sz w:val="19"/>
                <w:szCs w:val="19"/>
                <w:highlight w:val="white"/>
              </w:rPr>
              <w:t>"numeric"</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asc"</w:t>
            </w:r>
            <w:r w:rsidRPr="00555EEE">
              <w:rPr>
                <w:rFonts w:ascii="Consolas" w:hAnsi="Consolas" w:cs="Consolas"/>
                <w:color w:val="000000"/>
                <w:sz w:val="19"/>
                <w:szCs w:val="19"/>
                <w:highlight w:val="white"/>
              </w:rPr>
              <w:t>, c) : makeSortFunction(</w:t>
            </w:r>
            <w:r w:rsidRPr="00555EEE">
              <w:rPr>
                <w:rFonts w:ascii="Consolas" w:hAnsi="Consolas" w:cs="Consolas"/>
                <w:color w:val="A31515"/>
                <w:sz w:val="19"/>
                <w:szCs w:val="19"/>
                <w:highlight w:val="white"/>
              </w:rPr>
              <w:t>"numeric"</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desc"</w:t>
            </w:r>
            <w:r w:rsidRPr="00555EEE">
              <w:rPr>
                <w:rFonts w:ascii="Consolas" w:hAnsi="Consolas" w:cs="Consolas"/>
                <w:color w:val="000000"/>
                <w:sz w:val="19"/>
                <w:szCs w:val="19"/>
                <w:highlight w:val="white"/>
              </w:rPr>
              <w:t>, 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e = </w:t>
            </w:r>
            <w:r w:rsidRPr="00555EEE">
              <w:rPr>
                <w:rFonts w:ascii="Consolas" w:hAnsi="Consolas" w:cs="Consolas"/>
                <w:color w:val="A31515"/>
                <w:sz w:val="19"/>
                <w:szCs w:val="19"/>
                <w:highlight w:val="white"/>
              </w:rPr>
              <w:t>"e"</w:t>
            </w:r>
            <w:r w:rsidRPr="00555EEE">
              <w:rPr>
                <w:rFonts w:ascii="Consolas" w:hAnsi="Consolas" w:cs="Consolas"/>
                <w:color w:val="000000"/>
                <w:sz w:val="19"/>
                <w:szCs w:val="19"/>
                <w:highlight w:val="white"/>
              </w:rPr>
              <w:t xml:space="preserve"> + i;</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var "</w:t>
            </w:r>
            <w:r w:rsidRPr="00555EEE">
              <w:rPr>
                <w:rFonts w:ascii="Consolas" w:hAnsi="Consolas" w:cs="Consolas"/>
                <w:color w:val="000000"/>
                <w:sz w:val="19"/>
                <w:szCs w:val="19"/>
                <w:highlight w:val="white"/>
              </w:rPr>
              <w:t xml:space="preserve"> + e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 xml:space="preserve"> + s; </w:t>
            </w:r>
            <w:r w:rsidRPr="00555EEE">
              <w:rPr>
                <w:rFonts w:ascii="Consolas" w:hAnsi="Consolas" w:cs="Consolas"/>
                <w:color w:val="008000"/>
                <w:sz w:val="19"/>
                <w:szCs w:val="19"/>
                <w:highlight w:val="white"/>
              </w:rPr>
              <w:t>// + "(a[" + c + "],b[" + 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if("</w:t>
            </w:r>
            <w:r w:rsidRPr="00555EEE">
              <w:rPr>
                <w:rFonts w:ascii="Consolas" w:hAnsi="Consolas" w:cs="Consolas"/>
                <w:color w:val="000000"/>
                <w:sz w:val="19"/>
                <w:szCs w:val="19"/>
                <w:highlight w:val="white"/>
              </w:rPr>
              <w:t xml:space="preserve"> + e + </w:t>
            </w:r>
            <w:r w:rsidRPr="00555EEE">
              <w:rPr>
                <w:rFonts w:ascii="Consolas" w:hAnsi="Consolas" w:cs="Consolas"/>
                <w:color w:val="A31515"/>
                <w:sz w:val="19"/>
                <w:szCs w:val="19"/>
                <w:highlight w:val="white"/>
              </w:rPr>
              <w:t>") { return "</w:t>
            </w:r>
            <w:r w:rsidRPr="00555EEE">
              <w:rPr>
                <w:rFonts w:ascii="Consolas" w:hAnsi="Consolas" w:cs="Consolas"/>
                <w:color w:val="000000"/>
                <w:sz w:val="19"/>
                <w:szCs w:val="19"/>
                <w:highlight w:val="white"/>
              </w:rPr>
              <w:t xml:space="preserve"> + e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else {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if value is the same keep orignal 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orgOrderCol = cache.normalized[0].length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return a["</w:t>
            </w:r>
            <w:r w:rsidRPr="00555EEE">
              <w:rPr>
                <w:rFonts w:ascii="Consolas" w:hAnsi="Consolas" w:cs="Consolas"/>
                <w:color w:val="000000"/>
                <w:sz w:val="19"/>
                <w:szCs w:val="19"/>
                <w:highlight w:val="white"/>
              </w:rPr>
              <w:t xml:space="preserve"> + orgOrderCol + </w:t>
            </w:r>
            <w:r w:rsidRPr="00555EEE">
              <w:rPr>
                <w:rFonts w:ascii="Consolas" w:hAnsi="Consolas" w:cs="Consolas"/>
                <w:color w:val="A31515"/>
                <w:sz w:val="19"/>
                <w:szCs w:val="19"/>
                <w:highlight w:val="white"/>
              </w:rPr>
              <w:t>"]-b["</w:t>
            </w:r>
            <w:r w:rsidRPr="00555EEE">
              <w:rPr>
                <w:rFonts w:ascii="Consolas" w:hAnsi="Consolas" w:cs="Consolas"/>
                <w:color w:val="000000"/>
                <w:sz w:val="19"/>
                <w:szCs w:val="19"/>
                <w:highlight w:val="white"/>
              </w:rPr>
              <w:t xml:space="preserve"> + orgOrderCol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return 0;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ynamicExp += </w:t>
            </w:r>
            <w:r w:rsidRPr="00555EEE">
              <w:rPr>
                <w:rFonts w:ascii="Consolas" w:hAnsi="Consolas" w:cs="Consolas"/>
                <w:color w:val="A31515"/>
                <w:sz w:val="19"/>
                <w:szCs w:val="19"/>
                <w:highlight w:val="white"/>
              </w:rPr>
              <w:t>"};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enchmark(</w:t>
            </w:r>
            <w:r w:rsidRPr="00555EEE">
              <w:rPr>
                <w:rFonts w:ascii="Consolas" w:hAnsi="Consolas" w:cs="Consolas"/>
                <w:color w:val="A31515"/>
                <w:sz w:val="19"/>
                <w:szCs w:val="19"/>
                <w:highlight w:val="white"/>
              </w:rPr>
              <w:t>"Evaling expression:"</w:t>
            </w:r>
            <w:r w:rsidRPr="00555EEE">
              <w:rPr>
                <w:rFonts w:ascii="Consolas" w:hAnsi="Consolas" w:cs="Consolas"/>
                <w:color w:val="000000"/>
                <w:sz w:val="19"/>
                <w:szCs w:val="19"/>
                <w:highlight w:val="white"/>
              </w:rPr>
              <w:t xml:space="preserve"> + dynamicExp,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eval(dynamicExp);</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normalized.sort(sortWrapper);</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enchmark(</w:t>
            </w:r>
            <w:r w:rsidRPr="00555EEE">
              <w:rPr>
                <w:rFonts w:ascii="Consolas" w:hAnsi="Consolas" w:cs="Consolas"/>
                <w:color w:val="A31515"/>
                <w:sz w:val="19"/>
                <w:szCs w:val="19"/>
                <w:highlight w:val="white"/>
              </w:rPr>
              <w:t>"Sorting on "</w:t>
            </w:r>
            <w:r w:rsidRPr="00555EEE">
              <w:rPr>
                <w:rFonts w:ascii="Consolas" w:hAnsi="Consolas" w:cs="Consolas"/>
                <w:color w:val="000000"/>
                <w:sz w:val="19"/>
                <w:szCs w:val="19"/>
                <w:highlight w:val="white"/>
              </w:rPr>
              <w:t xml:space="preserve"> + sortList.toString() + </w:t>
            </w:r>
            <w:r w:rsidRPr="00555EEE">
              <w:rPr>
                <w:rFonts w:ascii="Consolas" w:hAnsi="Consolas" w:cs="Consolas"/>
                <w:color w:val="A31515"/>
                <w:sz w:val="19"/>
                <w:szCs w:val="19"/>
                <w:highlight w:val="white"/>
              </w:rPr>
              <w:t>" and dir "</w:t>
            </w:r>
            <w:r w:rsidRPr="00555EEE">
              <w:rPr>
                <w:rFonts w:ascii="Consolas" w:hAnsi="Consolas" w:cs="Consolas"/>
                <w:color w:val="000000"/>
                <w:sz w:val="19"/>
                <w:szCs w:val="19"/>
                <w:highlight w:val="white"/>
              </w:rPr>
              <w:t xml:space="preserve"> + order + </w:t>
            </w:r>
            <w:r w:rsidRPr="00555EEE">
              <w:rPr>
                <w:rFonts w:ascii="Consolas" w:hAnsi="Consolas" w:cs="Consolas"/>
                <w:color w:val="A31515"/>
                <w:sz w:val="19"/>
                <w:szCs w:val="19"/>
                <w:highlight w:val="white"/>
              </w:rPr>
              <w:t>" time:"</w:t>
            </w:r>
            <w:r w:rsidRPr="00555EEE">
              <w:rPr>
                <w:rFonts w:ascii="Consolas" w:hAnsi="Consolas" w:cs="Consolas"/>
                <w:color w:val="000000"/>
                <w:sz w:val="19"/>
                <w:szCs w:val="19"/>
                <w:highlight w:val="white"/>
              </w:rPr>
              <w:t>, sort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akeSortFunction(type, direction, index)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a = </w:t>
            </w:r>
            <w:r w:rsidRPr="00555EEE">
              <w:rPr>
                <w:rFonts w:ascii="Consolas" w:hAnsi="Consolas" w:cs="Consolas"/>
                <w:color w:val="A31515"/>
                <w:sz w:val="19"/>
                <w:szCs w:val="19"/>
                <w:highlight w:val="white"/>
              </w:rPr>
              <w:t>"a["</w:t>
            </w:r>
            <w:r w:rsidRPr="00555EEE">
              <w:rPr>
                <w:rFonts w:ascii="Consolas" w:hAnsi="Consolas" w:cs="Consolas"/>
                <w:color w:val="000000"/>
                <w:sz w:val="19"/>
                <w:szCs w:val="19"/>
                <w:highlight w:val="white"/>
              </w:rPr>
              <w:t xml:space="preserve"> + index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 = </w:t>
            </w:r>
            <w:r w:rsidRPr="00555EEE">
              <w:rPr>
                <w:rFonts w:ascii="Consolas" w:hAnsi="Consolas" w:cs="Consolas"/>
                <w:color w:val="A31515"/>
                <w:sz w:val="19"/>
                <w:szCs w:val="19"/>
                <w:highlight w:val="white"/>
              </w:rPr>
              <w:t>"b["</w:t>
            </w:r>
            <w:r w:rsidRPr="00555EEE">
              <w:rPr>
                <w:rFonts w:ascii="Consolas" w:hAnsi="Consolas" w:cs="Consolas"/>
                <w:color w:val="000000"/>
                <w:sz w:val="19"/>
                <w:szCs w:val="19"/>
                <w:highlight w:val="white"/>
              </w:rPr>
              <w:t xml:space="preserve"> + index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ype == </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 xml:space="preserve"> &amp;&amp; direction == </w:t>
            </w:r>
            <w:r w:rsidRPr="00555EEE">
              <w:rPr>
                <w:rFonts w:ascii="Consolas" w:hAnsi="Consolas" w:cs="Consolas"/>
                <w:color w:val="A31515"/>
                <w:sz w:val="19"/>
                <w:szCs w:val="19"/>
                <w:highlight w:val="white"/>
              </w:rPr>
              <w:t>'asc'</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0 :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null ? Number.POSI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Number.NEGATIVE_INFINITY :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lt;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1 : 1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ype == </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 xml:space="preserve"> &amp;&amp; direction == </w:t>
            </w:r>
            <w:r w:rsidRPr="00555EEE">
              <w:rPr>
                <w:rFonts w:ascii="Consolas" w:hAnsi="Consolas" w:cs="Consolas"/>
                <w:color w:val="A31515"/>
                <w:sz w:val="19"/>
                <w:szCs w:val="19"/>
                <w:highlight w:val="white"/>
              </w:rPr>
              <w:t>'desc'</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0 :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null ? Number.POSI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Number.NEGA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lt;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1 : 1 )));"</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ype == </w:t>
            </w:r>
            <w:r w:rsidRPr="00555EEE">
              <w:rPr>
                <w:rFonts w:ascii="Consolas" w:hAnsi="Consolas" w:cs="Consolas"/>
                <w:color w:val="A31515"/>
                <w:sz w:val="19"/>
                <w:szCs w:val="19"/>
                <w:highlight w:val="white"/>
              </w:rPr>
              <w:t>'numeric'</w:t>
            </w:r>
            <w:r w:rsidRPr="00555EEE">
              <w:rPr>
                <w:rFonts w:ascii="Consolas" w:hAnsi="Consolas" w:cs="Consolas"/>
                <w:color w:val="000000"/>
                <w:sz w:val="19"/>
                <w:szCs w:val="19"/>
                <w:highlight w:val="white"/>
              </w:rPr>
              <w:t xml:space="preserve"> &amp;&amp; direction == </w:t>
            </w:r>
            <w:r w:rsidRPr="00555EEE">
              <w:rPr>
                <w:rFonts w:ascii="Consolas" w:hAnsi="Consolas" w:cs="Consolas"/>
                <w:color w:val="A31515"/>
                <w:sz w:val="19"/>
                <w:szCs w:val="19"/>
                <w:highlight w:val="white"/>
              </w:rPr>
              <w:t>'asc'</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null &amp;&amp;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0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xml:space="preserve">" </w:t>
            </w:r>
            <w:r w:rsidRPr="00555EEE">
              <w:rPr>
                <w:rFonts w:ascii="Consolas" w:hAnsi="Consolas" w:cs="Consolas"/>
                <w:color w:val="A31515"/>
                <w:sz w:val="19"/>
                <w:szCs w:val="19"/>
                <w:highlight w:val="white"/>
              </w:rPr>
              <w:lastRenderedPageBreak/>
              <w:t>=== null ? Number.POSI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Number.NEGATIVE_INFINITY :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ype == </w:t>
            </w:r>
            <w:r w:rsidRPr="00555EEE">
              <w:rPr>
                <w:rFonts w:ascii="Consolas" w:hAnsi="Consolas" w:cs="Consolas"/>
                <w:color w:val="A31515"/>
                <w:sz w:val="19"/>
                <w:szCs w:val="19"/>
                <w:highlight w:val="white"/>
              </w:rPr>
              <w:t>'numeric'</w:t>
            </w:r>
            <w:r w:rsidRPr="00555EEE">
              <w:rPr>
                <w:rFonts w:ascii="Consolas" w:hAnsi="Consolas" w:cs="Consolas"/>
                <w:color w:val="000000"/>
                <w:sz w:val="19"/>
                <w:szCs w:val="19"/>
                <w:highlight w:val="white"/>
              </w:rPr>
              <w:t xml:space="preserve"> &amp;&amp; direction == </w:t>
            </w:r>
            <w:r w:rsidRPr="00555EEE">
              <w:rPr>
                <w:rFonts w:ascii="Consolas" w:hAnsi="Consolas" w:cs="Consolas"/>
                <w:color w:val="A31515"/>
                <w:sz w:val="19"/>
                <w:szCs w:val="19"/>
                <w:highlight w:val="white"/>
              </w:rPr>
              <w:t>'desc'</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null &amp;&amp;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0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 === null ? Number.POSI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null ? Number.NEGATIVE_INFINITY : "</w:t>
            </w:r>
            <w:r w:rsidRPr="00555EEE">
              <w:rPr>
                <w:rFonts w:ascii="Consolas" w:hAnsi="Consolas" w:cs="Consolas"/>
                <w:color w:val="000000"/>
                <w:sz w:val="19"/>
                <w:szCs w:val="19"/>
                <w:highlight w:val="white"/>
              </w:rPr>
              <w:t xml:space="preserve"> + b + </w:t>
            </w:r>
            <w:r w:rsidRPr="00555EEE">
              <w:rPr>
                <w:rFonts w:ascii="Consolas" w:hAnsi="Consolas" w:cs="Consolas"/>
                <w:color w:val="A31515"/>
                <w:sz w:val="19"/>
                <w:szCs w:val="19"/>
                <w:highlight w:val="white"/>
              </w:rPr>
              <w:t>" - "</w:t>
            </w:r>
            <w:r w:rsidRPr="00555EEE">
              <w:rPr>
                <w:rFonts w:ascii="Consolas" w:hAnsi="Consolas" w:cs="Consolas"/>
                <w:color w:val="000000"/>
                <w:sz w:val="19"/>
                <w:szCs w:val="19"/>
                <w:highlight w:val="white"/>
              </w:rPr>
              <w:t xml:space="preserve"> + a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akeSortText(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lt; 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 -1 : ((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gt; 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 1 : 0));"</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akeSortTextDesc(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lt; 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 -1 : ((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gt; 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 ? 1 : 0));"</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akeSortNumeric(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makeSortNumericDesc(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b["</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a["</w:t>
            </w:r>
            <w:r w:rsidRPr="00555EEE">
              <w:rPr>
                <w:rFonts w:ascii="Consolas" w:hAnsi="Consolas" w:cs="Consolas"/>
                <w:color w:val="000000"/>
                <w:sz w:val="19"/>
                <w:szCs w:val="19"/>
                <w:highlight w:val="white"/>
              </w:rPr>
              <w:t xml:space="preserve"> + i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ortText(a, b)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sortLocaleCompar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a.localeCompare(b);</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a &lt; b) ? -1 : ((a &gt; b) ? 1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ortTextDesc(a, b)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sortLocaleCompar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b.localeCompare(a);</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b &lt; a) ? -1 : ((b &gt; a) ? 1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ortNumeric(a, b)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a - b;</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ortNumericDesc(a, b)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b - a;</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getCachedSortType(parsers,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parsers[i].typ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8000"/>
                <w:sz w:val="19"/>
                <w:szCs w:val="19"/>
                <w:highlight w:val="white"/>
              </w:rPr>
              <w:t>/* public method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construc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etting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each(</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if no thead or tbody qui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tHead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tBodies)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declar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his, $document, $headers, cache, config, shiftDown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ort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new blank config objec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nfig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merge and exten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config = $.extend(</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nfig, $.tablesorter.defaults, setting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tore common expression for spee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his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ave the settings where they rea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data(</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tablesorter"</w:t>
            </w:r>
            <w:r w:rsidRPr="00555EEE">
              <w:rPr>
                <w:rFonts w:ascii="Consolas" w:hAnsi="Consolas" w:cs="Consolas"/>
                <w:color w:val="000000"/>
                <w:sz w:val="19"/>
                <w:szCs w:val="19"/>
                <w:highlight w:val="white"/>
              </w:rPr>
              <w:t>, 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build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eaders = buildHeaders(</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ry to auto detect column type, and store in tables 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nfig.parsers = buildParserCache(</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build the cache for the tbody cell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 = buildCache(</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get the css class names, could be done else wher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ortCSS = [config.cssDesc, config.cssAs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fixate columns if the users supplies the fixedWidth optio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fixColumnWidth(</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pply event handling to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his is to big, perhaps break it ou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headers.click(</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otalRows = ($this[0].tBodies[0] &amp;&amp; $this[0].tBodies[0].rows.length)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sortDisabled &amp;&amp; totalRows &gt; 0)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Only call sortStart if sorting i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enable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his.trigger(</w:t>
            </w:r>
            <w:r w:rsidRPr="00555EEE">
              <w:rPr>
                <w:rFonts w:ascii="Consolas" w:hAnsi="Consolas" w:cs="Consolas"/>
                <w:color w:val="A31515"/>
                <w:sz w:val="19"/>
                <w:szCs w:val="19"/>
                <w:highlight w:val="white"/>
              </w:rPr>
              <w:t>"sortStar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tore exp, for spee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ell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get current column 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lum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get current column sort 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order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unt++ % 2;</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8000"/>
                <w:sz w:val="19"/>
                <w:szCs w:val="19"/>
                <w:highlight w:val="white"/>
              </w:rPr>
              <w:t>// always sort on the locked 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lockedOrder)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order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locked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8000"/>
                <w:sz w:val="19"/>
                <w:szCs w:val="19"/>
                <w:highlight w:val="white"/>
              </w:rPr>
              <w:t>// user only whants to sort on on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colum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e[config.sortMultiSortKey])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flush the sort 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sortForce != </w:t>
            </w:r>
            <w:r w:rsidRPr="00555EEE">
              <w:rPr>
                <w:rFonts w:ascii="Consolas" w:hAnsi="Consolas" w:cs="Consolas"/>
                <w:color w:val="0000FF"/>
                <w:sz w:val="19"/>
                <w:szCs w:val="19"/>
                <w:highlight w:val="white"/>
              </w:rPr>
              <w:t>null</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a = config.sortForc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j = 0; j &lt; a.length; j++)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a[j][0] !=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push(a[j]);</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column to sort 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push([i,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multi column sortin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the user has clicked on an al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ady sortet colum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isValueInArray(i, config.sort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vers the sorting directio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for all table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j = 0; j &lt; config.sortList.length; j++)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 = config.sortList[j],</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 = config.headerList[s[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s[0] ==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count = s[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coun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1] = o.count % 2;</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column to sort list array</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push([i,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ord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etTimeout(</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et css for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etHeadersCss($this[0], $headers, config.sortList, sortCS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endToTabl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t xml:space="preserve">                                $this[0], multisor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t xml:space="preserve">                                $this[0], config.sortList,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r>
            <w:r w:rsidRPr="00555EEE">
              <w:rPr>
                <w:rFonts w:ascii="Consolas" w:hAnsi="Consolas" w:cs="Consolas"/>
                <w:color w:val="000000"/>
                <w:sz w:val="19"/>
                <w:szCs w:val="19"/>
                <w:highlight w:val="white"/>
              </w:rPr>
              <w:tab/>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top normal event by returning fals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cancel selection</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ousedown(</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cancelSelection)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onselectstar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pply easy methods that trigger binded even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his.bind(</w:t>
            </w:r>
            <w:r w:rsidRPr="00555EEE">
              <w:rPr>
                <w:rFonts w:ascii="Consolas" w:hAnsi="Consolas" w:cs="Consolas"/>
                <w:color w:val="A31515"/>
                <w:sz w:val="19"/>
                <w:szCs w:val="19"/>
                <w:highlight w:val="white"/>
              </w:rPr>
              <w:t>"updat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me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etTimeout(</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build pars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e.config.parsers = buildParser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me,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build the cache ma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 = buildCache(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ind(</w:t>
            </w:r>
            <w:r w:rsidRPr="00555EEE">
              <w:rPr>
                <w:rFonts w:ascii="Consolas" w:hAnsi="Consolas" w:cs="Consolas"/>
                <w:color w:val="A31515"/>
                <w:sz w:val="19"/>
                <w:szCs w:val="19"/>
                <w:highlight w:val="white"/>
              </w:rPr>
              <w:t>"updateCell"</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e, cell)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onfig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get position from the dom.</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pos = [(cell.parentNode.rowIndex - 1), cell.cell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update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ache.normalized[pos[0]][pos[1]] = config.parsers[pos[1]].forma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getElementText(config, cell), cell);</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ind(</w:t>
            </w:r>
            <w:r w:rsidRPr="00555EEE">
              <w:rPr>
                <w:rFonts w:ascii="Consolas" w:hAnsi="Consolas" w:cs="Consolas"/>
                <w:color w:val="A31515"/>
                <w:sz w:val="19"/>
                <w:szCs w:val="19"/>
                <w:highlight w:val="white"/>
              </w:rPr>
              <w:t>"sorto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e, 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trigger(</w:t>
            </w:r>
            <w:r w:rsidRPr="00555EEE">
              <w:rPr>
                <w:rFonts w:ascii="Consolas" w:hAnsi="Consolas" w:cs="Consolas"/>
                <w:color w:val="A31515"/>
                <w:sz w:val="19"/>
                <w:szCs w:val="19"/>
                <w:highlight w:val="white"/>
              </w:rPr>
              <w:t>"sortStar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 = 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update and store the sort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sortList = config.sort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r w:rsidRPr="00555EEE">
              <w:rPr>
                <w:rFonts w:ascii="Consolas" w:hAnsi="Consolas" w:cs="Consolas"/>
                <w:color w:val="008000"/>
                <w:sz w:val="19"/>
                <w:szCs w:val="19"/>
                <w:highlight w:val="white"/>
              </w:rPr>
              <w:t>// update header count index</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updateHeaderSortCoun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sort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et css for head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etHeadersCss(</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headers, sortList, sortCS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ort the table and append it to the dom</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endToTable(</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multisor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sortList,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ind(</w:t>
            </w:r>
            <w:r w:rsidRPr="00555EEE">
              <w:rPr>
                <w:rFonts w:ascii="Consolas" w:hAnsi="Consolas" w:cs="Consolas"/>
                <w:color w:val="A31515"/>
                <w:sz w:val="19"/>
                <w:szCs w:val="19"/>
                <w:highlight w:val="white"/>
              </w:rPr>
              <w:t>"appendCach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endToTable(</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cach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ind(</w:t>
            </w:r>
            <w:r w:rsidRPr="00555EEE">
              <w:rPr>
                <w:rFonts w:ascii="Consolas" w:hAnsi="Consolas" w:cs="Consolas"/>
                <w:color w:val="A31515"/>
                <w:sz w:val="19"/>
                <w:szCs w:val="19"/>
                <w:highlight w:val="white"/>
              </w:rPr>
              <w:t>"applyWidgetId"</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e, id)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getWidgetById(id).forma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bind(</w:t>
            </w:r>
            <w:r w:rsidRPr="00555EEE">
              <w:rPr>
                <w:rFonts w:ascii="Consolas" w:hAnsi="Consolas" w:cs="Consolas"/>
                <w:color w:val="A31515"/>
                <w:sz w:val="19"/>
                <w:szCs w:val="19"/>
                <w:highlight w:val="white"/>
              </w:rPr>
              <w:t>"applyWidgets"</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pply widge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lyWidge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metadata &amp;&amp;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metadata() &amp;&amp;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metadata().sortlis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config.sortList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metadata().sort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if user has supplied a sort list to constructo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onfig.sortList.length &gt; 0)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his.trigger(</w:t>
            </w:r>
            <w:r w:rsidRPr="00555EEE">
              <w:rPr>
                <w:rFonts w:ascii="Consolas" w:hAnsi="Consolas" w:cs="Consolas"/>
                <w:color w:val="A31515"/>
                <w:sz w:val="19"/>
                <w:szCs w:val="19"/>
                <w:highlight w:val="white"/>
              </w:rPr>
              <w:t>"sorton"</w:t>
            </w:r>
            <w:r w:rsidRPr="00555EEE">
              <w:rPr>
                <w:rFonts w:ascii="Consolas" w:hAnsi="Consolas" w:cs="Consolas"/>
                <w:color w:val="000000"/>
                <w:sz w:val="19"/>
                <w:szCs w:val="19"/>
                <w:highlight w:val="white"/>
              </w:rPr>
              <w:t>, [config.sortLis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pply widge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pplyWidget(</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addParser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parser)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l = parsers.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 =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parsers[i].id.toLowerCase() == parser.id.toLowerCas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a =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a)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arsers.push(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addWidge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widge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idgets.push(widge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formatFloa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parseFloa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isNaN(i)) ? 0 : 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formatIn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parseIn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isNaN(i)) ? 0 : 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isDigit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confi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place all an wanted chars and matc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d*$/</w:t>
            </w:r>
            <w:r w:rsidRPr="00555EEE">
              <w:rPr>
                <w:rFonts w:ascii="Consolas" w:hAnsi="Consolas" w:cs="Consolas"/>
                <w:color w:val="000000"/>
                <w:sz w:val="19"/>
                <w:szCs w:val="19"/>
                <w:highlight w:val="white"/>
              </w:rPr>
              <w:t>.test($.trim(s.replace(</w:t>
            </w:r>
            <w:r w:rsidRPr="00555EEE">
              <w:rPr>
                <w:rFonts w:ascii="Consolas" w:hAnsi="Consolas" w:cs="Consolas"/>
                <w:color w:val="800000"/>
                <w:sz w:val="19"/>
                <w:szCs w:val="19"/>
                <w:highlight w:val="white"/>
              </w:rPr>
              <w:t>/[,.']/g</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 xml:space="preserve">.clearTableBody =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browser.msi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empty()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whil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firstChil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removeChild(</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firstChil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empty.apply(table.tBodies[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tBodies[0].innerHTML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extend plugin scop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fn.exten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sorter: $.tablesorter.construc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make shortcu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s = $.tablesorter;</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default parser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tex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tru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rim(s.toLocaleLowerCas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tex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digi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isDigit(s, 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currency"</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s.replace(</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RegExp(</w:t>
            </w:r>
            <w:r w:rsidRPr="00555EEE">
              <w:rPr>
                <w:rFonts w:ascii="Consolas" w:hAnsi="Consolas" w:cs="Consolas"/>
                <w:color w:val="800000"/>
                <w:sz w:val="19"/>
                <w:szCs w:val="19"/>
                <w:highlight w:val="white"/>
              </w:rPr>
              <w:t>/[£$€]/g</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ipAddres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d{2,3}[\.]\d{2,3}[\.]\d{2,3}[\.]\d{2,3}$/</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a = s.split(</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l = a.length;</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or</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 = 0; i &lt; l;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item = a[i];</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item.length == 2)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 += </w:t>
            </w:r>
            <w:r w:rsidRPr="00555EEE">
              <w:rPr>
                <w:rFonts w:ascii="Consolas" w:hAnsi="Consolas" w:cs="Consolas"/>
                <w:color w:val="A31515"/>
                <w:sz w:val="19"/>
                <w:szCs w:val="19"/>
                <w:highlight w:val="white"/>
              </w:rPr>
              <w:t>"0"</w:t>
            </w:r>
            <w:r w:rsidRPr="00555EEE">
              <w:rPr>
                <w:rFonts w:ascii="Consolas" w:hAnsi="Consolas" w:cs="Consolas"/>
                <w:color w:val="000000"/>
                <w:sz w:val="19"/>
                <w:szCs w:val="19"/>
                <w:highlight w:val="white"/>
              </w:rPr>
              <w:t xml:space="preserve"> + item;</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r += item;</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url"</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https?|ftp|file):\/\/$/</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jQuery.trim(s.replace(</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RegExp(</w:t>
            </w:r>
            <w:r w:rsidRPr="00555EEE">
              <w:rPr>
                <w:rFonts w:ascii="Consolas" w:hAnsi="Consolas" w:cs="Consolas"/>
                <w:color w:val="800000"/>
                <w:sz w:val="19"/>
                <w:szCs w:val="19"/>
                <w:highlight w:val="white"/>
              </w:rPr>
              <w:t>/(https?|ftp|file):\/\//</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tex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isoDat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d{4}[\/-]\d{1,2}[\/-]\d{1,2}$/</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s !=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s.replac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RegExp(</w:t>
            </w:r>
            <w:r w:rsidRPr="00555EEE">
              <w:rPr>
                <w:rFonts w:ascii="Consolas" w:hAnsi="Consolas" w:cs="Consolas"/>
                <w:color w:val="800000"/>
                <w:sz w:val="19"/>
                <w:szCs w:val="19"/>
                <w:highlight w:val="white"/>
              </w:rPr>
              <w:t>/-/g</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 xml:space="preserve">)).getTime() : </w:t>
            </w:r>
            <w:r w:rsidRPr="00555EEE">
              <w:rPr>
                <w:rFonts w:ascii="Consolas" w:hAnsi="Consolas" w:cs="Consolas"/>
                <w:color w:val="A31515"/>
                <w:sz w:val="19"/>
                <w:szCs w:val="19"/>
                <w:highlight w:val="white"/>
              </w:rPr>
              <w:t>"0"</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percen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w:t>
            </w:r>
            <w:r w:rsidRPr="00555EEE">
              <w:rPr>
                <w:rFonts w:ascii="Consolas" w:hAnsi="Consolas" w:cs="Consolas"/>
                <w:color w:val="000000"/>
                <w:sz w:val="19"/>
                <w:szCs w:val="19"/>
                <w:highlight w:val="white"/>
              </w:rPr>
              <w:t>.test($.trim(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s.replace(</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RegExp(</w:t>
            </w:r>
            <w:r w:rsidRPr="00555EEE">
              <w:rPr>
                <w:rFonts w:ascii="Consolas" w:hAnsi="Consolas" w:cs="Consolas"/>
                <w:color w:val="800000"/>
                <w:sz w:val="19"/>
                <w:szCs w:val="19"/>
                <w:highlight w:val="white"/>
              </w:rPr>
              <w:t>/%/g</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usLongDat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s.match(</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RegExp(</w:t>
            </w:r>
            <w:r w:rsidRPr="00555EEE">
              <w:rPr>
                <w:rFonts w:ascii="Consolas" w:hAnsi="Consolas" w:cs="Consolas"/>
                <w:color w:val="800000"/>
                <w:sz w:val="19"/>
                <w:szCs w:val="19"/>
                <w:highlight w:val="white"/>
              </w:rPr>
              <w:t>/^[A-Za-z]{3,10}\.? [0-9]{1,2}, ([0-9]{4}|'?[0-9]{2}) (([0-2]?[0-9]:[0-5][0-9])|([0-1]?[0-9]:[0-5][0-9]\s(AM|PM)))$/</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s).get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shortDat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d{1,2}[\/\-]\d{1,2}[\/\-]\d{2,4}/</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 = s.replace(</w:t>
            </w:r>
            <w:r w:rsidRPr="00555EEE">
              <w:rPr>
                <w:rFonts w:ascii="Consolas" w:hAnsi="Consolas" w:cs="Consolas"/>
                <w:color w:val="800000"/>
                <w:sz w:val="19"/>
                <w:szCs w:val="19"/>
                <w:highlight w:val="white"/>
              </w:rPr>
              <w:t>/\-/g</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dateFormat == </w:t>
            </w:r>
            <w:r w:rsidRPr="00555EEE">
              <w:rPr>
                <w:rFonts w:ascii="Consolas" w:hAnsi="Consolas" w:cs="Consolas"/>
                <w:color w:val="A31515"/>
                <w:sz w:val="19"/>
                <w:szCs w:val="19"/>
                <w:highlight w:val="white"/>
              </w:rPr>
              <w:t>"us"</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format the string in ISO forma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 = s.replace(</w:t>
            </w:r>
            <w:r w:rsidRPr="00555EEE">
              <w:rPr>
                <w:rFonts w:ascii="Consolas" w:hAnsi="Consolas" w:cs="Consolas"/>
                <w:color w:val="800000"/>
                <w:sz w:val="19"/>
                <w:szCs w:val="19"/>
                <w:highlight w:val="white"/>
              </w:rPr>
              <w:t>/(\d{1,2})[\/\-](\d{1,2})[\/\-](\d{4})/</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3/$1/$2"</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dateFormat == </w:t>
            </w:r>
            <w:r w:rsidRPr="00555EEE">
              <w:rPr>
                <w:rFonts w:ascii="Consolas" w:hAnsi="Consolas" w:cs="Consolas"/>
                <w:color w:val="A31515"/>
                <w:sz w:val="19"/>
                <w:szCs w:val="19"/>
                <w:highlight w:val="white"/>
              </w:rPr>
              <w:t>"uk"</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eformat the string in ISO forma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lastRenderedPageBreak/>
              <w:t xml:space="preserve">                s = s.replace(</w:t>
            </w:r>
            <w:r w:rsidRPr="00555EEE">
              <w:rPr>
                <w:rFonts w:ascii="Consolas" w:hAnsi="Consolas" w:cs="Consolas"/>
                <w:color w:val="800000"/>
                <w:sz w:val="19"/>
                <w:szCs w:val="19"/>
                <w:highlight w:val="white"/>
              </w:rPr>
              <w:t>/(\d{1,2})[\/\-](\d{1,2})[\/\-](\d{4})/</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3/$2/$1"</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w:t>
            </w:r>
            <w:r w:rsidRPr="00555EEE">
              <w:rPr>
                <w:rFonts w:ascii="Consolas" w:hAnsi="Consolas" w:cs="Consolas"/>
                <w:color w:val="0000FF"/>
                <w:sz w:val="19"/>
                <w:szCs w:val="19"/>
                <w:highlight w:val="white"/>
              </w:rPr>
              <w:t>else</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c.dateFormat == </w:t>
            </w:r>
            <w:r w:rsidRPr="00555EEE">
              <w:rPr>
                <w:rFonts w:ascii="Consolas" w:hAnsi="Consolas" w:cs="Consolas"/>
                <w:color w:val="A31515"/>
                <w:sz w:val="19"/>
                <w:szCs w:val="19"/>
                <w:highlight w:val="white"/>
              </w:rPr>
              <w:t>"dd/mm/yy"</w:t>
            </w:r>
            <w:r w:rsidRPr="00555EEE">
              <w:rPr>
                <w:rFonts w:ascii="Consolas" w:hAnsi="Consolas" w:cs="Consolas"/>
                <w:color w:val="000000"/>
                <w:sz w:val="19"/>
                <w:szCs w:val="19"/>
                <w:highlight w:val="white"/>
              </w:rPr>
              <w:t xml:space="preserve"> || c.dateFormat == </w:t>
            </w:r>
            <w:r w:rsidRPr="00555EEE">
              <w:rPr>
                <w:rFonts w:ascii="Consolas" w:hAnsi="Consolas" w:cs="Consolas"/>
                <w:color w:val="A31515"/>
                <w:sz w:val="19"/>
                <w:szCs w:val="19"/>
                <w:highlight w:val="white"/>
              </w:rPr>
              <w:t>"dd-mm-yy"</w:t>
            </w:r>
            <w:r w:rsidRPr="00555EEE">
              <w:rPr>
                <w:rFonts w:ascii="Consolas" w:hAnsi="Consolas" w:cs="Consolas"/>
                <w:color w:val="000000"/>
                <w:sz w:val="19"/>
                <w:szCs w:val="19"/>
                <w:highlight w:val="white"/>
              </w:rPr>
              <w:t>)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s = s.replace(</w:t>
            </w:r>
            <w:r w:rsidRPr="00555EEE">
              <w:rPr>
                <w:rFonts w:ascii="Consolas" w:hAnsi="Consolas" w:cs="Consolas"/>
                <w:color w:val="800000"/>
                <w:sz w:val="19"/>
                <w:szCs w:val="19"/>
                <w:highlight w:val="white"/>
              </w:rPr>
              <w:t>/(\d{1,2})[\/\-](\d{1,2})[\/\-](\d{2})/</w:t>
            </w: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1/$2/$3"</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s).get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tim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800000"/>
                <w:sz w:val="19"/>
                <w:szCs w:val="19"/>
                <w:highlight w:val="white"/>
              </w:rPr>
              <w:t>/^(([0-2]?[0-9]:[0-5][0-9])|([0-1]?[0-9]:[0-5][0-9]\s(am|pm)))$/</w:t>
            </w:r>
            <w:r w:rsidRPr="00555EEE">
              <w:rPr>
                <w:rFonts w:ascii="Consolas" w:hAnsi="Consolas" w:cs="Consolas"/>
                <w:color w:val="000000"/>
                <w:sz w:val="19"/>
                <w:szCs w:val="19"/>
                <w:highlight w:val="white"/>
              </w:rPr>
              <w:t>.tes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tablesorter.formatFloat(</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r w:rsidRPr="00555EEE">
              <w:rPr>
                <w:rFonts w:ascii="Consolas" w:hAnsi="Consolas" w:cs="Consolas"/>
                <w:color w:val="A31515"/>
                <w:sz w:val="19"/>
                <w:szCs w:val="19"/>
                <w:highlight w:val="white"/>
              </w:rPr>
              <w:t>"2000/01/01 "</w:t>
            </w:r>
            <w:r w:rsidRPr="00555EEE">
              <w:rPr>
                <w:rFonts w:ascii="Consolas" w:hAnsi="Consolas" w:cs="Consolas"/>
                <w:color w:val="000000"/>
                <w:sz w:val="19"/>
                <w:szCs w:val="19"/>
                <w:highlight w:val="white"/>
              </w:rPr>
              <w:t xml:space="preserve"> + s).get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Parser({</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metadata"</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s: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false</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s, table, cell)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c = table.config,</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p = (!c.parserMetadataName) ? </w:t>
            </w:r>
            <w:r w:rsidRPr="00555EEE">
              <w:rPr>
                <w:rFonts w:ascii="Consolas" w:hAnsi="Consolas" w:cs="Consolas"/>
                <w:color w:val="A31515"/>
                <w:sz w:val="19"/>
                <w:szCs w:val="19"/>
                <w:highlight w:val="white"/>
              </w:rPr>
              <w:t>'sortValue'</w:t>
            </w:r>
            <w:r w:rsidRPr="00555EEE">
              <w:rPr>
                <w:rFonts w:ascii="Consolas" w:hAnsi="Consolas" w:cs="Consolas"/>
                <w:color w:val="000000"/>
                <w:sz w:val="19"/>
                <w:szCs w:val="19"/>
                <w:highlight w:val="white"/>
              </w:rPr>
              <w:t xml:space="preserve"> : c.parserMetadataNa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return</w:t>
            </w:r>
            <w:r w:rsidRPr="00555EEE">
              <w:rPr>
                <w:rFonts w:ascii="Consolas" w:hAnsi="Consolas" w:cs="Consolas"/>
                <w:color w:val="000000"/>
                <w:sz w:val="19"/>
                <w:szCs w:val="19"/>
                <w:highlight w:val="white"/>
              </w:rPr>
              <w:t xml:space="preserve"> $(cell).metadata()[p];</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 type: </w:t>
            </w:r>
            <w:r w:rsidRPr="00555EEE">
              <w:rPr>
                <w:rFonts w:ascii="Consolas" w:hAnsi="Consolas" w:cs="Consolas"/>
                <w:color w:val="A31515"/>
                <w:sz w:val="19"/>
                <w:szCs w:val="19"/>
                <w:highlight w:val="white"/>
              </w:rPr>
              <w:t>"numeric"</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add default widget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s.addWidge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id: </w:t>
            </w:r>
            <w:r w:rsidRPr="00555EEE">
              <w:rPr>
                <w:rFonts w:ascii="Consolas" w:hAnsi="Consolas" w:cs="Consolas"/>
                <w:color w:val="A31515"/>
                <w:sz w:val="19"/>
                <w:szCs w:val="19"/>
                <w:highlight w:val="white"/>
              </w:rPr>
              <w:t>"zebra"</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format: </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tabl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ime = </w:t>
            </w:r>
            <w:r w:rsidRPr="00555EEE">
              <w:rPr>
                <w:rFonts w:ascii="Consolas" w:hAnsi="Consolas" w:cs="Consolas"/>
                <w:color w:val="0000FF"/>
                <w:sz w:val="19"/>
                <w:szCs w:val="19"/>
                <w:highlight w:val="white"/>
              </w:rPr>
              <w:t>new</w:t>
            </w:r>
            <w:r w:rsidRPr="00555EEE">
              <w:rPr>
                <w:rFonts w:ascii="Consolas" w:hAnsi="Consolas" w:cs="Consolas"/>
                <w:color w:val="000000"/>
                <w:sz w:val="19"/>
                <w:szCs w:val="19"/>
                <w:highlight w:val="white"/>
              </w:rPr>
              <w:t xml:space="preserve"> Dat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var</w:t>
            </w:r>
            <w:r w:rsidRPr="00555EEE">
              <w:rPr>
                <w:rFonts w:ascii="Consolas" w:hAnsi="Consolas" w:cs="Consolas"/>
                <w:color w:val="000000"/>
                <w:sz w:val="19"/>
                <w:szCs w:val="19"/>
                <w:highlight w:val="white"/>
              </w:rPr>
              <w:t xml:space="preserve"> $tr, row = -1,</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d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loop through the visible row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A31515"/>
                <w:sz w:val="19"/>
                <w:szCs w:val="19"/>
                <w:highlight w:val="white"/>
              </w:rPr>
              <w:t>"tr:visible"</w:t>
            </w:r>
            <w:r w:rsidRPr="00555EEE">
              <w:rPr>
                <w:rFonts w:ascii="Consolas" w:hAnsi="Consolas" w:cs="Consolas"/>
                <w:color w:val="000000"/>
                <w:sz w:val="19"/>
                <w:szCs w:val="19"/>
                <w:highlight w:val="white"/>
              </w:rPr>
              <w:t>, table.tBodies[0]).each(</w:t>
            </w:r>
            <w:r w:rsidRPr="00555EEE">
              <w:rPr>
                <w:rFonts w:ascii="Consolas" w:hAnsi="Consolas" w:cs="Consolas"/>
                <w:color w:val="0000FF"/>
                <w:sz w:val="19"/>
                <w:szCs w:val="19"/>
                <w:highlight w:val="white"/>
              </w:rPr>
              <w:t>function</w:t>
            </w:r>
            <w:r w:rsidRPr="00555EEE">
              <w:rPr>
                <w:rFonts w:ascii="Consolas" w:hAnsi="Consolas" w:cs="Consolas"/>
                <w:color w:val="000000"/>
                <w:sz w:val="19"/>
                <w:szCs w:val="19"/>
                <w:highlight w:val="white"/>
              </w:rPr>
              <w:t xml:space="preserve"> (i)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r = $(</w:t>
            </w:r>
            <w:r w:rsidRPr="00555EEE">
              <w:rPr>
                <w:rFonts w:ascii="Consolas" w:hAnsi="Consolas" w:cs="Consolas"/>
                <w:color w:val="0000FF"/>
                <w:sz w:val="19"/>
                <w:szCs w:val="19"/>
                <w:highlight w:val="white"/>
              </w:rPr>
              <w:t>this</w:t>
            </w:r>
            <w:r w:rsidRPr="00555EEE">
              <w:rPr>
                <w:rFonts w:ascii="Consolas" w:hAnsi="Consolas" w:cs="Consolas"/>
                <w:color w:val="000000"/>
                <w:sz w:val="19"/>
                <w:szCs w:val="19"/>
                <w:highlight w:val="white"/>
              </w:rPr>
              <w: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style children rows the same way the parent</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8000"/>
                <w:sz w:val="19"/>
                <w:szCs w:val="19"/>
                <w:highlight w:val="white"/>
              </w:rPr>
              <w:t>// row was styled</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r.hasClass(table.config.cssChildRow)) row++;</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odd = (row % 2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r.removeClas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config.widgetZebra.css[odd ? 0 : 1]).addClass(</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config.widgetZebra.css[odd ? 1 : 0])</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r w:rsidRPr="00555EEE">
              <w:rPr>
                <w:rFonts w:ascii="Consolas" w:hAnsi="Consolas" w:cs="Consolas"/>
                <w:color w:val="0000FF"/>
                <w:sz w:val="19"/>
                <w:szCs w:val="19"/>
                <w:highlight w:val="white"/>
              </w:rPr>
              <w:t>if</w:t>
            </w:r>
            <w:r w:rsidRPr="00555EEE">
              <w:rPr>
                <w:rFonts w:ascii="Consolas" w:hAnsi="Consolas" w:cs="Consolas"/>
                <w:color w:val="000000"/>
                <w:sz w:val="19"/>
                <w:szCs w:val="19"/>
                <w:highlight w:val="white"/>
              </w:rPr>
              <w:t xml:space="preserve"> (table.config.debug)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tablesorter.benchmark(</w:t>
            </w:r>
            <w:r w:rsidRPr="00555EEE">
              <w:rPr>
                <w:rFonts w:ascii="Consolas" w:hAnsi="Consolas" w:cs="Consolas"/>
                <w:color w:val="A31515"/>
                <w:sz w:val="19"/>
                <w:szCs w:val="19"/>
                <w:highlight w:val="white"/>
              </w:rPr>
              <w:t>"Applying Zebra widget"</w:t>
            </w:r>
            <w:r w:rsidRPr="00555EEE">
              <w:rPr>
                <w:rFonts w:ascii="Consolas" w:hAnsi="Consolas" w:cs="Consolas"/>
                <w:color w:val="000000"/>
                <w:sz w:val="19"/>
                <w:szCs w:val="19"/>
                <w:highlight w:val="white"/>
              </w:rPr>
              <w:t>, time);</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555EEE" w:rsidRDefault="00555EEE" w:rsidP="009C035A">
            <w:pPr>
              <w:autoSpaceDE w:val="0"/>
              <w:autoSpaceDN w:val="0"/>
              <w:adjustRightInd w:val="0"/>
              <w:rPr>
                <w:rFonts w:ascii="Consolas" w:hAnsi="Consolas" w:cs="Consolas"/>
                <w:color w:val="000000"/>
                <w:sz w:val="19"/>
                <w:szCs w:val="19"/>
                <w:highlight w:val="white"/>
              </w:rPr>
            </w:pPr>
            <w:r w:rsidRPr="00555EEE">
              <w:rPr>
                <w:rFonts w:ascii="Consolas" w:hAnsi="Consolas" w:cs="Consolas"/>
                <w:color w:val="000000"/>
                <w:sz w:val="19"/>
                <w:szCs w:val="19"/>
                <w:highlight w:val="white"/>
              </w:rPr>
              <w:t xml:space="preserve">    });</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hAnsi="Consolas" w:cs="Consolas"/>
                <w:color w:val="000000"/>
                <w:kern w:val="0"/>
                <w:sz w:val="19"/>
                <w:szCs w:val="19"/>
                <w:highlight w:val="white"/>
              </w:rPr>
              <w:t>})(jQuery);</w:t>
            </w:r>
          </w:p>
        </w:tc>
      </w:tr>
    </w:tbl>
    <w:p w:rsidR="00555EEE" w:rsidRPr="00FB0977" w:rsidRDefault="00555EEE" w:rsidP="009C035A">
      <w:pPr>
        <w:rPr>
          <w:rFonts w:ascii="Consolas" w:hAnsi="Consolas"/>
          <w:sz w:val="19"/>
          <w:szCs w:val="19"/>
        </w:rPr>
      </w:pPr>
    </w:p>
    <w:p w:rsidR="00555EEE" w:rsidRPr="00FB0977" w:rsidRDefault="00555EEE" w:rsidP="009C035A">
      <w:pPr>
        <w:rPr>
          <w:rFonts w:ascii="Consolas" w:hAnsi="Consolas"/>
          <w:sz w:val="19"/>
          <w:szCs w:val="19"/>
        </w:rPr>
      </w:pPr>
    </w:p>
    <w:p w:rsidR="00555EEE" w:rsidRPr="00FB0977" w:rsidRDefault="00555EEE" w:rsidP="009C035A">
      <w:pPr>
        <w:rPr>
          <w:rFonts w:ascii="Consolas" w:hAnsi="Consolas"/>
          <w:sz w:val="19"/>
          <w:szCs w:val="19"/>
        </w:rPr>
      </w:pPr>
      <w:r w:rsidRPr="00FB0977">
        <w:rPr>
          <w:rFonts w:ascii="Consolas" w:hAnsi="Consolas"/>
          <w:sz w:val="19"/>
          <w:szCs w:val="19"/>
        </w:rPr>
        <w:br w:type="page"/>
      </w:r>
    </w:p>
    <w:p w:rsidR="00555EEE" w:rsidRPr="00FB0977" w:rsidRDefault="00555EEE" w:rsidP="009C035A">
      <w:pPr>
        <w:rPr>
          <w:rFonts w:ascii="Consolas" w:hAnsi="Consolas"/>
          <w:sz w:val="19"/>
          <w:szCs w:val="19"/>
        </w:rPr>
      </w:pPr>
    </w:p>
    <w:p w:rsidR="00FC2B68" w:rsidRPr="00CF23B4" w:rsidRDefault="00FC2B68" w:rsidP="009C035A">
      <w:pPr>
        <w:pStyle w:val="Heading2"/>
        <w:wordWrap/>
        <w:spacing w:line="240" w:lineRule="auto"/>
        <w:rPr>
          <w:rFonts w:ascii="Times New Roman" w:hAnsi="Times New Roman" w:cs="Times New Roman"/>
          <w:b/>
          <w:sz w:val="24"/>
          <w:szCs w:val="24"/>
        </w:rPr>
      </w:pPr>
      <w:bookmarkStart w:id="51" w:name="_Toc467268337"/>
      <w:r w:rsidRPr="00CF23B4">
        <w:rPr>
          <w:rFonts w:ascii="Times New Roman" w:hAnsi="Times New Roman" w:cs="Times New Roman"/>
          <w:b/>
          <w:sz w:val="24"/>
          <w:szCs w:val="24"/>
        </w:rPr>
        <w:t>9.3 Android (Java language)</w:t>
      </w:r>
      <w:bookmarkEnd w:id="51"/>
    </w:p>
    <w:p w:rsidR="00FC2B68" w:rsidRPr="00FB0977" w:rsidRDefault="00FC2B68"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555EEE" w:rsidRPr="00FB0977" w:rsidTr="00976D69">
        <w:tc>
          <w:tcPr>
            <w:tcW w:w="9350" w:type="dxa"/>
            <w:shd w:val="clear" w:color="auto" w:fill="D0CECE" w:themeFill="background2" w:themeFillShade="E6"/>
          </w:tcPr>
          <w:p w:rsidR="00555EEE" w:rsidRPr="00FB0977" w:rsidRDefault="00555EEE" w:rsidP="009C035A">
            <w:pPr>
              <w:tabs>
                <w:tab w:val="left" w:pos="1800"/>
              </w:tabs>
              <w:rPr>
                <w:rFonts w:ascii="Consolas" w:hAnsi="Consolas" w:cs="Times New Roman"/>
                <w:b/>
                <w:sz w:val="19"/>
                <w:szCs w:val="19"/>
              </w:rPr>
            </w:pPr>
            <w:r w:rsidRPr="00FB0977">
              <w:rPr>
                <w:rFonts w:ascii="Consolas" w:hAnsi="Consolas" w:cs="Times New Roman"/>
                <w:b/>
                <w:sz w:val="19"/>
                <w:szCs w:val="19"/>
              </w:rPr>
              <w:t>build.gradle</w:t>
            </w:r>
          </w:p>
        </w:tc>
      </w:tr>
      <w:tr w:rsidR="00555EEE" w:rsidRPr="00FB0977" w:rsidTr="00976D69">
        <w:tc>
          <w:tcPr>
            <w:tcW w:w="9350" w:type="dxa"/>
          </w:tcPr>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apply plugin: 'com.android.application'</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android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compileSdkVersion 24</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buildToolsVersion "24.0.2"</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defaultConfig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applicationId "app.smartdoorlock.com.smartdoorlockandroidapp"</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minSdkVersion 19</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targetSdkVersion 19</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versionCode 1</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versionName "1.0"</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buildTypes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release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minifyEnabled false</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proguardFiles getDefaultProguardFile('proguard-android.txt'), 'proguard-rules.pro'</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dependencies {</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compile fileTree(dir: 'libs', include: ['*.jar'])</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compile 'com.android.support:appcompat-v7:24.2.1'</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compile 'com.android.support:design:24.2.1'</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compile 'com.android.support:support-v4:24.2.1'</w:t>
            </w:r>
          </w:p>
          <w:p w:rsidR="00555EEE" w:rsidRPr="00FB0977" w:rsidRDefault="00555EEE" w:rsidP="009C035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000000"/>
                <w:sz w:val="19"/>
                <w:szCs w:val="19"/>
              </w:rPr>
            </w:pPr>
            <w:r w:rsidRPr="00FB0977">
              <w:rPr>
                <w:rFonts w:ascii="Consolas" w:eastAsia="Times New Roman" w:hAnsi="Consolas" w:cs="Courier New"/>
                <w:color w:val="000000"/>
                <w:sz w:val="19"/>
                <w:szCs w:val="19"/>
              </w:rPr>
              <w:t xml:space="preserve">    testCompile 'junit:junit:4.12'</w:t>
            </w:r>
          </w:p>
          <w:p w:rsidR="00555EEE" w:rsidRPr="00FB0977" w:rsidRDefault="00555EEE" w:rsidP="009C035A">
            <w:pPr>
              <w:autoSpaceDE w:val="0"/>
              <w:autoSpaceDN w:val="0"/>
              <w:adjustRightInd w:val="0"/>
              <w:rPr>
                <w:rFonts w:ascii="Consolas" w:hAnsi="Consolas" w:cs="Times New Roman"/>
                <w:sz w:val="19"/>
                <w:szCs w:val="19"/>
              </w:rPr>
            </w:pPr>
            <w:r w:rsidRPr="00FB0977">
              <w:rPr>
                <w:rFonts w:ascii="Consolas" w:eastAsia="Times New Roman" w:hAnsi="Consolas" w:cs="Courier New"/>
                <w:color w:val="000000"/>
                <w:sz w:val="19"/>
                <w:szCs w:val="19"/>
              </w:rPr>
              <w:t>}</w:t>
            </w:r>
          </w:p>
        </w:tc>
      </w:tr>
    </w:tbl>
    <w:p w:rsidR="00FC2B68" w:rsidRPr="00FB0977" w:rsidRDefault="00FC2B68"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MainActivity.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FragmentMana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design.widget.Navigation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view.GravityCompa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widget.Drawer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7.app.ActionBarDrawerTogg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7.app.AppCompat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7.widget.Tool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Menu;</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MenuItem;</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MainActivity extends AppCompat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mplements NavigationView.OnNavigationItemSelectedListener , </w:t>
            </w:r>
            <w:r w:rsidRPr="00FB0977">
              <w:rPr>
                <w:rFonts w:ascii="Consolas" w:hAnsi="Consolas" w:cs="Times New Roman"/>
                <w:sz w:val="19"/>
                <w:szCs w:val="19"/>
              </w:rPr>
              <w:lastRenderedPageBreak/>
              <w:t>IFragmentInteractionListener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otected void onCreate(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Create(savedInstance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etContentView(R.layout.activity_ma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bar toolbar = (Toolbar) findViewById(R.id.tool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etSupportActionBar(toolba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Layout drawer = (DrawerLayout) findViewById(R.id.drawer_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ctionBarDrawerToggle toggle = new ActionBarDrawerTogg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 drawer, toolbar, R.string.navigation_drawer_open, R.string.navigation_drawer_clo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setDrawerListener(togg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ggle.syncSt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avigationView navigationView = (NavigationView) findViewById(R.id.nav_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avigationView.setNavigationItemSelectedListener(this);</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MainActivity.this,SPHelper.SAVED_COMMAND,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MainActivity.this,SPHelper.CURRENT_COMMAND,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BackPress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Layout drawer = (DrawerLayout) findViewById(R.id.drawer_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drawer.isDrawerOpen(GravityCompat.STAR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closeDrawer(GravityCompat.STA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BackPress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oolean onCreateOptionsMenu(Menu menu)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nflate the menu; this adds items to the action bar if it is pres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etMenuInflater().inflate(R.menu.main, menu);</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oolean onOptionsItemSelected(MenuItem item)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Handle action bar item clicks here. The action bar wi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automatically handle clicks on the Home/Up button, so lo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as you specify a parent activity in AndroidManifest.xm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id = item.getItemI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oinspection SimplifiableIfState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id == R.id.action_setting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super.onOptionsItemSelected(ite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Pau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CommandEnum val = SPHelper.getCommand(MainActivity.this,SPHelper.CURRENT_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MainActivity.this,SPHelper.SAVED_COMMAND,v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MainActivity.this,SPHelper.CURRENT_COMMAND,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Pau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Resum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ommandEnum val = SPHelper.getCommand(MainActivity.this,SPHelper.SAVED_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MainActivity.this,SPHelper.CURRENT_COMMAND,v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Resu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pressWarnings("StatementWithEmptyBod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oolean onNavigationItemSelected(MenuItem menuItem)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 a new fragment and specify the fragment to show based on nav item click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 fragment =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lass fragmentClass =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itch(menuItem.getItem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R.id.nav_nfc_doorlock_contro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Class = NFCDoorlockControlFragment.cla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R.id.nav_nfc_doorlock_registr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Class = NFCDoorlockRegistrationFragment.cla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R.id.nav_nfc_wifi_confi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Class = NFCWifiSetupFragment.cla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R.id.nav_confi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efaul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ry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 = (Fragment) fragmentClass.newInstan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atch (Exception 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printStackTra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nsert the fragment by replacing any existing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Manager fragmentManager = getSupportFragmentMana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Manager.beginTransaction().replace(R.id.fl_frag_content, fragment).commi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Highlight the selected item has been done by Navigation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enuItem.setChecked(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Set action bar tit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etTitle(menuItem.getTitl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Layout drawer = (DrawerLayout) findViewById(R.id.drawer_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rawer.closeDrawer(GravityCompat.STA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FragmentInteraction(String string)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DoorlockControlFragment.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et.Ur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fc.NdefMessag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fc.NdefRec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fc.NfcAdap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fc.NfcEv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TextUti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LayoutInfla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Gro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oas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static android.nfc.NdefRecord.createMim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DoorlockControlFragment extends 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Info;</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DoorlockControl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quired empty public construct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NFCDoorlockControlFragment newInstanc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DoorlockControlFragment fragment = new NFCDoorlockControl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Create(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Create(savedInstance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iew onCreateView(LayoutInflater inflater, ViewGroup contain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nflate the layout for this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View v = inflater.inflate(R.layout.fragment_nfc_doorlock_control, container, fal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Info = (TextView) v.findViewById(R.id.fragment_nfc_doorlock_ctl_tv_info);</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String phoneId = SPHelper.getString(getActivity(),SPHelper.KEY_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TextUtils.isEmpty(phone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Info.setText("Phone ID could not be found.\n\nPlease register phone to Smart Doorlock fir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getActivity(),SPHelper.CURRENT_COMMAND, 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getActivity(),SPHelper.CURRENT_COMMAND, CommandEnum.DOORLOCK_CONTRO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v;</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Attach(Context contex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Attach(contex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Detach()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Detac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DoorlockHCE.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fc.cardemulation.HostApdu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TextUti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util.Lo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oas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text.SimpleDateForma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Array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D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static app.smartdoorlock.com.smartdoorlockandroidapp.Enums.CommandEnum.DOORLOCK_CONTRO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static app.smartdoorlock.com.smartdoorlockandroidapp.Enums.CommandEnum.DOORLOCK_REGISTR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static app.smartdoorlock.com.smartdoorlockandroidapp.Enums.CommandEnum.WIFI_SET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static app.smartdoorlock.com.smartdoorlockandroidapp.Utility.SPHelper.KEY_REGISTRATION_D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0/22/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public class NFCDoorlockHCE extends HostApduServic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String TAG = "Card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AID for smart doorloc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String SMART_DOORLOCK_AID = "D276000085010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SO-DEP command HEADER for selecting an A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Format: [Class | Instruction | Parameter 1 | Parameter 2]</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String SELECT_APDU_HEADER = "00A404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OK" status word sent in response to SELECT AID command (0x90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byte[] SELECT_OK_SW = HexStringToByteArray("90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UNKNOWN" status word sent in response to invalid APDU command (0x00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byte[] UNKNOWN_CMD_SW = HexStringToByteArray("00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byte[] SELECT_APDU = BuildSelectApdu(SMART_DOORLOCK_AI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BR_REFRESH_FILTER = "NFC_REG_REFRESH";</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alled if the connection to the NFC card is lost, in order to let the application know th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ause for the disconnection (either a lost link, or another AID being selected by th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reason Either DEACTIVATION_LINK_LOSS or DEACTIVATION_DESELEC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Deactivated(int reason) {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rocesses APDU commands from TRF7970A</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Handles SELECT AID 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sponse is appended to R_APDU OK status (90 00) + 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BEGIN_INCLUDE(processCommandApdu)</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yte[] processCommandApdu(byte[] commandApdu, Bundle extra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og.i(TAG, "Received APDU: " + ByteArrayToHexString(commandApdu));</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Arrays.equals(SELECT_APDU, commandApdu))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UNKNOWN_CMD_S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ommandEnum enumVal = SPHelper.getCommand(NFCDoorlockHCE.this,SPHelper.CURRENT_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f the APDU matches the SELECT AID command for this 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send the loyalty card account number, followed by a SELECT_OK status trailer (0x90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itch (enumV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DOORLOCK_CONTRO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phoneId = SPHelper.getString(NFCDoorlockHCE.this,SPHelper.KEY_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ayload = DOORLOCK_CONTROL.toString() + "|" + phone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getAckPayload(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DOORLOCK_REGISTR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newId = SPHelper.getString(NFCDoorlockHCE.this,SPHelper.KEY_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TextUtils.isEmpty(new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impleDateFormat sdf = new SimpleDateFormat("MM/dd/yyy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payload = DOORLOCK_REGISTRATION.toString() + "|" + newId + "|" + sdf.format(new D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ast.makeText(NFCDoorlockHCE.this,"Successfully registered phone",Toast.LENGTH_LONG).sho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df = new SimpleDateFormat("MM/dd/yyyy HH:mm: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String(NFCDoorlockHCE.this,KEY_REGISTRATION_DATE,sdf.format(new D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oadcast message to refresh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 intent = new 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setAction(BR_REFRESH_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putExtra(BR_REFRESH_FILTER, 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endBroadcast(inten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getAckPayload(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WIFI_SET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ssid = SPHelper.getString(NFCDoorlockHCE.this,SPHelper.KEY_WIFI_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password = SPHelper.getString(NFCDoorlockHCE.this,SPHelper.KEY_WIFI_PASSW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encryption = SPHelper.getString(NFCDoorlockHCE.this,SPHelper.KEY_WIFI_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ayload = WIFI_SETUP.toString() + "|" + ssid + "|" + password + "|" + 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getAckPayload(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efaul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byte[] getAckPayload(String cont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yte[] payload = content.getByte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og.i(TAG, "NFC Responding with: " + 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og.i(TAG, "Byte response: " + ByteArrayToHexString(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ConcatArrays(SELECT_OK_SW, payloa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END_INCLUDE(processCommandApdu)</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Build APDU for SELECT AID command. This command indicates which service a reader i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nterested in communicating with. See ISO 7816-4.</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aid Application ID (AID) to selec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turn APDU for SELECT AID 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byte[] BuildSelectApdu(String a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Format: [CLASS | INSTRUCTION | PARAMETER 1 | PARAMETER 2 | LENGTH | DATA | 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HexStringToByteArray(SELECT_APDU_HEADER + String.format("%02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id.length() / 2) + aid + "0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Utility method to convert a byte array to a hexadecimal 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bytes Bytes to conve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turn String, containing hexadecimal represent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String ByteArrayToHexString(byte[] byte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inal char[] hexArray = {'0','1','2','3','4','5','6','7','8','9','A','B','C','D','E','F'};</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har[] hexChars = new char[bytes.length * 2]; // Each byte has two hex characters (nibble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v;</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int j = 0; j &lt; bytes.length; j++)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v = bytes[j] &amp; 0xFF; // Cast bytes[j] to int, treating as unsigned val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hexChars[j * 2] = hexArray[v &gt;&gt;&gt; 4]; // Select hex character from upper nibb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hexChars[j * 2 + 1] = hexArray[v &amp; 0x0F]; // Select hex character from lower nibb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ew String(hexChar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Utility method to convert a hexadecimal string to a byte 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lt;p&gt;Behavior with input strings containing non-hexadecimal characters is undefin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s String containing hexadecimal characters to conve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turn Byte array generated from inp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throws java.lang.IllegalArgumentException if input length is incorrec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byte[] HexStringToByteArray(String s) throws IllegalArgumentException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len = s.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len % 2 == 1)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row new IllegalArgumentException("Hex string must have even number of character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yte[] data = new byte[len / 2]; // Allocate 1 byte per 2 hex character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int i = 0; i &lt; len; i += 2)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onvert each character into a integer (base-16), then bit-shift into pla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ata[i / 2] = (byte) ((Character.digit(s.charAt(i), 16) &lt;&lt; 4)</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haracter.digit(s.charAt(i+1), 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data;</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Utility method to concatenate two byte array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first First arra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am rest Any remaining array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turn Concatenated copy of input array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byte[] ConcatArrays(byte[] first, byte[]... re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totalLength = first.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byte[] array : re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talLength += array.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byte[] result = Arrays.copyOf(first, total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offset = first.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byte[] array : re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ystem.arraycopy(array, 0, result, offset, array.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ffset += array.l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resul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DoorlockRegistrationFragment.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Broadcast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Intent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et.Ur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TextUti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LayoutInfla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Gro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Butt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extView;</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math.BigInte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security.SecureRandom;</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DoorlockRegistrationFragment extends 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Phone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RegD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Button btnGenI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ecureRandom random = new SecureRandom();</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RegisterReceiver regEventReceiv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DoorlockRegistration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quired empty public construct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NFCDoorlockRegistrationFragment newInstanc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DoorlockRegistrationFragment fragment = new NFCDoorlockRegistration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args = new 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setArguments(arg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Create(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super.onCreate(savedInstance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iew onCreateView(LayoutInflater inflater, ViewGroup contain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savedInstanceStat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View v = inflater.inflate(R.layout.fragment_nfc_doorlock_registration, container, fal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PhoneId = (TextView) v.findViewById(R.id.fragment_nfc_doorlock_reg_tv_smart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RegDate = (TextView) v.findViewById(R.id.fragment_nfc_doorlock_reg_tv_reg_d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getActivity(),SPHelper.CURRENT_COMMAND, CommandEnum.DOORLOCK_REGISTR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phoneId = SPHelper.getString(getActivity(),SPHelper.KEY_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TextUtils.isEmpty(phone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PhoneId.setText(phone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RegDate.setText(SPHelper.getString(getActivity(),SPHelper.KEY_REGISTRATION_DAT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tnGenId = (Button) v.findViewById(R.id.fragment_nfc_doorlock_btn_gen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tnGenId.setOnClickListener(new View.OnClickListen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Click(View v)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randId = new BigInteger(130, random).toString(32);</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PhoneId.setText(rand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String(getActivity(),SPHelper.KEY_PHONE_ID,rand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v;</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Attach(Context contex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Filter intentFilter = new Intent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Filter.addAction(NFCDoorlockHCE.BR_REFRESH_FILT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gEventReceiver = new Register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etActivity().registerReceiver(regEventReceiver, intentFilt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Attach(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Detach()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etActivity().unregisterReceiver(regEvent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gEventReceiver =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Detac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class RegisterReceiver extends BroadcastReceiv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Receive(Context arg0, Intent arg1)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refreshScreen = arg1.getIntExtra(NFCDoorlockHCE.BR_REFRESH_FILTER, 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if (refreshScreen == 1)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RegDate.setText(SPHelper.getString(getActivity(),SPHelper.KEY_REGISTRATION_D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576"/>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WifiSetupFragment.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Manife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app.ProgressDialo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Broadcast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Intent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pm.PackageMana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et.wifi.ScanResul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net.wifi.WifiMana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il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Handl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ActivityCompa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4.app.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TextUti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LayoutInfla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Gro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Adapter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Butt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Lis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Switch;</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Array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Collection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Lis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Adapters.NFCWifiSetupListAdap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WifiSignal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Model.NFCWifiSetupMode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Model.NFCWifiSetupModelComparat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WifiSetupFragment extends 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Button btnRefres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ListView lvWif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NFCWifiSetupListAdapter wifiListAdap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ArrayList&lt;NFCWifiSetupModel&gt; wifiModelList = new ArrayList&l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witch swWifi;</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WifiManager wifiManag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final int PERMISSIONS_REQUEST_CODE_ACCESS_COARSE_LOCATION = 1001;</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private ProgressDialog pDialog;</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Fragm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Required empty public construct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NFCWifiSetupFragment newInstanc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WifiSetupFragment fragment = new NFCWifiSetup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args = new 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ragment.setArguments(arg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Create(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Create(savedInstance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iew onCreateView(LayoutInflater inflater, ViewGroup contain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Inflate the layout for this 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View v = inflater.inflate(R.layout.fragment_nfc_wifi_setup, container, fals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tnRefresh = (Button)v.findViewById(R.id.fragment_nfc_wifi_setup_btn_refres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tnRefresh.setOnClickListener(new View.OnClickListen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Click(View v)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freshWifi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Wifi = (Switch)v.findViewById(R.id.fragment_nfc_wifi_setup_sw_wifi_enabl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ListAdapter = new NFCWifiSetupListAdapter(getActivity(), wifiModel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vWifi =(ListView)v.findViewById(R.id.fragment_nfc_wifi_setup_lv_wif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vWifi.setAdapter(wifiListAdap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vWifi.setOnItemClickListener(new AdapterView.OnItemClickListener()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ItemClick(AdapterView&lt;?&gt; parent, View 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 position, long 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artSendActivity(wifiModelList.get(posi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Manager = (WifiManager)getActivity().getApplicationContext().getSystemService(Context.WIFI_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gisterWifiReceiv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Wifi.setChecked(wifiManager.isWifiEnable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inal Handler handler = new Handl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handler.postDelayed(new Runnabl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run()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freshWifi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100);</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getActivity(),SPHelper.CURRENT_COMMAND, 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v;</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oid requestPermission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Build.VERSION.SDK_INT &gt;= Build.VERSION_CODES.M &amp;&am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etActivity().checkSelfPermission(Manifest.permission.ACCESS_COARSE_LOCATION) != PackageManager.PERMISSION_GRANT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ctivityCompat.requestPermissions(getActivity(),new 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ACCESS_NETWORK_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ACCESS_WIFI_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CHANGE_WIFI_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ACCESS_COARSE_LOC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INTERNE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anifest.permission.ACCESS_FINE_LOC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ERMISSIONS_REQUEST_CODE_ACCESS_COARSE_LOCATION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oid startSendActivity(NFCWifiSetupModel wifiInfo)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 intent = new Intent(getActivity(), NFCWifiSetupSendActivity.cla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b = new 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putParcelable("WifiInfo",wifi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putExtras(b); //Put your id to your next 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artActivity(i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NFCWifiSetupModel getWifiInfoFromSSID(String ss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NFCWifiSetupModel wifiInfo : wifiModelLi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wifiInfo.getSSID().equals(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wifi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oid refreshWifiLi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questPermission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Manager.startSca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 = new ProgressDialog(get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setMessage("Scanning for access point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setTitle("Smart Doorloc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setIndeterminate(fal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setCancelable(fals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sho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oid showWifiList(List&lt;ScanResult&gt; scanLi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ModelList.cle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ScanResult result : scanLi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heck if same SSID has been add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WifiSetupModel existingWifi = getWifiInfoFromSSID(result.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SignalEnum signalStr = WifiSignalEnum.GetSignalFromLevel(result.leve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existingWifi == nul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String securityType = result.capabilities.replace("[E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oolean isEncrypted = !TextUtils.isEmpty(security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WifiSetupModel wifiInfo = new NFCWifiSetupModel(result.SSID,signalStr,isEncrypted,security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ModelList.add(wifi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signalStr.isStrongerThan(existingWifi.getSign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xistingWifi.setSignal(signalSt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ollections.sort(wifiModelList, new NFCWifiSetupModelComparat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ListAdapter.notifyDataSetChang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Dialog.dismis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oid registerWifi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tentFilter filter = new Intent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ilter.addAction(WifiManager.SCAN_RESULTS_AVAILABLE_AC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etActivity().registerReceiver(new BroadcastReceiv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Receive(Context context, Intent int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Builder sb = new StringBuil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ist&lt;ScanResult&gt; scanList = wifiManager.getScanResult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b.append("\n  Number Of Wifi connections :" + " " +scanList.size()+"\n\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owWifiList(scan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il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Attach(Context contex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Attach(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Detach()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Detac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Resum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Resu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getActivity(),SPHelper.CURRENT_COMMAND, CommandEnum.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576"/>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WifiSetupSendActivity.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support.v7.app.AppCompat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Bund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Editab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text.TextWatch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import android.widget.Edit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extView;</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Model.NFCWifiSetupMode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Utility.SPHelp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WifiSetupSendActivity extends AppCompatActivity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NFCWifiSetupModel wifi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EditText etPasswor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otected void onCreate(Bundle savedInstanceStat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onCreate(savedInstanceSt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etContentView(R.layout.activity_nfc_wifi_setup_send);</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undle b = getIntent().getExtra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Info = b.getParcelable("WifiInfo");</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SSID = (TextView) findViewById(R.id.activity_nfc_wifi_setup_send_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SSID.setText(wifiInfo.get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Encryption = (TextView) findViewById(R.id.activity_nfc_wifi_setup_send_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wifiInfo.isEncrypt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ncryption = wifiInfo.getEncryption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Encryption.setText(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ncryption = "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vEncryption.setText(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tPassword = (EditText) findViewById(R.id.activity_nfc_wifi_setup_send_et_passw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tPassword.addTextChangedListener(new TextWatch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beforeTextChanged(CharSequence s, int start, int count, int after)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onTextChanged(CharSequence s, int start, int before, int count)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afterTextChanged(Editable 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String(NFCWifiSetupSendActivity.this,SPHelper.KEY_WIFI_PASSWORD,s.to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Command(this,SPHelper.CURRENT_COMMAND, CommandEnum.WIFI_SET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SPHelper.putString(this,SPHelper.KEY_WIFI_SSID,wifiInfo.get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PHelper.putString(this,SPHelper.KEY_WIFI_ENCRYPTION,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SPHelper.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Utility;</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SharedPreference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preference.PreferenceManag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CommandEnum;</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0/23/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SPHelp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PHelper()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CURRENT_COMMAND = "CURRENT_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SAVED_COMMAND = "SAVED_COMMAN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KEY_PHONE_ID = "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KEY_REGISTRATION_DATE = "REG_D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KEY_WIFI_SSID = "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KEY_WIFI_PASSWORD = "WIFI_PASSW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String KEY_WIFI_ENCRYPTION = "ENCRYPTION";</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void putCommand(Context ctx, String command, CommandEnum v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 sp = PreferenceManager.getDefaultSharedPreferences(ct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Editor editor = sp.edi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ditor.putString(command, val.to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ditor.appl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CommandEnum getCommand(Context ctx, String comman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 sp = PreferenceManager.getDefaultSharedPreferences(ct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enumStr = sp.getString(command, CommandEnum.NONE.to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CommandEnum.toCommandEnum(enumSt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void putString(Context ctx, String key, String conten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 preferences = PreferenceManager.getDefaultSharedPreferences(ct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Editor editor = preferences.edi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ditor.putString(key,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ditor.appl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String getString(Context ctx, String key)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haredPreferences preferences = PreferenceManager.getDefaultSharedPreferences(ct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preferences.getString(key,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lastRenderedPageBreak/>
              <w:t>NFCWifiSetupModelComparator.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Model;</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Comparato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1/1/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WifiSetupModelComparator implements Comparator&lt;NFCWifiSetupModel&g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int compare(NFCWifiSetupModel o1, NFCWifiSetupModel o2)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o1.getSignal().isStrongerThan(o2.getSignal()) ? -1 : 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9D33A5" w:rsidRPr="00FB0977" w:rsidRDefault="009D33A5" w:rsidP="009C035A">
            <w:pPr>
              <w:autoSpaceDE w:val="0"/>
              <w:autoSpaceDN w:val="0"/>
              <w:adjustRightInd w:val="0"/>
              <w:rPr>
                <w:rFonts w:ascii="Consolas" w:hAnsi="Consolas" w:cs="Times New Roman"/>
                <w:sz w:val="19"/>
                <w:szCs w:val="19"/>
              </w:rPr>
            </w:pP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WifiSetupModel.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Model;</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Parce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os.Parcelabl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Enums.WifiSignalEnum;</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1/1/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WifiSetupModel implements Parcelabl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ring 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WifiSignalEnum 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boolean is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ring encryptionTyp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Model(String ssid, WifiSignalEnum signal, boolean isEncrypted, String encryptionTyp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sid = 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ignal = 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isEncrypted = is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encryptionType = encryption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ring getSS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setSsid(String ssi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sid = 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WifiSignalEnum getSign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public void setSignal(WifiSignalEnum sign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ignal = 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ring getEncryptionTyp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encryption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setEncryptionType(String encryptionTyp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encryptionType = encryption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oolean isEncrypt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is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setEncrypted(boolean encrypt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sEncrypted = 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Parcelling pa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Model(Parcel 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 data = new String[4];</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readStringArray(data);</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sid = data[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ignal = WifiSignalEnum.getSignalFromValue(Integer.parseInt(data[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isEncrypted = Boolean.valueOf(data[2]);</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encryptionType = data[3];</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int describeContent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Overri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oid writeToParcel(Parcel dest, int flags)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dest.writeStringArray(new 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valueOf(this.signal.getVal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ring.valueOf(this.is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encryptionTy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final Parcelable.Creator CREATOR = new Parcelable.Creato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Model createFromParcel(Parcel in)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ew NFCWifiSetupModel(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Model[] newArray(int siz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ew NFCWifiSetupModel[siz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lastRenderedPageBreak/>
              <w:t>WifiSignalEnum.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Enums;</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1/1/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enum WifiSignalEnum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IVE(5),FOUR(4),THREE(3),TWO(2),ONE(1),NONE(0);</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Integer strength;</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ifiSignalEnum(int strength)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his.strength = str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int getValu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str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WifiSignalEnum getSignalFromValue(int v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itch (v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5:</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IV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4:</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OU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3:</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HRE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2:</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W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ul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boolean isStrongerThan(WifiSignalEnum oth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his.strength &gt; other.strengt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WifiSignalEnum GetSignalFromLevel(int leve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level &gt;= -50)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IV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if (level &gt;= -65)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FOU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if (level &gt;= -75)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HRE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if (level &gt;= -85)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TW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if (level &gt;= -95)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CommandEnum.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Enums;</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0/23/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enum CommandEnum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ONE, DOORLOCK_CONTROL, DOORLOCK_REGISTRATION, WIFI_SETUP;</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static CommandEnum toCommandEnum (String enumString)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ry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valueOf(enumStr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atch (Exception ex)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For error case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9D33A5" w:rsidRPr="00FB0977" w:rsidRDefault="009D33A5" w:rsidP="009C035A">
            <w:pPr>
              <w:autoSpaceDE w:val="0"/>
              <w:autoSpaceDN w:val="0"/>
              <w:adjustRightInd w:val="0"/>
              <w:rPr>
                <w:rFonts w:ascii="Consolas" w:hAnsi="Consolas" w:cs="Times New Roman"/>
                <w:sz w:val="19"/>
                <w:szCs w:val="19"/>
              </w:rPr>
            </w:pP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FCWifiSetupListAdapter.java</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ackage app.smartdoorlock.com.smartdoorlockandroidapp.Adapters;</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Created by shuh on 11/1/2016.</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conten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LayoutInfla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view.ViewGrou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ArrayAdap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Image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ndroid.widget.TextView;</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java.util.ArrayLis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Model.NFCWifiSetupMode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import app.smartdoorlock.com.smartdoorlockandroidapp.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public class NFCWifiSetupListAdapter extends ArrayAdapter&lt;NFCWifiSetupModel&g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Context mCtx;</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ArrayList&lt;NFCWifiSetupModel&gt; mWifi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ViewHolder mViewHolder;</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static class ViewHolder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TextView tv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private TextView tv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ImageView ivWifi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rivate ImageView ivWifi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NFCWifiSetupListAdapter(Context context, ArrayList&lt;NFCWifiSetupModel&gt; wifiList)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uper(context, R.layout.listview_nfc_wifi_setup, wifi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WifiList = wifiLis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Ctx = 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ublic View getView(int position, View convertView, ViewGroup parent)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convertView == nul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onvertView = LayoutInflater.from(this.getCon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nflate(R.layout.listview_nfc_wifi_setup, parent, false);</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 = new ViewHol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tvSSID = (TextView) convertView.findViewById(R.id.lv_nfc_wifi_setup_tv_ssid_na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 = (ImageView) convertView.findViewById(R.id.lv_nfc_wifi_setup_iv_wifi_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Encrypted = (ImageView) convertView.findViewById(R.id.lv_nfc_wifi_setup_iv_wifi_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tvEncrypted = (TextView) convertView.findViewById(R.id.lv_nfc_wifi_setup_tv_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onvertView.setTag(mViewHol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 els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 = (ViewHolder) convertView.getTa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NFCWifiSetupModel wifiInfo = getItem(posi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wifiInfo!= nul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tvSSID.setText(wifiInfo.get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if (!wifiInfo.isEncrypted())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Encrypted.setVisibility(View.G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tvEncrypted.setVisibility(View.G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witch (wifiInfo.getSignal())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FIV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5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FOU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4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THRE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3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TW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2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1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case NON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mViewHolder.ivWifiSignal.setImageResource(R.drawable.wifi_0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brea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turn conver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activity_main.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android.support.v4.widget.Drawer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app="http://schemas.android.com/apk/res-aut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drawer_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fitsSystemWindows="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openDrawer="star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nclud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ayout="@layout/app_bar_ma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ndroid.support.design.widget.Navigation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nav_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gravity="star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fitsSystemWindows="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pp:headerLayout="@layout/nav_header_ma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pp:menu="@menu/activity_main_drawer" /&gt;</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android.support.v4.widget.Drawer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activity_nfc_wifi_setup_send.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activity_nfcwifi_setup_send_fragm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orientation="vertic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NFCWifiSetupSendActivity"&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activity_nfc_wifi_setup_rl_si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drawable/bg_category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36dp"&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Wifi Setup (NFC)"</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yle="@style/rl_category_header"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6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 android:layout_marginTop="10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1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SID"&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activity_nfc_wifi_setup_send_ss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eight="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 android:layout_marginTop="10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1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Encryption"&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activity_nfc_wifi_setup_send_encryp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eight="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 android:layout_marginTop="10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1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Password"&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EditTex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activity_nfc_wifi_setup_send_et_passw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eight="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android:inputType="textPasswor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EditTex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30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tyle="bol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Tap phone to doorlock to\ntransfer wifi information"&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app_bar_main.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android.support.design.widget.Coordinator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app="http://schemas.android.com/apk/res-aut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fitsSystemWindows="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MainActivity"&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ndroid.support.design.widget.AppBar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heme="@style/AppTheme.AppBarOverlay"&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ndroid.support.v7.widget.Tool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tool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attr/actionBarSiz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attr/colorPrimar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pp:popupTheme="@style/AppTheme.PopupOverlay"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ndroid.support.design.widget.AppBar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Fram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l_frag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Top="@dimen/activity_vertical_marg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pp:layout_behavior="@string/appbar_scrolling_view_behavio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t;</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android.support.design.widget.Coordinator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514"/>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fragment_nfc_doorlock_control.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NFCDoorlockControlFragmen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 TODO: Update blank fragment layou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ctl_tv_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8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NFC doorlock control active\n\nPlease tap phone to the doorlock" /&gt;</w:t>
            </w: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576"/>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fragment_nfc_doorlock_registration.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NFCDoorlockRegistrationFragmen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reg_rl_si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drawable/bg_category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36dp"&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martphone Inform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yle="@style/rl_category_header"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reg_tl_si_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below="@id/fragment_nfc_doorlock_reg_rl_si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6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Top="10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1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martphone ID: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android:id="@+id/fragment_nfc_doorlock_reg_tv_smartphone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eight="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Top="10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1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Registration Dat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7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reg_tv_reg_dat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eight="1"</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Ro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abl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below="@id/fragment_nfc_doorlock_reg_tl_si_info"</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reg_tv_hel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Press button to generate a random ID\n\nTap phone to doorlock to regis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cent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8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tyle="bol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Butt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doorlock_btn_gen_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style="@style/btn_random_id"/&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fragment_nfc_wifi_setup.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NFCWifiSetupFragm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rl_to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drawable/bg_category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Butt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btn_refres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Refresh"&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Button&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witc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sw_wifi_enab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alignParentRight="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 Wifi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centerVertical="tru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Lis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lv_wif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below="@id/fragment_nfc_wifi_setup_rl_to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9D33A5" w:rsidRPr="00FB0977" w:rsidTr="00976D69">
        <w:tc>
          <w:tcPr>
            <w:tcW w:w="9350" w:type="dxa"/>
            <w:shd w:val="clear" w:color="auto" w:fill="D0CECE" w:themeFill="background2" w:themeFillShade="E6"/>
          </w:tcPr>
          <w:p w:rsidR="009D33A5"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listview_nfc_wifi_setup.xml</w:t>
            </w:r>
          </w:p>
        </w:tc>
      </w:tr>
      <w:tr w:rsidR="009D33A5"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tools:context="app.smartdoorlock.com.smartdoorlockandroidapp.NFCWifiSetupFragm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xmlns:tools="http://schemas.android.com/tool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rl_to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drawable/bg_category_head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Butt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btn_refres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Refresh"&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Button&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witch</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sw_wifi_enabl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android:layout_alignParentRight="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 Wifi  "</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centerVertical="tru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Lis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fragment_nfc_wifi_setup_lv_wifi"</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fill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fill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orientation="horizontal"&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mage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lv_nfc_wifi_setup_iv_wifi_sign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5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5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Bottom="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Top="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rc="@drawable/wifi_5_bar"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mage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lv_nfc_wifi_setup_iv_wifi_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2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2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Bottom="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Righ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Top="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rc="@drawable/wifi_encrypted"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LinearLayou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Top="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marginLeft="5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orientation="vertical"&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lv_nfc_wifi_setup_tv_ssid_na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25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TEST SSID"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lv_nfc_wifi_setup_tv_encrypte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ize="15s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Encrypted"&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lt;/LinearLayout&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gt;ut_below="@id/fragment_nfc_wifi_setup_rl_to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match_paren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RelativeLayout&gt;</w:t>
            </w:r>
          </w:p>
          <w:p w:rsidR="009D33A5"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FrameLayout&gt;</w:t>
            </w:r>
          </w:p>
        </w:tc>
      </w:tr>
    </w:tbl>
    <w:p w:rsidR="009D33A5" w:rsidRPr="00FB0977" w:rsidRDefault="009D33A5" w:rsidP="009C035A">
      <w:pPr>
        <w:rPr>
          <w:rFonts w:ascii="Consolas" w:hAnsi="Consolas"/>
          <w:sz w:val="19"/>
          <w:szCs w:val="19"/>
        </w:rPr>
      </w:pPr>
    </w:p>
    <w:tbl>
      <w:tblPr>
        <w:tblStyle w:val="TableGrid"/>
        <w:tblW w:w="0" w:type="auto"/>
        <w:tblLook w:val="04A0" w:firstRow="1" w:lastRow="0" w:firstColumn="1" w:lastColumn="0" w:noHBand="0" w:noVBand="1"/>
      </w:tblPr>
      <w:tblGrid>
        <w:gridCol w:w="9350"/>
      </w:tblGrid>
      <w:tr w:rsidR="008D380D" w:rsidRPr="00FB0977" w:rsidTr="00976D69">
        <w:tc>
          <w:tcPr>
            <w:tcW w:w="9350" w:type="dxa"/>
            <w:shd w:val="clear" w:color="auto" w:fill="D0CECE" w:themeFill="background2" w:themeFillShade="E6"/>
          </w:tcPr>
          <w:p w:rsidR="008D380D"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nav_header_main.xml</w:t>
            </w:r>
          </w:p>
        </w:tc>
      </w:tr>
      <w:tr w:rsidR="008D380D"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background="@drawable/side_nav_ba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gravity="bottom"</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orientation="vertical"</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Bottom="@dimen/activity_vertical_marg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Top="16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Left="@dimen/activity_horizontal_marg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Right="@dimen/activity_horizontal_margi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heme="@style/ThemeOverlay.AppCompat.Dark"&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mage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d="@+id/image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Top="@dimen/nav_header_vertical_spac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60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58dp"</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rc="@drawable/sd_main_icon"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TextView</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width="match_par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yout_height="wrap_conten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addingTop="@dimen/nav_header_vertical_spacing"</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Smart Doorlock"</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extAppearance="@style/TextAppearance.AppCompat.Body1"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inearLayout&gt;</w:t>
            </w:r>
          </w:p>
        </w:tc>
      </w:tr>
    </w:tbl>
    <w:p w:rsidR="008D380D" w:rsidRPr="00FB0977" w:rsidRDefault="008D380D"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8D380D" w:rsidRPr="00FB0977" w:rsidTr="00976D69">
        <w:tc>
          <w:tcPr>
            <w:tcW w:w="9350" w:type="dxa"/>
            <w:shd w:val="clear" w:color="auto" w:fill="D0CECE" w:themeFill="background2" w:themeFillShade="E6"/>
          </w:tcPr>
          <w:p w:rsidR="008D380D"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bg_category_header.xml</w:t>
            </w:r>
          </w:p>
        </w:tc>
      </w:tr>
      <w:tr w:rsidR="008D380D"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ayer-list xmlns:android="http://schemas.android.com/apk/res/android"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tem&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ha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hape="rectangl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troke android:width="1dp" android:color="#FF000000"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olid android:color="#FFDDDDDD"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hap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tem&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tem android:top="1dp" android:bottom="1dp"&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hap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hape="rectangl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troke android:width="1dp" android:color="#FFDDDDDD"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olid android:color="#00000000"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lt;/shap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tem&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layer-list&gt;</w:t>
            </w:r>
          </w:p>
        </w:tc>
      </w:tr>
    </w:tbl>
    <w:p w:rsidR="008D380D" w:rsidRPr="00FB0977" w:rsidRDefault="008D380D"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8D380D" w:rsidRPr="00FB0977" w:rsidTr="00976D69">
        <w:tc>
          <w:tcPr>
            <w:tcW w:w="9350" w:type="dxa"/>
            <w:shd w:val="clear" w:color="auto" w:fill="D0CECE" w:themeFill="background2" w:themeFillShade="E6"/>
          </w:tcPr>
          <w:p w:rsidR="008D380D"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side_nav_bar.xml</w:t>
            </w:r>
          </w:p>
        </w:tc>
      </w:tr>
      <w:tr w:rsidR="008D380D"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shape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hape="rectangl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gradien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angle="135"</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centerColor="#4CAF50"</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endColor="#2E7D32"</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tartColor="#81C784"</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ype="linear"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shape&gt;</w:t>
            </w:r>
          </w:p>
        </w:tc>
      </w:tr>
    </w:tbl>
    <w:p w:rsidR="008D380D" w:rsidRPr="00FB0977" w:rsidRDefault="008D380D" w:rsidP="009C035A">
      <w:pPr>
        <w:rPr>
          <w:rFonts w:ascii="Consolas" w:hAnsi="Consolas" w:cs="Times New Roman"/>
          <w:sz w:val="19"/>
          <w:szCs w:val="19"/>
        </w:rPr>
      </w:pPr>
    </w:p>
    <w:tbl>
      <w:tblPr>
        <w:tblStyle w:val="TableGrid"/>
        <w:tblW w:w="0" w:type="auto"/>
        <w:tblLook w:val="04A0" w:firstRow="1" w:lastRow="0" w:firstColumn="1" w:lastColumn="0" w:noHBand="0" w:noVBand="1"/>
      </w:tblPr>
      <w:tblGrid>
        <w:gridCol w:w="9350"/>
      </w:tblGrid>
      <w:tr w:rsidR="008D380D" w:rsidRPr="00FB0977" w:rsidTr="00976D69">
        <w:tc>
          <w:tcPr>
            <w:tcW w:w="9350" w:type="dxa"/>
            <w:shd w:val="clear" w:color="auto" w:fill="D0CECE" w:themeFill="background2" w:themeFillShade="E6"/>
          </w:tcPr>
          <w:p w:rsidR="008D380D" w:rsidRPr="00FB0977" w:rsidRDefault="008D380D" w:rsidP="009C035A">
            <w:pPr>
              <w:tabs>
                <w:tab w:val="left" w:pos="1800"/>
              </w:tabs>
              <w:rPr>
                <w:rFonts w:ascii="Consolas" w:hAnsi="Consolas" w:cs="Times New Roman"/>
                <w:b/>
                <w:sz w:val="19"/>
                <w:szCs w:val="19"/>
              </w:rPr>
            </w:pPr>
            <w:r w:rsidRPr="00FB0977">
              <w:rPr>
                <w:rFonts w:ascii="Consolas" w:hAnsi="Consolas" w:cs="Times New Roman"/>
                <w:b/>
                <w:sz w:val="19"/>
                <w:szCs w:val="19"/>
              </w:rPr>
              <w:t>AndroidManifest.xml</w:t>
            </w:r>
          </w:p>
        </w:tc>
      </w:tr>
      <w:tr w:rsidR="008D380D" w:rsidRPr="00FB0977" w:rsidTr="00976D69">
        <w:tc>
          <w:tcPr>
            <w:tcW w:w="9350" w:type="dxa"/>
          </w:tcPr>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xml version="1.0" encoding="utf-8"?&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manifest xmlns:android="http://schemas.android.com/apk/res/android"</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package="app.smartdoorlock.com.smartdoorlockandroidapp"&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ACCESS_COARSE_LOCATION"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INTERNE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ACCESS_NETWORK_STAT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ACCESS_WIFI_STAT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CHANGE_WIFI_STAT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uses-permission android:name="android.permission.NFC"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pplication</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allowBackup="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icon="@mipmap/ic_launcher"</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bel="@string/app_na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supportsRtl="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heme="@style/AppThem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name=".MainActivity"</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label="@string/app_nam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theme="@style/AppTheme.NoActionBar"&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ntent-filter&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ction android:name="android.intent.action.MAIN"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category android:name="android.intent.category.LAUNCHER"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ntent-filter&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ctivity&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 BEGIN_INCLUDE(CardEmulationManifes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 Service for handling communication with NFC terminal.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name=".NFCDoorlockH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exported="tru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permission="android.permission.BIND_NFC_SERVICE"&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 Intent filter indicating that we support card emulation.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ntent-filter&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ction android:name="android.nfc.cardemulation.action.HOST_APDU_SERVICE" /&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lastRenderedPageBreak/>
              <w:t xml:space="preserve">                &lt;category android:name="android.intent.category.DEFAUL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intent-filter&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Required XML configuration file, listing the AIDs that we are emulating card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for. This defines what protocols our card emulation service supports.</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meta-data</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name="android.nfc.cardemulation.host_apdu_service"</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android:resource="@xml/aid_lis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service&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 END_INCLUDE(CardEmulationManifest) --&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ctivity android:name=".NFCWifiSetupSendActivity"&gt;&lt;/activity&gt;</w:t>
            </w: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 xml:space="preserve">    &lt;/application&gt;</w:t>
            </w:r>
          </w:p>
          <w:p w:rsidR="008D380D" w:rsidRPr="00FB0977" w:rsidRDefault="008D380D" w:rsidP="009C035A">
            <w:pPr>
              <w:autoSpaceDE w:val="0"/>
              <w:autoSpaceDN w:val="0"/>
              <w:adjustRightInd w:val="0"/>
              <w:rPr>
                <w:rFonts w:ascii="Consolas" w:hAnsi="Consolas" w:cs="Times New Roman"/>
                <w:sz w:val="19"/>
                <w:szCs w:val="19"/>
              </w:rPr>
            </w:pPr>
          </w:p>
          <w:p w:rsidR="008D380D" w:rsidRPr="00FB0977" w:rsidRDefault="008D380D" w:rsidP="009C035A">
            <w:pPr>
              <w:autoSpaceDE w:val="0"/>
              <w:autoSpaceDN w:val="0"/>
              <w:adjustRightInd w:val="0"/>
              <w:rPr>
                <w:rFonts w:ascii="Consolas" w:hAnsi="Consolas" w:cs="Times New Roman"/>
                <w:sz w:val="19"/>
                <w:szCs w:val="19"/>
              </w:rPr>
            </w:pPr>
            <w:r w:rsidRPr="00FB0977">
              <w:rPr>
                <w:rFonts w:ascii="Consolas" w:hAnsi="Consolas" w:cs="Times New Roman"/>
                <w:sz w:val="19"/>
                <w:szCs w:val="19"/>
              </w:rPr>
              <w:t>&lt;/manifest&gt;</w:t>
            </w:r>
          </w:p>
        </w:tc>
      </w:tr>
    </w:tbl>
    <w:p w:rsidR="009D33A5" w:rsidRPr="00FB0977" w:rsidRDefault="009D33A5" w:rsidP="009C035A">
      <w:pPr>
        <w:rPr>
          <w:rFonts w:ascii="Consolas" w:hAnsi="Consolas" w:cs="Times New Roman"/>
          <w:sz w:val="19"/>
          <w:szCs w:val="19"/>
        </w:rPr>
      </w:pPr>
      <w:r w:rsidRPr="00FB0977">
        <w:rPr>
          <w:rFonts w:ascii="Consolas" w:hAnsi="Consolas" w:cs="Times New Roman"/>
          <w:sz w:val="19"/>
          <w:szCs w:val="19"/>
        </w:rPr>
        <w:lastRenderedPageBreak/>
        <w:br w:type="page"/>
      </w:r>
    </w:p>
    <w:p w:rsidR="00BB3895" w:rsidRPr="00A466E4" w:rsidRDefault="00FC2B68" w:rsidP="009C035A">
      <w:pPr>
        <w:pStyle w:val="Heading1"/>
        <w:pBdr>
          <w:bottom w:val="single" w:sz="6" w:space="1" w:color="auto"/>
        </w:pBdr>
        <w:wordWrap/>
        <w:spacing w:line="240" w:lineRule="auto"/>
        <w:rPr>
          <w:rFonts w:ascii="Times New Roman" w:hAnsi="Times New Roman" w:cs="Times New Roman"/>
          <w:b/>
          <w:sz w:val="36"/>
          <w:szCs w:val="36"/>
        </w:rPr>
      </w:pPr>
      <w:bookmarkStart w:id="52" w:name="_Toc467268338"/>
      <w:r>
        <w:rPr>
          <w:rFonts w:ascii="Times New Roman" w:hAnsi="Times New Roman" w:cs="Times New Roman"/>
          <w:b/>
          <w:sz w:val="36"/>
          <w:szCs w:val="36"/>
        </w:rPr>
        <w:lastRenderedPageBreak/>
        <w:t>10</w:t>
      </w:r>
      <w:r w:rsidR="00BB3895" w:rsidRPr="00A466E4">
        <w:rPr>
          <w:rFonts w:ascii="Times New Roman" w:hAnsi="Times New Roman" w:cs="Times New Roman"/>
          <w:b/>
          <w:sz w:val="36"/>
          <w:szCs w:val="36"/>
        </w:rPr>
        <w:t xml:space="preserve">. </w:t>
      </w:r>
      <w:r w:rsidR="00BB3895">
        <w:rPr>
          <w:rFonts w:ascii="Times New Roman" w:hAnsi="Times New Roman" w:cs="Times New Roman"/>
          <w:b/>
          <w:sz w:val="36"/>
          <w:szCs w:val="36"/>
        </w:rPr>
        <w:t>References</w:t>
      </w:r>
      <w:bookmarkEnd w:id="52"/>
    </w:p>
    <w:p w:rsidR="00351323" w:rsidRPr="00485D6F" w:rsidRDefault="00485D6F" w:rsidP="009C035A">
      <w:pPr>
        <w:ind w:leftChars="245" w:left="899" w:hanging="360"/>
        <w:rPr>
          <w:rStyle w:val="lookup-resulttitl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1] </w:t>
      </w:r>
      <w:r w:rsidR="00ED6C99" w:rsidRPr="00485D6F">
        <w:rPr>
          <w:rStyle w:val="csl-right-inline"/>
          <w:rFonts w:ascii="Times New Roman" w:hAnsi="Times New Roman" w:cs="Times New Roman"/>
          <w:color w:val="000000" w:themeColor="text1"/>
          <w:sz w:val="24"/>
          <w:szCs w:val="24"/>
        </w:rPr>
        <w:t xml:space="preserve">"SimpleLink Wi-Fi CC3200 LaunchPad," in </w:t>
      </w:r>
      <w:r w:rsidR="00ED6C99" w:rsidRPr="00485D6F">
        <w:rPr>
          <w:rStyle w:val="csl-right-inline"/>
          <w:rFonts w:ascii="Times New Roman" w:hAnsi="Times New Roman" w:cs="Times New Roman"/>
          <w:i/>
          <w:iCs/>
          <w:color w:val="000000" w:themeColor="text1"/>
          <w:sz w:val="24"/>
          <w:szCs w:val="24"/>
        </w:rPr>
        <w:t>Texas Instruments</w:t>
      </w:r>
      <w:r w:rsidR="00ED6C99" w:rsidRPr="00485D6F">
        <w:rPr>
          <w:rStyle w:val="csl-right-inline"/>
          <w:rFonts w:ascii="Times New Roman" w:hAnsi="Times New Roman" w:cs="Times New Roman"/>
          <w:color w:val="000000" w:themeColor="text1"/>
          <w:sz w:val="24"/>
          <w:szCs w:val="24"/>
        </w:rPr>
        <w:t>. [Online]. Available: http://www.ti.com/tool/cc3200-launchxl. Accessed: May 12, 2016.</w:t>
      </w:r>
      <w:r w:rsidR="00ED6C99" w:rsidRPr="00485D6F">
        <w:rPr>
          <w:rFonts w:ascii="Times New Roman" w:hAnsi="Times New Roman" w:cs="Times New Roman"/>
          <w:color w:val="000000" w:themeColor="text1"/>
          <w:sz w:val="24"/>
          <w:szCs w:val="24"/>
        </w:rPr>
        <w:t xml:space="preserve"> </w:t>
      </w:r>
    </w:p>
    <w:p w:rsidR="00ED6C99" w:rsidRPr="00485D6F" w:rsidRDefault="00485D6F" w:rsidP="009C035A">
      <w:pPr>
        <w:ind w:leftChars="245" w:left="899" w:hanging="360"/>
        <w:rPr>
          <w:rStyle w:val="csl-right-inlin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2] </w:t>
      </w:r>
      <w:r w:rsidR="00ED6C99" w:rsidRPr="00485D6F">
        <w:rPr>
          <w:rStyle w:val="csl-right-inline"/>
          <w:rFonts w:ascii="Times New Roman" w:hAnsi="Times New Roman" w:cs="Times New Roman"/>
          <w:color w:val="000000" w:themeColor="text1"/>
          <w:sz w:val="24"/>
          <w:szCs w:val="24"/>
        </w:rPr>
        <w:t xml:space="preserve">"TRF7970A Multi-Protocol Fully Integrated 13.56-MHz NFC / RFID Transceiver IC," in </w:t>
      </w:r>
      <w:r w:rsidR="00ED6C99" w:rsidRPr="00485D6F">
        <w:rPr>
          <w:rStyle w:val="csl-right-inline"/>
          <w:rFonts w:ascii="Times New Roman" w:hAnsi="Times New Roman" w:cs="Times New Roman"/>
          <w:i/>
          <w:iCs/>
          <w:color w:val="000000" w:themeColor="text1"/>
          <w:sz w:val="24"/>
          <w:szCs w:val="24"/>
        </w:rPr>
        <w:t>Texas Instruments</w:t>
      </w:r>
      <w:r w:rsidR="00ED6C99" w:rsidRPr="00485D6F">
        <w:rPr>
          <w:rStyle w:val="csl-right-inline"/>
          <w:rFonts w:ascii="Times New Roman" w:hAnsi="Times New Roman" w:cs="Times New Roman"/>
          <w:color w:val="000000" w:themeColor="text1"/>
          <w:sz w:val="24"/>
          <w:szCs w:val="24"/>
        </w:rPr>
        <w:t>, 2016. [Online]. Available: http://www.ti.com/product/TRF7970A. Accessed: May 12, 2016.</w:t>
      </w:r>
    </w:p>
    <w:p w:rsidR="00ED6C99" w:rsidRPr="00485D6F" w:rsidRDefault="00485D6F" w:rsidP="009C035A">
      <w:pPr>
        <w:ind w:leftChars="245" w:left="898" w:hanging="359"/>
        <w:rPr>
          <w:rStyle w:val="csl-right-inlin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3] </w:t>
      </w:r>
      <w:r w:rsidR="00ED6C99" w:rsidRPr="00485D6F">
        <w:rPr>
          <w:rStyle w:val="csl-right-inline"/>
          <w:rFonts w:ascii="Times New Roman" w:hAnsi="Times New Roman" w:cs="Times New Roman"/>
          <w:color w:val="000000" w:themeColor="text1"/>
          <w:sz w:val="24"/>
          <w:szCs w:val="24"/>
        </w:rPr>
        <w:t xml:space="preserve">"Near field communication," in </w:t>
      </w:r>
      <w:r w:rsidR="00ED6C99" w:rsidRPr="00485D6F">
        <w:rPr>
          <w:rStyle w:val="csl-right-inline"/>
          <w:rFonts w:ascii="Times New Roman" w:hAnsi="Times New Roman" w:cs="Times New Roman"/>
          <w:i/>
          <w:iCs/>
          <w:color w:val="000000" w:themeColor="text1"/>
          <w:sz w:val="24"/>
          <w:szCs w:val="24"/>
        </w:rPr>
        <w:t>Android Developers</w:t>
      </w:r>
      <w:r w:rsidR="00ED6C99" w:rsidRPr="00485D6F">
        <w:rPr>
          <w:rStyle w:val="csl-right-inline"/>
          <w:rFonts w:ascii="Times New Roman" w:hAnsi="Times New Roman" w:cs="Times New Roman"/>
          <w:color w:val="000000" w:themeColor="text1"/>
          <w:sz w:val="24"/>
          <w:szCs w:val="24"/>
        </w:rPr>
        <w:t>, Google. [Online]. Available: http://developer.android.com/guide/topics/connectivity/nfc/index.html. Accessed: May 12, 2016</w:t>
      </w:r>
    </w:p>
    <w:p w:rsidR="00ED6C99" w:rsidRPr="00485D6F" w:rsidRDefault="00485D6F" w:rsidP="009C035A">
      <w:pPr>
        <w:ind w:leftChars="245" w:left="899" w:hanging="360"/>
        <w:rPr>
          <w:rStyle w:val="csl-right-inlin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4] </w:t>
      </w:r>
      <w:r w:rsidR="00ED6C99" w:rsidRPr="00485D6F">
        <w:rPr>
          <w:rStyle w:val="csl-right-inline"/>
          <w:rFonts w:ascii="Times New Roman" w:hAnsi="Times New Roman" w:cs="Times New Roman"/>
          <w:color w:val="000000" w:themeColor="text1"/>
          <w:sz w:val="24"/>
          <w:szCs w:val="24"/>
        </w:rPr>
        <w:t xml:space="preserve">"5 things to know about MQTT – the protocol for Internet of things," in </w:t>
      </w:r>
      <w:r w:rsidR="00ED6C99" w:rsidRPr="00485D6F">
        <w:rPr>
          <w:rStyle w:val="csl-right-inline"/>
          <w:rFonts w:ascii="Times New Roman" w:hAnsi="Times New Roman" w:cs="Times New Roman"/>
          <w:i/>
          <w:iCs/>
          <w:color w:val="000000" w:themeColor="text1"/>
          <w:sz w:val="24"/>
          <w:szCs w:val="24"/>
        </w:rPr>
        <w:t>IBM Developer Works</w:t>
      </w:r>
      <w:r w:rsidR="00ED6C99" w:rsidRPr="00485D6F">
        <w:rPr>
          <w:rStyle w:val="csl-right-inline"/>
          <w:rFonts w:ascii="Times New Roman" w:hAnsi="Times New Roman" w:cs="Times New Roman"/>
          <w:color w:val="000000" w:themeColor="text1"/>
          <w:sz w:val="24"/>
          <w:szCs w:val="24"/>
        </w:rPr>
        <w:t>, 2014. [Online]. Available: https://www.ibm.com/developerworks/community/blogs/5things/entry/5_things_to_know_about_mqtt_the_protocol_for_internet_of_things?lang=en. Accessed: May 12, 2016.</w:t>
      </w:r>
    </w:p>
    <w:p w:rsidR="00ED6C99" w:rsidRPr="00485D6F" w:rsidRDefault="00485D6F" w:rsidP="009C035A">
      <w:pPr>
        <w:ind w:leftChars="245" w:left="899" w:hanging="360"/>
        <w:rPr>
          <w:rStyle w:val="csl-right-inlin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5] </w:t>
      </w:r>
      <w:r w:rsidR="00ED6C99" w:rsidRPr="00485D6F">
        <w:rPr>
          <w:rStyle w:val="csl-right-inline"/>
          <w:rFonts w:ascii="Times New Roman" w:hAnsi="Times New Roman" w:cs="Times New Roman"/>
          <w:color w:val="000000" w:themeColor="text1"/>
          <w:sz w:val="24"/>
          <w:szCs w:val="24"/>
        </w:rPr>
        <w:t xml:space="preserve">"Storm 720GFX series, 12 button Keypad with snap-on Keytops," in </w:t>
      </w:r>
      <w:r w:rsidR="00ED6C99" w:rsidRPr="00485D6F">
        <w:rPr>
          <w:rStyle w:val="csl-right-inline"/>
          <w:rFonts w:ascii="Times New Roman" w:hAnsi="Times New Roman" w:cs="Times New Roman"/>
          <w:i/>
          <w:iCs/>
          <w:color w:val="000000" w:themeColor="text1"/>
          <w:sz w:val="24"/>
          <w:szCs w:val="24"/>
        </w:rPr>
        <w:t>Storm Interface</w:t>
      </w:r>
      <w:r w:rsidR="00ED6C99" w:rsidRPr="00485D6F">
        <w:rPr>
          <w:rStyle w:val="csl-right-inline"/>
          <w:rFonts w:ascii="Times New Roman" w:hAnsi="Times New Roman" w:cs="Times New Roman"/>
          <w:color w:val="000000" w:themeColor="text1"/>
          <w:sz w:val="24"/>
          <w:szCs w:val="24"/>
        </w:rPr>
        <w:t>. [Online]. Available: http://www.storm-interface.com/keypads/gfx-series/storm-720gfx-series-12-button.html. Accessed: May 12, 2016.</w:t>
      </w:r>
    </w:p>
    <w:p w:rsidR="00ED6C99" w:rsidRDefault="00485D6F" w:rsidP="009C035A">
      <w:pPr>
        <w:ind w:leftChars="245" w:left="899" w:hanging="360"/>
        <w:rPr>
          <w:rStyle w:val="csl-right-inline"/>
          <w:rFonts w:ascii="Times New Roman" w:hAnsi="Times New Roman" w:cs="Times New Roman"/>
          <w:color w:val="000000" w:themeColor="text1"/>
          <w:sz w:val="24"/>
          <w:szCs w:val="24"/>
        </w:rPr>
      </w:pPr>
      <w:r w:rsidRPr="00485D6F">
        <w:rPr>
          <w:rStyle w:val="csl-right-inline"/>
          <w:rFonts w:ascii="Times New Roman" w:hAnsi="Times New Roman" w:cs="Times New Roman"/>
          <w:color w:val="000000" w:themeColor="text1"/>
          <w:sz w:val="24"/>
          <w:szCs w:val="24"/>
        </w:rPr>
        <w:t xml:space="preserve">[6] </w:t>
      </w:r>
      <w:r w:rsidR="00ED6C99" w:rsidRPr="00485D6F">
        <w:rPr>
          <w:rStyle w:val="csl-right-inline"/>
          <w:rFonts w:ascii="Times New Roman" w:hAnsi="Times New Roman" w:cs="Times New Roman"/>
          <w:color w:val="000000" w:themeColor="text1"/>
          <w:sz w:val="24"/>
          <w:szCs w:val="24"/>
        </w:rPr>
        <w:t xml:space="preserve">"LCD MODULE 4x20 - 3.75mm," in </w:t>
      </w:r>
      <w:r w:rsidR="00ED6C99" w:rsidRPr="00485D6F">
        <w:rPr>
          <w:rStyle w:val="csl-right-inline"/>
          <w:rFonts w:ascii="Times New Roman" w:hAnsi="Times New Roman" w:cs="Times New Roman"/>
          <w:i/>
          <w:iCs/>
          <w:color w:val="000000" w:themeColor="text1"/>
          <w:sz w:val="24"/>
          <w:szCs w:val="24"/>
        </w:rPr>
        <w:t>Electronic Assembly</w:t>
      </w:r>
      <w:r w:rsidR="00ED6C99" w:rsidRPr="00485D6F">
        <w:rPr>
          <w:rStyle w:val="csl-right-inline"/>
          <w:rFonts w:ascii="Times New Roman" w:hAnsi="Times New Roman" w:cs="Times New Roman"/>
          <w:color w:val="000000" w:themeColor="text1"/>
          <w:sz w:val="24"/>
          <w:szCs w:val="24"/>
        </w:rPr>
        <w:t>. [Online]. Available: http://www.lcd-module.de/fileadmin/eng/pdf/doma/dip203-4e.pdf. Accessed: May 12, 2016.</w:t>
      </w:r>
    </w:p>
    <w:p w:rsidR="00976D69" w:rsidRDefault="00976D69" w:rsidP="009C035A">
      <w:pPr>
        <w:ind w:leftChars="245" w:left="899" w:hanging="360"/>
        <w:rPr>
          <w:rStyle w:val="csl-right-inline"/>
          <w:rFonts w:ascii="Times New Roman" w:hAnsi="Times New Roman" w:cs="Times New Roman"/>
          <w:color w:val="000000" w:themeColor="text1"/>
          <w:sz w:val="24"/>
          <w:szCs w:val="24"/>
        </w:rPr>
      </w:pPr>
    </w:p>
    <w:p w:rsidR="00976D69" w:rsidRDefault="00F17D7F" w:rsidP="009C035A">
      <w:pPr>
        <w:ind w:leftChars="245" w:left="899" w:hanging="360"/>
        <w:rPr>
          <w:rFonts w:ascii="Times New Roman" w:hAnsi="Times New Roman" w:cs="Times New Roman"/>
          <w:color w:val="000000" w:themeColor="text1"/>
          <w:sz w:val="24"/>
          <w:szCs w:val="24"/>
        </w:rPr>
      </w:pPr>
      <w:hyperlink r:id="rId24" w:history="1">
        <w:r w:rsidR="0058194F" w:rsidRPr="006D4155">
          <w:rPr>
            <w:rStyle w:val="Hyperlink"/>
            <w:rFonts w:ascii="Times New Roman" w:hAnsi="Times New Roman" w:cs="Times New Roman"/>
            <w:sz w:val="24"/>
            <w:szCs w:val="24"/>
          </w:rPr>
          <w:t>http://www.embedx.com/pdfs/ISO_STD_7816/info_isoiec7816-4%7Bed2.0%7Den.pdf</w:t>
        </w:r>
      </w:hyperlink>
    </w:p>
    <w:p w:rsidR="0058194F" w:rsidRDefault="00F17D7F" w:rsidP="009C035A">
      <w:pPr>
        <w:ind w:leftChars="245" w:left="899" w:hanging="360"/>
        <w:rPr>
          <w:rFonts w:ascii="Times New Roman" w:hAnsi="Times New Roman" w:cs="Times New Roman"/>
          <w:color w:val="000000" w:themeColor="text1"/>
          <w:sz w:val="24"/>
          <w:szCs w:val="24"/>
        </w:rPr>
      </w:pPr>
      <w:hyperlink r:id="rId25" w:history="1">
        <w:r w:rsidR="0058194F" w:rsidRPr="006D4155">
          <w:rPr>
            <w:rStyle w:val="Hyperlink"/>
            <w:rFonts w:ascii="Times New Roman" w:hAnsi="Times New Roman" w:cs="Times New Roman"/>
            <w:sz w:val="24"/>
            <w:szCs w:val="24"/>
          </w:rPr>
          <w:t>http://www.atmel.com/images/doc2056.pdf</w:t>
        </w:r>
      </w:hyperlink>
    </w:p>
    <w:p w:rsidR="0058194F" w:rsidRDefault="00544F18" w:rsidP="009C035A">
      <w:pPr>
        <w:ind w:leftChars="245" w:left="899" w:hanging="360"/>
        <w:rPr>
          <w:rFonts w:ascii="Times New Roman" w:hAnsi="Times New Roman" w:cs="Times New Roman" w:hint="eastAsia"/>
          <w:color w:val="000000" w:themeColor="text1"/>
          <w:sz w:val="24"/>
          <w:szCs w:val="24"/>
        </w:rPr>
      </w:pPr>
      <w:hyperlink r:id="rId26" w:history="1">
        <w:r w:rsidRPr="00213020">
          <w:rPr>
            <w:rStyle w:val="Hyperlink"/>
            <w:rFonts w:ascii="Times New Roman" w:hAnsi="Times New Roman" w:cs="Times New Roman"/>
            <w:sz w:val="24"/>
            <w:szCs w:val="24"/>
          </w:rPr>
          <w:t>http://jpkc.szpt.edu.cn/2007/sznk/UploadFile/biaozhun/iso14443/14443-3.pdf</w:t>
        </w:r>
      </w:hyperlink>
    </w:p>
    <w:p w:rsidR="00544F18" w:rsidRDefault="00EA6F04" w:rsidP="009C035A">
      <w:pPr>
        <w:ind w:leftChars="245" w:left="899" w:hanging="360"/>
        <w:rPr>
          <w:rFonts w:ascii="Times New Roman" w:hAnsi="Times New Roman" w:cs="Times New Roman" w:hint="eastAsia"/>
          <w:color w:val="000000" w:themeColor="text1"/>
          <w:sz w:val="24"/>
          <w:szCs w:val="24"/>
        </w:rPr>
      </w:pPr>
      <w:hyperlink r:id="rId27" w:history="1">
        <w:r w:rsidRPr="00213020">
          <w:rPr>
            <w:rStyle w:val="Hyperlink"/>
            <w:rFonts w:ascii="Times New Roman" w:hAnsi="Times New Roman" w:cs="Times New Roman"/>
            <w:sz w:val="24"/>
            <w:szCs w:val="24"/>
          </w:rPr>
          <w:t>http://jpkc.szpt.edu.cn/2007/sznk/UploadFile/biaozhun/iso14443/14443-4.pdf</w:t>
        </w:r>
      </w:hyperlink>
    </w:p>
    <w:p w:rsidR="00EA6F04" w:rsidRDefault="00EA6F04" w:rsidP="009C035A">
      <w:pPr>
        <w:ind w:leftChars="245" w:left="899" w:hanging="360"/>
        <w:rPr>
          <w:rFonts w:ascii="Times New Roman" w:hAnsi="Times New Roman" w:cs="Times New Roman" w:hint="eastAsia"/>
          <w:color w:val="000000" w:themeColor="text1"/>
          <w:sz w:val="24"/>
          <w:szCs w:val="24"/>
        </w:rPr>
      </w:pPr>
      <w:r w:rsidRPr="00EA6F04">
        <w:rPr>
          <w:rFonts w:ascii="Times New Roman" w:hAnsi="Times New Roman" w:cs="Times New Roman"/>
          <w:color w:val="000000" w:themeColor="text1"/>
          <w:sz w:val="24"/>
          <w:szCs w:val="24"/>
        </w:rPr>
        <w:t>https://www.safaribooksonline.com/library/view/beginning-nfc/9781449324094/ch04.html</w:t>
      </w:r>
    </w:p>
    <w:p w:rsidR="00EA6F04" w:rsidRDefault="00EC0144" w:rsidP="009C035A">
      <w:pPr>
        <w:ind w:leftChars="245" w:left="899" w:hanging="360"/>
        <w:rPr>
          <w:rFonts w:ascii="Times New Roman" w:hAnsi="Times New Roman" w:cs="Times New Roman" w:hint="eastAsia"/>
          <w:color w:val="000000" w:themeColor="text1"/>
          <w:sz w:val="24"/>
          <w:szCs w:val="24"/>
        </w:rPr>
      </w:pPr>
      <w:hyperlink r:id="rId28" w:history="1">
        <w:r w:rsidRPr="00213020">
          <w:rPr>
            <w:rStyle w:val="Hyperlink"/>
            <w:rFonts w:ascii="Times New Roman" w:hAnsi="Times New Roman" w:cs="Times New Roman"/>
            <w:sz w:val="24"/>
            <w:szCs w:val="24"/>
          </w:rPr>
          <w:t>https://developer.android.com/guide/topics/connectivity/nfc/index.html</w:t>
        </w:r>
      </w:hyperlink>
    </w:p>
    <w:p w:rsidR="00EC0144" w:rsidRDefault="005E4698" w:rsidP="009C035A">
      <w:pPr>
        <w:ind w:leftChars="245" w:left="899" w:hanging="360"/>
        <w:rPr>
          <w:rFonts w:ascii="Times New Roman" w:hAnsi="Times New Roman" w:cs="Times New Roman" w:hint="eastAsia"/>
          <w:color w:val="000000" w:themeColor="text1"/>
          <w:sz w:val="24"/>
          <w:szCs w:val="24"/>
        </w:rPr>
      </w:pPr>
      <w:hyperlink r:id="rId29" w:history="1">
        <w:r w:rsidRPr="00213020">
          <w:rPr>
            <w:rStyle w:val="Hyperlink"/>
            <w:rFonts w:ascii="Times New Roman" w:hAnsi="Times New Roman" w:cs="Times New Roman"/>
            <w:sz w:val="24"/>
            <w:szCs w:val="24"/>
          </w:rPr>
          <w:t>https://en.wikipedia.org/wiki/Internet_of_things</w:t>
        </w:r>
      </w:hyperlink>
    </w:p>
    <w:p w:rsidR="005E4698" w:rsidRDefault="00D64318" w:rsidP="009C035A">
      <w:pPr>
        <w:ind w:leftChars="245" w:left="899" w:hanging="360"/>
        <w:rPr>
          <w:rFonts w:ascii="Times New Roman" w:hAnsi="Times New Roman" w:cs="Times New Roman" w:hint="eastAsia"/>
          <w:color w:val="000000" w:themeColor="text1"/>
          <w:sz w:val="24"/>
          <w:szCs w:val="24"/>
        </w:rPr>
      </w:pPr>
      <w:hyperlink r:id="rId30" w:history="1">
        <w:r w:rsidRPr="00213020">
          <w:rPr>
            <w:rStyle w:val="Hyperlink"/>
            <w:rFonts w:ascii="Times New Roman" w:hAnsi="Times New Roman" w:cs="Times New Roman"/>
            <w:sz w:val="24"/>
            <w:szCs w:val="24"/>
          </w:rPr>
          <w:t>http://docs.oasis-open.org/mqtt/mqtt/v3.1.1/os/mqtt-v3.1.1-os.html</w:t>
        </w:r>
      </w:hyperlink>
    </w:p>
    <w:p w:rsidR="00D64318" w:rsidRPr="00485D6F" w:rsidRDefault="00D64318" w:rsidP="009C035A">
      <w:pPr>
        <w:ind w:leftChars="245" w:left="899" w:hanging="360"/>
        <w:rPr>
          <w:rFonts w:ascii="Times New Roman" w:hAnsi="Times New Roman" w:cs="Times New Roman"/>
          <w:color w:val="000000" w:themeColor="text1"/>
          <w:sz w:val="24"/>
          <w:szCs w:val="24"/>
        </w:rPr>
      </w:pPr>
      <w:r w:rsidRPr="00D64318">
        <w:rPr>
          <w:rFonts w:ascii="Times New Roman" w:hAnsi="Times New Roman" w:cs="Times New Roman"/>
          <w:color w:val="000000" w:themeColor="text1"/>
          <w:sz w:val="24"/>
          <w:szCs w:val="24"/>
        </w:rPr>
        <w:t>http://www.hivemq.com/blog/mqtt-essentials-part-4-mqtt-publish-subscribe-unsubscribe</w:t>
      </w:r>
    </w:p>
    <w:sectPr w:rsidR="00D64318" w:rsidRPr="00485D6F" w:rsidSect="00C50F62">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3E43" w:rsidRDefault="001D3E43" w:rsidP="00D3302F">
      <w:pPr>
        <w:spacing w:after="0"/>
      </w:pPr>
      <w:r>
        <w:separator/>
      </w:r>
    </w:p>
  </w:endnote>
  <w:endnote w:type="continuationSeparator" w:id="0">
    <w:p w:rsidR="001D3E43" w:rsidRDefault="001D3E43" w:rsidP="00D330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CA5" w:rsidRPr="006402CF" w:rsidRDefault="00675CA5" w:rsidP="00C50F62">
    <w:pPr>
      <w:pStyle w:val="Footer"/>
      <w:tabs>
        <w:tab w:val="left" w:pos="6222"/>
        <w:tab w:val="left" w:pos="8125"/>
      </w:tabs>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1" locked="0" layoutInCell="1" allowOverlap="1" wp14:anchorId="6ABA6822" wp14:editId="0C39CB6D">
              <wp:simplePos x="0" y="0"/>
              <wp:positionH relativeFrom="column">
                <wp:posOffset>3253237</wp:posOffset>
              </wp:positionH>
              <wp:positionV relativeFrom="paragraph">
                <wp:posOffset>-50003</wp:posOffset>
              </wp:positionV>
              <wp:extent cx="3318244" cy="3048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8244" cy="304800"/>
                      </a:xfrm>
                      <a:prstGeom prst="rect">
                        <a:avLst/>
                      </a:prstGeom>
                      <a:solidFill>
                        <a:srgbClr val="FFFFFF"/>
                      </a:solidFill>
                      <a:ln w="9525">
                        <a:noFill/>
                        <a:miter lim="800000"/>
                        <a:headEnd/>
                        <a:tailEnd/>
                      </a:ln>
                    </wps:spPr>
                    <wps:txbx>
                      <w:txbxContent>
                        <w:p w:rsidR="00675CA5" w:rsidRPr="006402CF" w:rsidRDefault="00675CA5" w:rsidP="00CD0467">
                          <w:pPr>
                            <w:jc w:val="right"/>
                            <w:rPr>
                              <w:rFonts w:ascii="Times New Roman" w:hAnsi="Times New Roman" w:cs="Times New Roman"/>
                              <w:sz w:val="24"/>
                              <w:szCs w:val="24"/>
                            </w:rPr>
                          </w:pPr>
                          <w:r w:rsidRPr="006402CF">
                            <w:rPr>
                              <w:rFonts w:ascii="Times New Roman" w:hAnsi="Times New Roman" w:cs="Times New Roman"/>
                              <w:sz w:val="24"/>
                              <w:szCs w:val="24"/>
                            </w:rPr>
                            <w:t>Smart Doorlock Final Design Report – 21/</w:t>
                          </w:r>
                          <w:r w:rsidRPr="006402CF">
                            <w:rPr>
                              <w:rFonts w:ascii="Times New Roman" w:hAnsi="Times New Roman" w:cs="Times New Roman" w:hint="eastAsia"/>
                              <w:sz w:val="24"/>
                              <w:szCs w:val="24"/>
                            </w:rPr>
                            <w:t>Nov</w:t>
                          </w:r>
                          <w:r w:rsidRPr="006402CF">
                            <w:rPr>
                              <w:rFonts w:ascii="Times New Roman" w:hAnsi="Times New Roman" w:cs="Times New Roman"/>
                              <w:sz w:val="24"/>
                              <w:szCs w:val="24"/>
                            </w:rPr>
                            <w:t>/16</w:t>
                          </w:r>
                        </w:p>
                        <w:p w:rsidR="00675CA5" w:rsidRPr="006402CF" w:rsidRDefault="00675CA5" w:rsidP="00CD0467">
                          <w:pPr>
                            <w:pStyle w:val="Footer"/>
                            <w:rPr>
                              <w:rFonts w:ascii="Times New Roman" w:hAnsi="Times New Roman" w:cs="Times New Roman"/>
                              <w:sz w:val="24"/>
                              <w:szCs w:val="24"/>
                            </w:rPr>
                          </w:pPr>
                        </w:p>
                        <w:p w:rsidR="00675CA5" w:rsidRPr="006402CF" w:rsidRDefault="00675CA5">
                          <w:pPr>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8" type="#_x0000_t202" style="position:absolute;margin-left:256.15pt;margin-top:-3.95pt;width:261.3pt;height:24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" stroked="f">
              <v:textbox>
                <w:txbxContent>
                  <w:p w:rsidR="00675CA5" w:rsidRPr="006402CF" w:rsidRDefault="00675CA5" w:rsidP="00CD0467">
                    <w:pPr>
                      <w:jc w:val="right"/>
                      <w:rPr>
                        <w:rFonts w:ascii="Times New Roman" w:hAnsi="Times New Roman" w:cs="Times New Roman"/>
                        <w:sz w:val="24"/>
                        <w:szCs w:val="24"/>
                      </w:rPr>
                    </w:pPr>
                    <w:r w:rsidRPr="006402CF">
                      <w:rPr>
                        <w:rFonts w:ascii="Times New Roman" w:hAnsi="Times New Roman" w:cs="Times New Roman"/>
                        <w:sz w:val="24"/>
                        <w:szCs w:val="24"/>
                      </w:rPr>
                      <w:t>Smart Doorlock Final Design Report – 21/</w:t>
                    </w:r>
                    <w:r w:rsidRPr="006402CF">
                      <w:rPr>
                        <w:rFonts w:ascii="Times New Roman" w:hAnsi="Times New Roman" w:cs="Times New Roman" w:hint="eastAsia"/>
                        <w:sz w:val="24"/>
                        <w:szCs w:val="24"/>
                      </w:rPr>
                      <w:t>Nov</w:t>
                    </w:r>
                    <w:r w:rsidRPr="006402CF">
                      <w:rPr>
                        <w:rFonts w:ascii="Times New Roman" w:hAnsi="Times New Roman" w:cs="Times New Roman"/>
                        <w:sz w:val="24"/>
                        <w:szCs w:val="24"/>
                      </w:rPr>
                      <w:t>/16</w:t>
                    </w:r>
                  </w:p>
                  <w:p w:rsidR="00675CA5" w:rsidRPr="006402CF" w:rsidRDefault="00675CA5" w:rsidP="00CD0467">
                    <w:pPr>
                      <w:pStyle w:val="Footer"/>
                      <w:rPr>
                        <w:rFonts w:ascii="Times New Roman" w:hAnsi="Times New Roman" w:cs="Times New Roman"/>
                        <w:sz w:val="24"/>
                        <w:szCs w:val="24"/>
                      </w:rPr>
                    </w:pPr>
                  </w:p>
                  <w:p w:rsidR="00675CA5" w:rsidRPr="006402CF" w:rsidRDefault="00675CA5">
                    <w:pPr>
                      <w:rPr>
                        <w:rFonts w:ascii="Times New Roman" w:hAnsi="Times New Roman" w:cs="Times New Roman"/>
                        <w:sz w:val="24"/>
                        <w:szCs w:val="24"/>
                      </w:rPr>
                    </w:pPr>
                  </w:p>
                </w:txbxContent>
              </v:textbox>
            </v:shape>
          </w:pict>
        </mc:Fallback>
      </mc:AlternateContent>
    </w:r>
    <w:r>
      <w:tab/>
    </w:r>
    <w:sdt>
      <w:sdtPr>
        <w:rPr>
          <w:rFonts w:ascii="Times New Roman" w:hAnsi="Times New Roman" w:cs="Times New Roman"/>
          <w:sz w:val="24"/>
          <w:szCs w:val="24"/>
        </w:rPr>
        <w:id w:val="-132334601"/>
        <w:docPartObj>
          <w:docPartGallery w:val="Page Numbers (Bottom of Page)"/>
          <w:docPartUnique/>
        </w:docPartObj>
      </w:sdtPr>
      <w:sdtEndPr>
        <w:rPr>
          <w:noProof/>
        </w:rPr>
      </w:sdtEndPr>
      <w:sdtContent>
        <w:r w:rsidRPr="006402CF">
          <w:rPr>
            <w:rFonts w:ascii="Times New Roman" w:hAnsi="Times New Roman" w:cs="Times New Roman"/>
            <w:sz w:val="24"/>
            <w:szCs w:val="24"/>
          </w:rPr>
          <w:fldChar w:fldCharType="begin"/>
        </w:r>
        <w:r w:rsidRPr="006402CF">
          <w:rPr>
            <w:rFonts w:ascii="Times New Roman" w:hAnsi="Times New Roman" w:cs="Times New Roman"/>
            <w:sz w:val="24"/>
            <w:szCs w:val="24"/>
          </w:rPr>
          <w:instrText xml:space="preserve"> PAGE   \* MERGEFORMAT </w:instrText>
        </w:r>
        <w:r w:rsidRPr="006402CF">
          <w:rPr>
            <w:rFonts w:ascii="Times New Roman" w:hAnsi="Times New Roman" w:cs="Times New Roman"/>
            <w:sz w:val="24"/>
            <w:szCs w:val="24"/>
          </w:rPr>
          <w:fldChar w:fldCharType="separate"/>
        </w:r>
        <w:r w:rsidR="00C3767D">
          <w:rPr>
            <w:rFonts w:ascii="Times New Roman" w:hAnsi="Times New Roman" w:cs="Times New Roman"/>
            <w:noProof/>
            <w:sz w:val="24"/>
            <w:szCs w:val="24"/>
          </w:rPr>
          <w:t>16</w:t>
        </w:r>
        <w:r w:rsidRPr="006402CF">
          <w:rPr>
            <w:rFonts w:ascii="Times New Roman" w:hAnsi="Times New Roman" w:cs="Times New Roman"/>
            <w:noProof/>
            <w:sz w:val="24"/>
            <w:szCs w:val="24"/>
          </w:rPr>
          <w:fldChar w:fldCharType="end"/>
        </w:r>
      </w:sdtContent>
    </w:sdt>
    <w:r w:rsidRPr="006402CF">
      <w:rPr>
        <w:rFonts w:ascii="Times New Roman" w:hAnsi="Times New Roman" w:cs="Times New Roman"/>
        <w:noProof/>
        <w:sz w:val="24"/>
        <w:szCs w:val="24"/>
      </w:rPr>
      <w:tab/>
    </w:r>
    <w:r>
      <w:rPr>
        <w:rFonts w:ascii="Times New Roman" w:hAnsi="Times New Roman" w:cs="Times New Roman"/>
        <w:noProof/>
        <w:sz w:val="24"/>
        <w:szCs w:val="24"/>
      </w:rPr>
      <w:tab/>
    </w:r>
  </w:p>
  <w:p w:rsidR="00675CA5" w:rsidRDefault="00675C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3E43" w:rsidRDefault="001D3E43" w:rsidP="00D3302F">
      <w:pPr>
        <w:spacing w:after="0"/>
      </w:pPr>
      <w:r>
        <w:separator/>
      </w:r>
    </w:p>
  </w:footnote>
  <w:footnote w:type="continuationSeparator" w:id="0">
    <w:p w:rsidR="001D3E43" w:rsidRDefault="001D3E43" w:rsidP="00D3302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F001F"/>
    <w:multiLevelType w:val="hybridMultilevel"/>
    <w:tmpl w:val="B8B806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FE37AF"/>
    <w:multiLevelType w:val="hybridMultilevel"/>
    <w:tmpl w:val="F2706A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F47DD1"/>
    <w:multiLevelType w:val="hybridMultilevel"/>
    <w:tmpl w:val="FF087FC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137E6BF5"/>
    <w:multiLevelType w:val="hybridMultilevel"/>
    <w:tmpl w:val="A71A3C94"/>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4">
    <w:nsid w:val="1C8F4D8A"/>
    <w:multiLevelType w:val="hybridMultilevel"/>
    <w:tmpl w:val="B9D0E9BC"/>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5">
    <w:nsid w:val="29DD3E6C"/>
    <w:multiLevelType w:val="hybridMultilevel"/>
    <w:tmpl w:val="A16C2026"/>
    <w:lvl w:ilvl="0" w:tplc="93989FC4">
      <w:start w:val="1"/>
      <w:numFmt w:val="decimal"/>
      <w:lvlText w:val="1.%1"/>
      <w:lvlJc w:val="left"/>
      <w:pPr>
        <w:ind w:left="684" w:hanging="400"/>
      </w:pPr>
      <w:rPr>
        <w:rFonts w:hint="eastAsia"/>
        <w:b/>
        <w:sz w:val="28"/>
      </w:rPr>
    </w:lvl>
    <w:lvl w:ilvl="1" w:tplc="04090019" w:tentative="1">
      <w:start w:val="1"/>
      <w:numFmt w:val="upperLetter"/>
      <w:lvlText w:val="%2."/>
      <w:lvlJc w:val="left"/>
      <w:pPr>
        <w:ind w:left="942" w:hanging="400"/>
      </w:pPr>
    </w:lvl>
    <w:lvl w:ilvl="2" w:tplc="0409001B" w:tentative="1">
      <w:start w:val="1"/>
      <w:numFmt w:val="lowerRoman"/>
      <w:lvlText w:val="%3."/>
      <w:lvlJc w:val="right"/>
      <w:pPr>
        <w:ind w:left="1342" w:hanging="400"/>
      </w:pPr>
    </w:lvl>
    <w:lvl w:ilvl="3" w:tplc="0409000F" w:tentative="1">
      <w:start w:val="1"/>
      <w:numFmt w:val="decimal"/>
      <w:lvlText w:val="%4."/>
      <w:lvlJc w:val="left"/>
      <w:pPr>
        <w:ind w:left="1742" w:hanging="400"/>
      </w:pPr>
    </w:lvl>
    <w:lvl w:ilvl="4" w:tplc="04090019" w:tentative="1">
      <w:start w:val="1"/>
      <w:numFmt w:val="upperLetter"/>
      <w:lvlText w:val="%5."/>
      <w:lvlJc w:val="left"/>
      <w:pPr>
        <w:ind w:left="2142" w:hanging="400"/>
      </w:pPr>
    </w:lvl>
    <w:lvl w:ilvl="5" w:tplc="0409001B" w:tentative="1">
      <w:start w:val="1"/>
      <w:numFmt w:val="lowerRoman"/>
      <w:lvlText w:val="%6."/>
      <w:lvlJc w:val="right"/>
      <w:pPr>
        <w:ind w:left="2542" w:hanging="400"/>
      </w:pPr>
    </w:lvl>
    <w:lvl w:ilvl="6" w:tplc="0409000F" w:tentative="1">
      <w:start w:val="1"/>
      <w:numFmt w:val="decimal"/>
      <w:lvlText w:val="%7."/>
      <w:lvlJc w:val="left"/>
      <w:pPr>
        <w:ind w:left="2942" w:hanging="400"/>
      </w:pPr>
    </w:lvl>
    <w:lvl w:ilvl="7" w:tplc="04090019" w:tentative="1">
      <w:start w:val="1"/>
      <w:numFmt w:val="upperLetter"/>
      <w:lvlText w:val="%8."/>
      <w:lvlJc w:val="left"/>
      <w:pPr>
        <w:ind w:left="3342" w:hanging="400"/>
      </w:pPr>
    </w:lvl>
    <w:lvl w:ilvl="8" w:tplc="0409001B" w:tentative="1">
      <w:start w:val="1"/>
      <w:numFmt w:val="lowerRoman"/>
      <w:lvlText w:val="%9."/>
      <w:lvlJc w:val="right"/>
      <w:pPr>
        <w:ind w:left="3742" w:hanging="400"/>
      </w:pPr>
    </w:lvl>
  </w:abstractNum>
  <w:abstractNum w:abstractNumId="6">
    <w:nsid w:val="409F53DA"/>
    <w:multiLevelType w:val="multilevel"/>
    <w:tmpl w:val="16A2978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D0E55D7"/>
    <w:multiLevelType w:val="hybridMultilevel"/>
    <w:tmpl w:val="3744A6D4"/>
    <w:lvl w:ilvl="0" w:tplc="C572215C">
      <w:start w:val="1"/>
      <w:numFmt w:val="bullet"/>
      <w:lvlText w:val=""/>
      <w:lvlJc w:val="left"/>
      <w:pPr>
        <w:ind w:left="1520" w:hanging="400"/>
      </w:pPr>
      <w:rPr>
        <w:rFonts w:ascii="Symbol" w:hAnsi="Symbol" w:hint="default"/>
        <w:sz w:val="24"/>
        <w:szCs w:val="24"/>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8">
    <w:nsid w:val="502C7B17"/>
    <w:multiLevelType w:val="hybridMultilevel"/>
    <w:tmpl w:val="E208CCE2"/>
    <w:lvl w:ilvl="0" w:tplc="0409000F">
      <w:start w:val="1"/>
      <w:numFmt w:val="decimal"/>
      <w:lvlText w:val="%1."/>
      <w:lvlJc w:val="left"/>
      <w:pPr>
        <w:ind w:left="800" w:hanging="400"/>
      </w:p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nsid w:val="52E72F33"/>
    <w:multiLevelType w:val="hybridMultilevel"/>
    <w:tmpl w:val="ED4C293C"/>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5F300D86"/>
    <w:multiLevelType w:val="hybridMultilevel"/>
    <w:tmpl w:val="077465B8"/>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11">
    <w:nsid w:val="71190C46"/>
    <w:multiLevelType w:val="hybridMultilevel"/>
    <w:tmpl w:val="2C007C3A"/>
    <w:lvl w:ilvl="0" w:tplc="0409000F">
      <w:start w:val="1"/>
      <w:numFmt w:val="decimal"/>
      <w:lvlText w:val="%1."/>
      <w:lvlJc w:val="left"/>
      <w:pPr>
        <w:ind w:left="800" w:hanging="400"/>
      </w:pPr>
    </w:lvl>
    <w:lvl w:ilvl="1" w:tplc="04090001">
      <w:start w:val="1"/>
      <w:numFmt w:val="bullet"/>
      <w:lvlText w:val=""/>
      <w:lvlJc w:val="left"/>
      <w:pPr>
        <w:ind w:left="1200" w:hanging="400"/>
      </w:pPr>
      <w:rPr>
        <w:rFonts w:ascii="Symbol" w:hAnsi="Symbol"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5"/>
  </w:num>
  <w:num w:numId="4">
    <w:abstractNumId w:val="6"/>
  </w:num>
  <w:num w:numId="5">
    <w:abstractNumId w:val="9"/>
  </w:num>
  <w:num w:numId="6">
    <w:abstractNumId w:val="1"/>
  </w:num>
  <w:num w:numId="7">
    <w:abstractNumId w:val="4"/>
  </w:num>
  <w:num w:numId="8">
    <w:abstractNumId w:val="10"/>
  </w:num>
  <w:num w:numId="9">
    <w:abstractNumId w:val="3"/>
  </w:num>
  <w:num w:numId="10">
    <w:abstractNumId w:val="7"/>
  </w:num>
  <w:num w:numId="11">
    <w:abstractNumId w:val="8"/>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302F"/>
    <w:rsid w:val="0000069C"/>
    <w:rsid w:val="00001273"/>
    <w:rsid w:val="00001619"/>
    <w:rsid w:val="00007F06"/>
    <w:rsid w:val="00024144"/>
    <w:rsid w:val="00033658"/>
    <w:rsid w:val="00044617"/>
    <w:rsid w:val="00046EB3"/>
    <w:rsid w:val="00052D65"/>
    <w:rsid w:val="000542BB"/>
    <w:rsid w:val="00055AFF"/>
    <w:rsid w:val="0005606F"/>
    <w:rsid w:val="000669FC"/>
    <w:rsid w:val="00083932"/>
    <w:rsid w:val="000A1DB1"/>
    <w:rsid w:val="000A44AE"/>
    <w:rsid w:val="000C63B6"/>
    <w:rsid w:val="000D6471"/>
    <w:rsid w:val="000E014C"/>
    <w:rsid w:val="000E0154"/>
    <w:rsid w:val="000E3F95"/>
    <w:rsid w:val="000E46A5"/>
    <w:rsid w:val="000F24FD"/>
    <w:rsid w:val="001015FD"/>
    <w:rsid w:val="001033D3"/>
    <w:rsid w:val="00105119"/>
    <w:rsid w:val="00105674"/>
    <w:rsid w:val="00112A3D"/>
    <w:rsid w:val="00114800"/>
    <w:rsid w:val="001258D0"/>
    <w:rsid w:val="0013175E"/>
    <w:rsid w:val="00145507"/>
    <w:rsid w:val="0015242D"/>
    <w:rsid w:val="001754A6"/>
    <w:rsid w:val="001853DF"/>
    <w:rsid w:val="001B4E53"/>
    <w:rsid w:val="001B63D8"/>
    <w:rsid w:val="001C46B5"/>
    <w:rsid w:val="001D3E43"/>
    <w:rsid w:val="001E1D62"/>
    <w:rsid w:val="001E2443"/>
    <w:rsid w:val="001F0848"/>
    <w:rsid w:val="001F2403"/>
    <w:rsid w:val="001F378F"/>
    <w:rsid w:val="00204CB4"/>
    <w:rsid w:val="00236FDF"/>
    <w:rsid w:val="0027257F"/>
    <w:rsid w:val="00280721"/>
    <w:rsid w:val="00280A65"/>
    <w:rsid w:val="00282AA7"/>
    <w:rsid w:val="002952CB"/>
    <w:rsid w:val="002C4797"/>
    <w:rsid w:val="002C4AF0"/>
    <w:rsid w:val="002C5C26"/>
    <w:rsid w:val="002D5C36"/>
    <w:rsid w:val="00304502"/>
    <w:rsid w:val="00326B74"/>
    <w:rsid w:val="00331E09"/>
    <w:rsid w:val="003475B9"/>
    <w:rsid w:val="00351323"/>
    <w:rsid w:val="0035400C"/>
    <w:rsid w:val="00362783"/>
    <w:rsid w:val="00362BB3"/>
    <w:rsid w:val="003700E8"/>
    <w:rsid w:val="0037278D"/>
    <w:rsid w:val="00375645"/>
    <w:rsid w:val="00375A5C"/>
    <w:rsid w:val="0038128C"/>
    <w:rsid w:val="003945BA"/>
    <w:rsid w:val="003A59F0"/>
    <w:rsid w:val="003B09CD"/>
    <w:rsid w:val="003B5A81"/>
    <w:rsid w:val="003B5C4C"/>
    <w:rsid w:val="003D6CB1"/>
    <w:rsid w:val="003E7DB0"/>
    <w:rsid w:val="003F6DD0"/>
    <w:rsid w:val="00414282"/>
    <w:rsid w:val="004169EF"/>
    <w:rsid w:val="00423C51"/>
    <w:rsid w:val="00433D75"/>
    <w:rsid w:val="00443A02"/>
    <w:rsid w:val="00465BC8"/>
    <w:rsid w:val="00481DF0"/>
    <w:rsid w:val="00485D6F"/>
    <w:rsid w:val="00495BD6"/>
    <w:rsid w:val="00496594"/>
    <w:rsid w:val="004B2048"/>
    <w:rsid w:val="004C406B"/>
    <w:rsid w:val="004D264B"/>
    <w:rsid w:val="004D29A1"/>
    <w:rsid w:val="004E2F4C"/>
    <w:rsid w:val="004E37A4"/>
    <w:rsid w:val="004E775B"/>
    <w:rsid w:val="004F25BE"/>
    <w:rsid w:val="00520F56"/>
    <w:rsid w:val="00530CE0"/>
    <w:rsid w:val="005333DD"/>
    <w:rsid w:val="00533D5A"/>
    <w:rsid w:val="00535EAE"/>
    <w:rsid w:val="00544F18"/>
    <w:rsid w:val="00546951"/>
    <w:rsid w:val="00555EEE"/>
    <w:rsid w:val="00565A51"/>
    <w:rsid w:val="0058194F"/>
    <w:rsid w:val="00587A25"/>
    <w:rsid w:val="00594009"/>
    <w:rsid w:val="005B11DC"/>
    <w:rsid w:val="005B7975"/>
    <w:rsid w:val="005C5763"/>
    <w:rsid w:val="005D0DCC"/>
    <w:rsid w:val="005D1C57"/>
    <w:rsid w:val="005E0128"/>
    <w:rsid w:val="005E246E"/>
    <w:rsid w:val="005E4698"/>
    <w:rsid w:val="005E6A07"/>
    <w:rsid w:val="00603958"/>
    <w:rsid w:val="00605BCD"/>
    <w:rsid w:val="00611528"/>
    <w:rsid w:val="0061296F"/>
    <w:rsid w:val="00630033"/>
    <w:rsid w:val="00632DA2"/>
    <w:rsid w:val="006402CF"/>
    <w:rsid w:val="00642410"/>
    <w:rsid w:val="00643022"/>
    <w:rsid w:val="0065517E"/>
    <w:rsid w:val="00655654"/>
    <w:rsid w:val="006729CC"/>
    <w:rsid w:val="00675CA5"/>
    <w:rsid w:val="00684431"/>
    <w:rsid w:val="00684648"/>
    <w:rsid w:val="00687AB2"/>
    <w:rsid w:val="0069016D"/>
    <w:rsid w:val="006B521F"/>
    <w:rsid w:val="006C434E"/>
    <w:rsid w:val="006C7928"/>
    <w:rsid w:val="006E29E7"/>
    <w:rsid w:val="006E29FF"/>
    <w:rsid w:val="0071318A"/>
    <w:rsid w:val="007152F7"/>
    <w:rsid w:val="0072226D"/>
    <w:rsid w:val="0073163B"/>
    <w:rsid w:val="00733BEE"/>
    <w:rsid w:val="0074072F"/>
    <w:rsid w:val="00746754"/>
    <w:rsid w:val="00760CF4"/>
    <w:rsid w:val="00765245"/>
    <w:rsid w:val="007809E8"/>
    <w:rsid w:val="00780F2A"/>
    <w:rsid w:val="00780F5A"/>
    <w:rsid w:val="00783465"/>
    <w:rsid w:val="00793401"/>
    <w:rsid w:val="00796A84"/>
    <w:rsid w:val="007A5E48"/>
    <w:rsid w:val="007B4096"/>
    <w:rsid w:val="007B45C9"/>
    <w:rsid w:val="00801DED"/>
    <w:rsid w:val="00837408"/>
    <w:rsid w:val="00841C69"/>
    <w:rsid w:val="00844E90"/>
    <w:rsid w:val="00853F05"/>
    <w:rsid w:val="00860350"/>
    <w:rsid w:val="00866206"/>
    <w:rsid w:val="00881C1B"/>
    <w:rsid w:val="008939F6"/>
    <w:rsid w:val="008A28D1"/>
    <w:rsid w:val="008B05DF"/>
    <w:rsid w:val="008D380D"/>
    <w:rsid w:val="008E32C3"/>
    <w:rsid w:val="008E4F70"/>
    <w:rsid w:val="008F64EF"/>
    <w:rsid w:val="0091316E"/>
    <w:rsid w:val="009176CC"/>
    <w:rsid w:val="00934FF8"/>
    <w:rsid w:val="009458AD"/>
    <w:rsid w:val="00963B46"/>
    <w:rsid w:val="0097293F"/>
    <w:rsid w:val="00976D69"/>
    <w:rsid w:val="00986173"/>
    <w:rsid w:val="009924C0"/>
    <w:rsid w:val="0099287B"/>
    <w:rsid w:val="00993BE5"/>
    <w:rsid w:val="009A204D"/>
    <w:rsid w:val="009A2AA7"/>
    <w:rsid w:val="009B4821"/>
    <w:rsid w:val="009B5A65"/>
    <w:rsid w:val="009C035A"/>
    <w:rsid w:val="009C200A"/>
    <w:rsid w:val="009C4883"/>
    <w:rsid w:val="009D33A5"/>
    <w:rsid w:val="009D75D5"/>
    <w:rsid w:val="009E1C8A"/>
    <w:rsid w:val="009F1DBF"/>
    <w:rsid w:val="00A035FB"/>
    <w:rsid w:val="00A130F6"/>
    <w:rsid w:val="00A212AD"/>
    <w:rsid w:val="00A21F21"/>
    <w:rsid w:val="00A24F33"/>
    <w:rsid w:val="00A466E4"/>
    <w:rsid w:val="00A54B88"/>
    <w:rsid w:val="00A616DF"/>
    <w:rsid w:val="00A72F72"/>
    <w:rsid w:val="00A86800"/>
    <w:rsid w:val="00A922A7"/>
    <w:rsid w:val="00A963F7"/>
    <w:rsid w:val="00AA0A77"/>
    <w:rsid w:val="00AA711B"/>
    <w:rsid w:val="00AD0C2A"/>
    <w:rsid w:val="00AD33A4"/>
    <w:rsid w:val="00AF0F9E"/>
    <w:rsid w:val="00B16BD3"/>
    <w:rsid w:val="00B2771B"/>
    <w:rsid w:val="00B64649"/>
    <w:rsid w:val="00B64DED"/>
    <w:rsid w:val="00B7424B"/>
    <w:rsid w:val="00B81B43"/>
    <w:rsid w:val="00B82BE1"/>
    <w:rsid w:val="00B85BBD"/>
    <w:rsid w:val="00B87DBE"/>
    <w:rsid w:val="00B92779"/>
    <w:rsid w:val="00B94ACF"/>
    <w:rsid w:val="00BB1945"/>
    <w:rsid w:val="00BB1EA2"/>
    <w:rsid w:val="00BB3895"/>
    <w:rsid w:val="00BB57A0"/>
    <w:rsid w:val="00BB5BD4"/>
    <w:rsid w:val="00BC5891"/>
    <w:rsid w:val="00BD4594"/>
    <w:rsid w:val="00BD5D01"/>
    <w:rsid w:val="00C102A1"/>
    <w:rsid w:val="00C214E5"/>
    <w:rsid w:val="00C27B0F"/>
    <w:rsid w:val="00C27BAA"/>
    <w:rsid w:val="00C3767D"/>
    <w:rsid w:val="00C50F62"/>
    <w:rsid w:val="00C6121F"/>
    <w:rsid w:val="00C66077"/>
    <w:rsid w:val="00C75ACC"/>
    <w:rsid w:val="00C800B3"/>
    <w:rsid w:val="00C91504"/>
    <w:rsid w:val="00C915DC"/>
    <w:rsid w:val="00CA174F"/>
    <w:rsid w:val="00CA1C60"/>
    <w:rsid w:val="00CA21D2"/>
    <w:rsid w:val="00CA543D"/>
    <w:rsid w:val="00CA6202"/>
    <w:rsid w:val="00CC373A"/>
    <w:rsid w:val="00CD0467"/>
    <w:rsid w:val="00CF23B4"/>
    <w:rsid w:val="00D003C1"/>
    <w:rsid w:val="00D032D7"/>
    <w:rsid w:val="00D054B1"/>
    <w:rsid w:val="00D05A27"/>
    <w:rsid w:val="00D12D03"/>
    <w:rsid w:val="00D30340"/>
    <w:rsid w:val="00D3302F"/>
    <w:rsid w:val="00D52D09"/>
    <w:rsid w:val="00D64318"/>
    <w:rsid w:val="00D644A5"/>
    <w:rsid w:val="00D74144"/>
    <w:rsid w:val="00D77754"/>
    <w:rsid w:val="00D81E78"/>
    <w:rsid w:val="00D84A31"/>
    <w:rsid w:val="00DB1807"/>
    <w:rsid w:val="00DB3083"/>
    <w:rsid w:val="00DD1627"/>
    <w:rsid w:val="00DD2793"/>
    <w:rsid w:val="00DD3327"/>
    <w:rsid w:val="00DE5779"/>
    <w:rsid w:val="00DF1188"/>
    <w:rsid w:val="00E01CF2"/>
    <w:rsid w:val="00E14125"/>
    <w:rsid w:val="00E163E8"/>
    <w:rsid w:val="00E16B0C"/>
    <w:rsid w:val="00E33034"/>
    <w:rsid w:val="00E3516D"/>
    <w:rsid w:val="00E37178"/>
    <w:rsid w:val="00E37D7F"/>
    <w:rsid w:val="00E40DF9"/>
    <w:rsid w:val="00E4658A"/>
    <w:rsid w:val="00E52812"/>
    <w:rsid w:val="00E557CB"/>
    <w:rsid w:val="00E6350C"/>
    <w:rsid w:val="00E65F65"/>
    <w:rsid w:val="00E71CFC"/>
    <w:rsid w:val="00E902FD"/>
    <w:rsid w:val="00E931CC"/>
    <w:rsid w:val="00EA1A43"/>
    <w:rsid w:val="00EA4D90"/>
    <w:rsid w:val="00EA6F04"/>
    <w:rsid w:val="00EB1D00"/>
    <w:rsid w:val="00EB20DB"/>
    <w:rsid w:val="00EC0144"/>
    <w:rsid w:val="00EC7A21"/>
    <w:rsid w:val="00ED3209"/>
    <w:rsid w:val="00ED363C"/>
    <w:rsid w:val="00ED6C99"/>
    <w:rsid w:val="00ED6F5E"/>
    <w:rsid w:val="00EE5C85"/>
    <w:rsid w:val="00EF2845"/>
    <w:rsid w:val="00EF63F8"/>
    <w:rsid w:val="00F008E1"/>
    <w:rsid w:val="00F00932"/>
    <w:rsid w:val="00F105FC"/>
    <w:rsid w:val="00F17D7F"/>
    <w:rsid w:val="00F2073F"/>
    <w:rsid w:val="00F41F6A"/>
    <w:rsid w:val="00F4548B"/>
    <w:rsid w:val="00F53525"/>
    <w:rsid w:val="00F53AFB"/>
    <w:rsid w:val="00F547BD"/>
    <w:rsid w:val="00F62060"/>
    <w:rsid w:val="00F62EFC"/>
    <w:rsid w:val="00F63F1C"/>
    <w:rsid w:val="00F70FFB"/>
    <w:rsid w:val="00F72466"/>
    <w:rsid w:val="00F72E62"/>
    <w:rsid w:val="00F83A90"/>
    <w:rsid w:val="00F9170D"/>
    <w:rsid w:val="00F927E7"/>
    <w:rsid w:val="00FA3E72"/>
    <w:rsid w:val="00FB0977"/>
    <w:rsid w:val="00FB4FFD"/>
    <w:rsid w:val="00FB6E27"/>
    <w:rsid w:val="00FB7427"/>
    <w:rsid w:val="00FC2B68"/>
    <w:rsid w:val="00FD7582"/>
    <w:rsid w:val="00FE0C0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B68"/>
  </w:style>
  <w:style w:type="paragraph" w:styleId="Heading1">
    <w:name w:val="heading 1"/>
    <w:basedOn w:val="Normal"/>
    <w:next w:val="Normal"/>
    <w:link w:val="Heading1Char"/>
    <w:uiPriority w:val="9"/>
    <w:qFormat/>
    <w:rsid w:val="00C102A1"/>
    <w:pPr>
      <w:keepNext/>
      <w:widowControl w:val="0"/>
      <w:wordWrap w:val="0"/>
      <w:autoSpaceDE w:val="0"/>
      <w:autoSpaceDN w:val="0"/>
      <w:spacing w:after="200" w:line="276" w:lineRule="auto"/>
      <w:jc w:val="both"/>
      <w:outlineLvl w:val="0"/>
    </w:pPr>
    <w:rPr>
      <w:rFonts w:asciiTheme="majorHAnsi" w:eastAsiaTheme="majorEastAsia" w:hAnsiTheme="majorHAnsi" w:cstheme="majorBidi"/>
      <w:kern w:val="2"/>
      <w:sz w:val="28"/>
      <w:szCs w:val="28"/>
    </w:rPr>
  </w:style>
  <w:style w:type="paragraph" w:styleId="Heading2">
    <w:name w:val="heading 2"/>
    <w:basedOn w:val="Normal"/>
    <w:next w:val="Normal"/>
    <w:link w:val="Heading2Char"/>
    <w:uiPriority w:val="9"/>
    <w:unhideWhenUsed/>
    <w:qFormat/>
    <w:rsid w:val="00C102A1"/>
    <w:pPr>
      <w:keepNext/>
      <w:widowControl w:val="0"/>
      <w:wordWrap w:val="0"/>
      <w:autoSpaceDE w:val="0"/>
      <w:autoSpaceDN w:val="0"/>
      <w:spacing w:after="200" w:line="276" w:lineRule="auto"/>
      <w:jc w:val="both"/>
      <w:outlineLvl w:val="1"/>
    </w:pPr>
    <w:rPr>
      <w:rFonts w:asciiTheme="majorHAnsi" w:eastAsiaTheme="majorEastAsia" w:hAnsiTheme="majorHAnsi" w:cstheme="majorBidi"/>
      <w:kern w:val="2"/>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302F"/>
    <w:pPr>
      <w:tabs>
        <w:tab w:val="center" w:pos="4680"/>
        <w:tab w:val="right" w:pos="9360"/>
      </w:tabs>
      <w:spacing w:after="0"/>
    </w:pPr>
  </w:style>
  <w:style w:type="character" w:customStyle="1" w:styleId="HeaderChar">
    <w:name w:val="Header Char"/>
    <w:basedOn w:val="DefaultParagraphFont"/>
    <w:link w:val="Header"/>
    <w:uiPriority w:val="99"/>
    <w:rsid w:val="00D3302F"/>
  </w:style>
  <w:style w:type="paragraph" w:styleId="Footer">
    <w:name w:val="footer"/>
    <w:basedOn w:val="Normal"/>
    <w:link w:val="FooterChar"/>
    <w:uiPriority w:val="99"/>
    <w:unhideWhenUsed/>
    <w:rsid w:val="00D3302F"/>
    <w:pPr>
      <w:tabs>
        <w:tab w:val="center" w:pos="4680"/>
        <w:tab w:val="right" w:pos="9360"/>
      </w:tabs>
      <w:spacing w:after="0"/>
    </w:pPr>
  </w:style>
  <w:style w:type="character" w:customStyle="1" w:styleId="FooterChar">
    <w:name w:val="Footer Char"/>
    <w:basedOn w:val="DefaultParagraphFont"/>
    <w:link w:val="Footer"/>
    <w:uiPriority w:val="99"/>
    <w:rsid w:val="00D3302F"/>
  </w:style>
  <w:style w:type="paragraph" w:styleId="ListParagraph">
    <w:name w:val="List Paragraph"/>
    <w:basedOn w:val="Normal"/>
    <w:uiPriority w:val="34"/>
    <w:qFormat/>
    <w:rsid w:val="00E01CF2"/>
    <w:pPr>
      <w:ind w:left="720"/>
      <w:contextualSpacing/>
    </w:pPr>
  </w:style>
  <w:style w:type="paragraph" w:styleId="BalloonText">
    <w:name w:val="Balloon Text"/>
    <w:basedOn w:val="Normal"/>
    <w:link w:val="BalloonTextChar"/>
    <w:uiPriority w:val="99"/>
    <w:semiHidden/>
    <w:unhideWhenUsed/>
    <w:rsid w:val="00D84A3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4A31"/>
    <w:rPr>
      <w:rFonts w:ascii="Segoe UI" w:hAnsi="Segoe UI" w:cs="Segoe UI"/>
      <w:sz w:val="18"/>
      <w:szCs w:val="18"/>
    </w:rPr>
  </w:style>
  <w:style w:type="character" w:customStyle="1" w:styleId="Heading1Char">
    <w:name w:val="Heading 1 Char"/>
    <w:basedOn w:val="DefaultParagraphFont"/>
    <w:link w:val="Heading1"/>
    <w:uiPriority w:val="9"/>
    <w:rsid w:val="00C102A1"/>
    <w:rPr>
      <w:rFonts w:asciiTheme="majorHAnsi" w:eastAsiaTheme="majorEastAsia" w:hAnsiTheme="majorHAnsi" w:cstheme="majorBidi"/>
      <w:kern w:val="2"/>
      <w:sz w:val="28"/>
      <w:szCs w:val="28"/>
    </w:rPr>
  </w:style>
  <w:style w:type="character" w:customStyle="1" w:styleId="Heading2Char">
    <w:name w:val="Heading 2 Char"/>
    <w:basedOn w:val="DefaultParagraphFont"/>
    <w:link w:val="Heading2"/>
    <w:uiPriority w:val="9"/>
    <w:rsid w:val="00C102A1"/>
    <w:rPr>
      <w:rFonts w:asciiTheme="majorHAnsi" w:eastAsiaTheme="majorEastAsia" w:hAnsiTheme="majorHAnsi" w:cstheme="majorBidi"/>
      <w:kern w:val="2"/>
      <w:sz w:val="20"/>
    </w:rPr>
  </w:style>
  <w:style w:type="table" w:styleId="TableGrid">
    <w:name w:val="Table Grid"/>
    <w:basedOn w:val="TableNormal"/>
    <w:uiPriority w:val="59"/>
    <w:rsid w:val="00837408"/>
    <w:pPr>
      <w:spacing w:after="0"/>
      <w:jc w:val="both"/>
    </w:pPr>
    <w:rPr>
      <w:kern w:val="2"/>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C5C26"/>
    <w:rPr>
      <w:color w:val="0563C1" w:themeColor="hyperlink"/>
      <w:u w:val="single"/>
    </w:rPr>
  </w:style>
  <w:style w:type="paragraph" w:styleId="TOCHeading">
    <w:name w:val="TOC Heading"/>
    <w:basedOn w:val="Heading1"/>
    <w:next w:val="Normal"/>
    <w:uiPriority w:val="39"/>
    <w:unhideWhenUsed/>
    <w:qFormat/>
    <w:rsid w:val="002C5C26"/>
    <w:pPr>
      <w:keepLines/>
      <w:widowControl/>
      <w:wordWrap/>
      <w:autoSpaceDE/>
      <w:autoSpaceDN/>
      <w:spacing w:before="480" w:after="0"/>
      <w:jc w:val="left"/>
      <w:outlineLvl w:val="9"/>
    </w:pPr>
    <w:rPr>
      <w:b/>
      <w:bCs/>
      <w:color w:val="2E74B5" w:themeColor="accent1" w:themeShade="BF"/>
      <w:kern w:val="0"/>
      <w:lang w:eastAsia="ja-JP"/>
    </w:rPr>
  </w:style>
  <w:style w:type="paragraph" w:styleId="TOC1">
    <w:name w:val="toc 1"/>
    <w:basedOn w:val="Normal"/>
    <w:next w:val="Normal"/>
    <w:autoRedefine/>
    <w:uiPriority w:val="39"/>
    <w:unhideWhenUsed/>
    <w:rsid w:val="002C5C26"/>
    <w:pPr>
      <w:widowControl w:val="0"/>
      <w:wordWrap w:val="0"/>
      <w:autoSpaceDE w:val="0"/>
      <w:autoSpaceDN w:val="0"/>
      <w:spacing w:after="200" w:line="276" w:lineRule="auto"/>
      <w:jc w:val="both"/>
    </w:pPr>
    <w:rPr>
      <w:kern w:val="2"/>
      <w:sz w:val="20"/>
    </w:rPr>
  </w:style>
  <w:style w:type="paragraph" w:styleId="TOC2">
    <w:name w:val="toc 2"/>
    <w:basedOn w:val="Normal"/>
    <w:next w:val="Normal"/>
    <w:autoRedefine/>
    <w:uiPriority w:val="39"/>
    <w:unhideWhenUsed/>
    <w:rsid w:val="002C5C26"/>
    <w:pPr>
      <w:widowControl w:val="0"/>
      <w:wordWrap w:val="0"/>
      <w:autoSpaceDE w:val="0"/>
      <w:autoSpaceDN w:val="0"/>
      <w:spacing w:after="200" w:line="276" w:lineRule="auto"/>
      <w:ind w:leftChars="200" w:left="425"/>
      <w:jc w:val="both"/>
    </w:pPr>
    <w:rPr>
      <w:kern w:val="2"/>
      <w:sz w:val="20"/>
    </w:rPr>
  </w:style>
  <w:style w:type="table" w:styleId="LightGrid">
    <w:name w:val="Light Grid"/>
    <w:basedOn w:val="TableNormal"/>
    <w:uiPriority w:val="62"/>
    <w:rsid w:val="002952CB"/>
    <w:pPr>
      <w:spacing w:after="0"/>
      <w:jc w:val="both"/>
    </w:pPr>
    <w:rPr>
      <w:kern w:val="2"/>
      <w:sz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5">
    <w:name w:val="Light List Accent 5"/>
    <w:basedOn w:val="TableNormal"/>
    <w:uiPriority w:val="61"/>
    <w:rsid w:val="00C800B3"/>
    <w:pPr>
      <w:spacing w:after="0"/>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5">
    <w:name w:val="Medium Shading 1 Accent 5"/>
    <w:basedOn w:val="TableNormal"/>
    <w:uiPriority w:val="63"/>
    <w:rsid w:val="00C800B3"/>
    <w:pPr>
      <w:spacing w:after="0"/>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character" w:customStyle="1" w:styleId="lookup-resulttitle">
    <w:name w:val="lookup-result__title"/>
    <w:basedOn w:val="DefaultParagraphFont"/>
    <w:rsid w:val="00ED6C99"/>
  </w:style>
  <w:style w:type="character" w:customStyle="1" w:styleId="lookup-resultcontent">
    <w:name w:val="lookup-result__content"/>
    <w:basedOn w:val="DefaultParagraphFont"/>
    <w:rsid w:val="00ED6C99"/>
  </w:style>
  <w:style w:type="character" w:customStyle="1" w:styleId="csl-left-margin">
    <w:name w:val="csl-left-margin"/>
    <w:basedOn w:val="DefaultParagraphFont"/>
    <w:rsid w:val="00ED6C99"/>
  </w:style>
  <w:style w:type="character" w:customStyle="1" w:styleId="csl-right-inline">
    <w:name w:val="csl-right-inline"/>
    <w:basedOn w:val="DefaultParagraphFont"/>
    <w:rsid w:val="00ED6C99"/>
  </w:style>
  <w:style w:type="paragraph" w:styleId="HTMLPreformatted">
    <w:name w:val="HTML Preformatted"/>
    <w:basedOn w:val="Normal"/>
    <w:link w:val="HTMLPreformattedChar"/>
    <w:uiPriority w:val="99"/>
    <w:semiHidden/>
    <w:unhideWhenUsed/>
    <w:rsid w:val="00555E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55EEE"/>
    <w:rPr>
      <w:rFonts w:ascii="Courier New" w:eastAsia="Times New Roman" w:hAnsi="Courier New" w:cs="Courier New"/>
      <w:sz w:val="20"/>
      <w:szCs w:val="20"/>
    </w:rPr>
  </w:style>
  <w:style w:type="paragraph" w:styleId="NormalWeb">
    <w:name w:val="Normal (Web)"/>
    <w:basedOn w:val="Normal"/>
    <w:uiPriority w:val="99"/>
    <w:semiHidden/>
    <w:unhideWhenUsed/>
    <w:rsid w:val="00E163E8"/>
    <w:pPr>
      <w:spacing w:before="100" w:beforeAutospacing="1" w:after="100" w:afterAutospacing="1"/>
    </w:pPr>
    <w:rPr>
      <w:rFonts w:ascii="굴림" w:eastAsia="굴림" w:hAnsi="굴림" w:cs="굴림"/>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B68"/>
  </w:style>
  <w:style w:type="paragraph" w:styleId="Heading1">
    <w:name w:val="heading 1"/>
    <w:basedOn w:val="Normal"/>
    <w:next w:val="Normal"/>
    <w:link w:val="Heading1Char"/>
    <w:uiPriority w:val="9"/>
    <w:qFormat/>
    <w:rsid w:val="00C102A1"/>
    <w:pPr>
      <w:keepNext/>
      <w:widowControl w:val="0"/>
      <w:wordWrap w:val="0"/>
      <w:autoSpaceDE w:val="0"/>
      <w:autoSpaceDN w:val="0"/>
      <w:spacing w:after="200" w:line="276" w:lineRule="auto"/>
      <w:jc w:val="both"/>
      <w:outlineLvl w:val="0"/>
    </w:pPr>
    <w:rPr>
      <w:rFonts w:asciiTheme="majorHAnsi" w:eastAsiaTheme="majorEastAsia" w:hAnsiTheme="majorHAnsi" w:cstheme="majorBidi"/>
      <w:kern w:val="2"/>
      <w:sz w:val="28"/>
      <w:szCs w:val="28"/>
    </w:rPr>
  </w:style>
  <w:style w:type="paragraph" w:styleId="Heading2">
    <w:name w:val="heading 2"/>
    <w:basedOn w:val="Normal"/>
    <w:next w:val="Normal"/>
    <w:link w:val="Heading2Char"/>
    <w:uiPriority w:val="9"/>
    <w:unhideWhenUsed/>
    <w:qFormat/>
    <w:rsid w:val="00C102A1"/>
    <w:pPr>
      <w:keepNext/>
      <w:widowControl w:val="0"/>
      <w:wordWrap w:val="0"/>
      <w:autoSpaceDE w:val="0"/>
      <w:autoSpaceDN w:val="0"/>
      <w:spacing w:after="200" w:line="276" w:lineRule="auto"/>
      <w:jc w:val="both"/>
      <w:outlineLvl w:val="1"/>
    </w:pPr>
    <w:rPr>
      <w:rFonts w:asciiTheme="majorHAnsi" w:eastAsiaTheme="majorEastAsia" w:hAnsiTheme="majorHAnsi" w:cstheme="majorBidi"/>
      <w:kern w:val="2"/>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302F"/>
    <w:pPr>
      <w:tabs>
        <w:tab w:val="center" w:pos="4680"/>
        <w:tab w:val="right" w:pos="9360"/>
      </w:tabs>
      <w:spacing w:after="0"/>
    </w:pPr>
  </w:style>
  <w:style w:type="character" w:customStyle="1" w:styleId="HeaderChar">
    <w:name w:val="Header Char"/>
    <w:basedOn w:val="DefaultParagraphFont"/>
    <w:link w:val="Header"/>
    <w:uiPriority w:val="99"/>
    <w:rsid w:val="00D3302F"/>
  </w:style>
  <w:style w:type="paragraph" w:styleId="Footer">
    <w:name w:val="footer"/>
    <w:basedOn w:val="Normal"/>
    <w:link w:val="FooterChar"/>
    <w:uiPriority w:val="99"/>
    <w:unhideWhenUsed/>
    <w:rsid w:val="00D3302F"/>
    <w:pPr>
      <w:tabs>
        <w:tab w:val="center" w:pos="4680"/>
        <w:tab w:val="right" w:pos="9360"/>
      </w:tabs>
      <w:spacing w:after="0"/>
    </w:pPr>
  </w:style>
  <w:style w:type="character" w:customStyle="1" w:styleId="FooterChar">
    <w:name w:val="Footer Char"/>
    <w:basedOn w:val="DefaultParagraphFont"/>
    <w:link w:val="Footer"/>
    <w:uiPriority w:val="99"/>
    <w:rsid w:val="00D3302F"/>
  </w:style>
  <w:style w:type="paragraph" w:styleId="ListParagraph">
    <w:name w:val="List Paragraph"/>
    <w:basedOn w:val="Normal"/>
    <w:uiPriority w:val="34"/>
    <w:qFormat/>
    <w:rsid w:val="00E01CF2"/>
    <w:pPr>
      <w:ind w:left="720"/>
      <w:contextualSpacing/>
    </w:pPr>
  </w:style>
  <w:style w:type="paragraph" w:styleId="BalloonText">
    <w:name w:val="Balloon Text"/>
    <w:basedOn w:val="Normal"/>
    <w:link w:val="BalloonTextChar"/>
    <w:uiPriority w:val="99"/>
    <w:semiHidden/>
    <w:unhideWhenUsed/>
    <w:rsid w:val="00D84A31"/>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4A31"/>
    <w:rPr>
      <w:rFonts w:ascii="Segoe UI" w:hAnsi="Segoe UI" w:cs="Segoe UI"/>
      <w:sz w:val="18"/>
      <w:szCs w:val="18"/>
    </w:rPr>
  </w:style>
  <w:style w:type="character" w:customStyle="1" w:styleId="Heading1Char">
    <w:name w:val="Heading 1 Char"/>
    <w:basedOn w:val="DefaultParagraphFont"/>
    <w:link w:val="Heading1"/>
    <w:uiPriority w:val="9"/>
    <w:rsid w:val="00C102A1"/>
    <w:rPr>
      <w:rFonts w:asciiTheme="majorHAnsi" w:eastAsiaTheme="majorEastAsia" w:hAnsiTheme="majorHAnsi" w:cstheme="majorBidi"/>
      <w:kern w:val="2"/>
      <w:sz w:val="28"/>
      <w:szCs w:val="28"/>
    </w:rPr>
  </w:style>
  <w:style w:type="character" w:customStyle="1" w:styleId="Heading2Char">
    <w:name w:val="Heading 2 Char"/>
    <w:basedOn w:val="DefaultParagraphFont"/>
    <w:link w:val="Heading2"/>
    <w:uiPriority w:val="9"/>
    <w:rsid w:val="00C102A1"/>
    <w:rPr>
      <w:rFonts w:asciiTheme="majorHAnsi" w:eastAsiaTheme="majorEastAsia" w:hAnsiTheme="majorHAnsi" w:cstheme="majorBidi"/>
      <w:kern w:val="2"/>
      <w:sz w:val="20"/>
    </w:rPr>
  </w:style>
  <w:style w:type="table" w:styleId="TableGrid">
    <w:name w:val="Table Grid"/>
    <w:basedOn w:val="TableNormal"/>
    <w:uiPriority w:val="59"/>
    <w:rsid w:val="00837408"/>
    <w:pPr>
      <w:spacing w:after="0"/>
      <w:jc w:val="both"/>
    </w:pPr>
    <w:rPr>
      <w:kern w:val="2"/>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C5C26"/>
    <w:rPr>
      <w:color w:val="0563C1" w:themeColor="hyperlink"/>
      <w:u w:val="single"/>
    </w:rPr>
  </w:style>
  <w:style w:type="paragraph" w:styleId="TOCHeading">
    <w:name w:val="TOC Heading"/>
    <w:basedOn w:val="Heading1"/>
    <w:next w:val="Normal"/>
    <w:uiPriority w:val="39"/>
    <w:unhideWhenUsed/>
    <w:qFormat/>
    <w:rsid w:val="002C5C26"/>
    <w:pPr>
      <w:keepLines/>
      <w:widowControl/>
      <w:wordWrap/>
      <w:autoSpaceDE/>
      <w:autoSpaceDN/>
      <w:spacing w:before="480" w:after="0"/>
      <w:jc w:val="left"/>
      <w:outlineLvl w:val="9"/>
    </w:pPr>
    <w:rPr>
      <w:b/>
      <w:bCs/>
      <w:color w:val="2E74B5" w:themeColor="accent1" w:themeShade="BF"/>
      <w:kern w:val="0"/>
      <w:lang w:eastAsia="ja-JP"/>
    </w:rPr>
  </w:style>
  <w:style w:type="paragraph" w:styleId="TOC1">
    <w:name w:val="toc 1"/>
    <w:basedOn w:val="Normal"/>
    <w:next w:val="Normal"/>
    <w:autoRedefine/>
    <w:uiPriority w:val="39"/>
    <w:unhideWhenUsed/>
    <w:rsid w:val="002C5C26"/>
    <w:pPr>
      <w:widowControl w:val="0"/>
      <w:wordWrap w:val="0"/>
      <w:autoSpaceDE w:val="0"/>
      <w:autoSpaceDN w:val="0"/>
      <w:spacing w:after="200" w:line="276" w:lineRule="auto"/>
      <w:jc w:val="both"/>
    </w:pPr>
    <w:rPr>
      <w:kern w:val="2"/>
      <w:sz w:val="20"/>
    </w:rPr>
  </w:style>
  <w:style w:type="paragraph" w:styleId="TOC2">
    <w:name w:val="toc 2"/>
    <w:basedOn w:val="Normal"/>
    <w:next w:val="Normal"/>
    <w:autoRedefine/>
    <w:uiPriority w:val="39"/>
    <w:unhideWhenUsed/>
    <w:rsid w:val="002C5C26"/>
    <w:pPr>
      <w:widowControl w:val="0"/>
      <w:wordWrap w:val="0"/>
      <w:autoSpaceDE w:val="0"/>
      <w:autoSpaceDN w:val="0"/>
      <w:spacing w:after="200" w:line="276" w:lineRule="auto"/>
      <w:ind w:leftChars="200" w:left="425"/>
      <w:jc w:val="both"/>
    </w:pPr>
    <w:rPr>
      <w:kern w:val="2"/>
      <w:sz w:val="20"/>
    </w:rPr>
  </w:style>
  <w:style w:type="table" w:styleId="LightGrid">
    <w:name w:val="Light Grid"/>
    <w:basedOn w:val="TableNormal"/>
    <w:uiPriority w:val="62"/>
    <w:rsid w:val="002952CB"/>
    <w:pPr>
      <w:spacing w:after="0"/>
      <w:jc w:val="both"/>
    </w:pPr>
    <w:rPr>
      <w:kern w:val="2"/>
      <w:sz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5">
    <w:name w:val="Light List Accent 5"/>
    <w:basedOn w:val="TableNormal"/>
    <w:uiPriority w:val="61"/>
    <w:rsid w:val="00C800B3"/>
    <w:pPr>
      <w:spacing w:after="0"/>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5">
    <w:name w:val="Medium Shading 1 Accent 5"/>
    <w:basedOn w:val="TableNormal"/>
    <w:uiPriority w:val="63"/>
    <w:rsid w:val="00C800B3"/>
    <w:pPr>
      <w:spacing w:after="0"/>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character" w:customStyle="1" w:styleId="lookup-resulttitle">
    <w:name w:val="lookup-result__title"/>
    <w:basedOn w:val="DefaultParagraphFont"/>
    <w:rsid w:val="00ED6C99"/>
  </w:style>
  <w:style w:type="character" w:customStyle="1" w:styleId="lookup-resultcontent">
    <w:name w:val="lookup-result__content"/>
    <w:basedOn w:val="DefaultParagraphFont"/>
    <w:rsid w:val="00ED6C99"/>
  </w:style>
  <w:style w:type="character" w:customStyle="1" w:styleId="csl-left-margin">
    <w:name w:val="csl-left-margin"/>
    <w:basedOn w:val="DefaultParagraphFont"/>
    <w:rsid w:val="00ED6C99"/>
  </w:style>
  <w:style w:type="character" w:customStyle="1" w:styleId="csl-right-inline">
    <w:name w:val="csl-right-inline"/>
    <w:basedOn w:val="DefaultParagraphFont"/>
    <w:rsid w:val="00ED6C99"/>
  </w:style>
  <w:style w:type="paragraph" w:styleId="HTMLPreformatted">
    <w:name w:val="HTML Preformatted"/>
    <w:basedOn w:val="Normal"/>
    <w:link w:val="HTMLPreformattedChar"/>
    <w:uiPriority w:val="99"/>
    <w:semiHidden/>
    <w:unhideWhenUsed/>
    <w:rsid w:val="00555E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55EEE"/>
    <w:rPr>
      <w:rFonts w:ascii="Courier New" w:eastAsia="Times New Roman" w:hAnsi="Courier New" w:cs="Courier New"/>
      <w:sz w:val="20"/>
      <w:szCs w:val="20"/>
    </w:rPr>
  </w:style>
  <w:style w:type="paragraph" w:styleId="NormalWeb">
    <w:name w:val="Normal (Web)"/>
    <w:basedOn w:val="Normal"/>
    <w:uiPriority w:val="99"/>
    <w:semiHidden/>
    <w:unhideWhenUsed/>
    <w:rsid w:val="00E163E8"/>
    <w:pPr>
      <w:spacing w:before="100" w:beforeAutospacing="1" w:after="100" w:afterAutospacing="1"/>
    </w:pPr>
    <w:rPr>
      <w:rFonts w:ascii="굴림" w:eastAsia="굴림" w:hAnsi="굴림" w:cs="굴림"/>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023708">
      <w:bodyDiv w:val="1"/>
      <w:marLeft w:val="0"/>
      <w:marRight w:val="0"/>
      <w:marTop w:val="0"/>
      <w:marBottom w:val="0"/>
      <w:divBdr>
        <w:top w:val="none" w:sz="0" w:space="0" w:color="auto"/>
        <w:left w:val="none" w:sz="0" w:space="0" w:color="auto"/>
        <w:bottom w:val="none" w:sz="0" w:space="0" w:color="auto"/>
        <w:right w:val="none" w:sz="0" w:space="0" w:color="auto"/>
      </w:divBdr>
    </w:div>
    <w:div w:id="101803979">
      <w:bodyDiv w:val="1"/>
      <w:marLeft w:val="0"/>
      <w:marRight w:val="0"/>
      <w:marTop w:val="0"/>
      <w:marBottom w:val="0"/>
      <w:divBdr>
        <w:top w:val="none" w:sz="0" w:space="0" w:color="auto"/>
        <w:left w:val="none" w:sz="0" w:space="0" w:color="auto"/>
        <w:bottom w:val="none" w:sz="0" w:space="0" w:color="auto"/>
        <w:right w:val="none" w:sz="0" w:space="0" w:color="auto"/>
      </w:divBdr>
    </w:div>
    <w:div w:id="799543106">
      <w:bodyDiv w:val="1"/>
      <w:marLeft w:val="0"/>
      <w:marRight w:val="0"/>
      <w:marTop w:val="0"/>
      <w:marBottom w:val="0"/>
      <w:divBdr>
        <w:top w:val="none" w:sz="0" w:space="0" w:color="auto"/>
        <w:left w:val="none" w:sz="0" w:space="0" w:color="auto"/>
        <w:bottom w:val="none" w:sz="0" w:space="0" w:color="auto"/>
        <w:right w:val="none" w:sz="0" w:space="0" w:color="auto"/>
      </w:divBdr>
    </w:div>
    <w:div w:id="814562514">
      <w:bodyDiv w:val="1"/>
      <w:marLeft w:val="0"/>
      <w:marRight w:val="0"/>
      <w:marTop w:val="0"/>
      <w:marBottom w:val="0"/>
      <w:divBdr>
        <w:top w:val="none" w:sz="0" w:space="0" w:color="auto"/>
        <w:left w:val="none" w:sz="0" w:space="0" w:color="auto"/>
        <w:bottom w:val="none" w:sz="0" w:space="0" w:color="auto"/>
        <w:right w:val="none" w:sz="0" w:space="0" w:color="auto"/>
      </w:divBdr>
    </w:div>
    <w:div w:id="888036890">
      <w:bodyDiv w:val="1"/>
      <w:marLeft w:val="0"/>
      <w:marRight w:val="0"/>
      <w:marTop w:val="0"/>
      <w:marBottom w:val="0"/>
      <w:divBdr>
        <w:top w:val="none" w:sz="0" w:space="0" w:color="auto"/>
        <w:left w:val="none" w:sz="0" w:space="0" w:color="auto"/>
        <w:bottom w:val="none" w:sz="0" w:space="0" w:color="auto"/>
        <w:right w:val="none" w:sz="0" w:space="0" w:color="auto"/>
      </w:divBdr>
    </w:div>
    <w:div w:id="1077676217">
      <w:bodyDiv w:val="1"/>
      <w:marLeft w:val="0"/>
      <w:marRight w:val="0"/>
      <w:marTop w:val="0"/>
      <w:marBottom w:val="0"/>
      <w:divBdr>
        <w:top w:val="none" w:sz="0" w:space="0" w:color="auto"/>
        <w:left w:val="none" w:sz="0" w:space="0" w:color="auto"/>
        <w:bottom w:val="none" w:sz="0" w:space="0" w:color="auto"/>
        <w:right w:val="none" w:sz="0" w:space="0" w:color="auto"/>
      </w:divBdr>
    </w:div>
    <w:div w:id="1081685151">
      <w:bodyDiv w:val="1"/>
      <w:marLeft w:val="0"/>
      <w:marRight w:val="0"/>
      <w:marTop w:val="0"/>
      <w:marBottom w:val="0"/>
      <w:divBdr>
        <w:top w:val="none" w:sz="0" w:space="0" w:color="auto"/>
        <w:left w:val="none" w:sz="0" w:space="0" w:color="auto"/>
        <w:bottom w:val="none" w:sz="0" w:space="0" w:color="auto"/>
        <w:right w:val="none" w:sz="0" w:space="0" w:color="auto"/>
      </w:divBdr>
    </w:div>
    <w:div w:id="1150363061">
      <w:bodyDiv w:val="1"/>
      <w:marLeft w:val="0"/>
      <w:marRight w:val="0"/>
      <w:marTop w:val="0"/>
      <w:marBottom w:val="0"/>
      <w:divBdr>
        <w:top w:val="none" w:sz="0" w:space="0" w:color="auto"/>
        <w:left w:val="none" w:sz="0" w:space="0" w:color="auto"/>
        <w:bottom w:val="none" w:sz="0" w:space="0" w:color="auto"/>
        <w:right w:val="none" w:sz="0" w:space="0" w:color="auto"/>
      </w:divBdr>
    </w:div>
    <w:div w:id="1173839723">
      <w:bodyDiv w:val="1"/>
      <w:marLeft w:val="0"/>
      <w:marRight w:val="0"/>
      <w:marTop w:val="0"/>
      <w:marBottom w:val="0"/>
      <w:divBdr>
        <w:top w:val="none" w:sz="0" w:space="0" w:color="auto"/>
        <w:left w:val="none" w:sz="0" w:space="0" w:color="auto"/>
        <w:bottom w:val="none" w:sz="0" w:space="0" w:color="auto"/>
        <w:right w:val="none" w:sz="0" w:space="0" w:color="auto"/>
      </w:divBdr>
    </w:div>
    <w:div w:id="2008094096">
      <w:bodyDiv w:val="1"/>
      <w:marLeft w:val="0"/>
      <w:marRight w:val="0"/>
      <w:marTop w:val="0"/>
      <w:marBottom w:val="0"/>
      <w:divBdr>
        <w:top w:val="none" w:sz="0" w:space="0" w:color="auto"/>
        <w:left w:val="none" w:sz="0" w:space="0" w:color="auto"/>
        <w:bottom w:val="none" w:sz="0" w:space="0" w:color="auto"/>
        <w:right w:val="none" w:sz="0" w:space="0" w:color="auto"/>
      </w:divBdr>
    </w:div>
    <w:div w:id="2103330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gif"/><Relationship Id="rId26" Type="http://schemas.openxmlformats.org/officeDocument/2006/relationships/hyperlink" Target="http://jpkc.szpt.edu.cn/2007/sznk/UploadFile/biaozhun/iso14443/14443-3.pdf"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hyperlink" Target="http://www.atmel.com/images/doc2056.pdf"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hyperlink" Target="https://en.wikipedia.org/wiki/Internet_of_thing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embedx.com/pdfs/ISO_STD_7816/info_isoiec7816-4%7Bed2.0%7Den.pdf"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11.vsdx"/><Relationship Id="rId28" Type="http://schemas.openxmlformats.org/officeDocument/2006/relationships/hyperlink" Target="https://developer.android.com/guide/topics/connectivity/nfc/index.html" TargetMode="External"/><Relationship Id="rId10" Type="http://schemas.openxmlformats.org/officeDocument/2006/relationships/image" Target="media/image2.png"/><Relationship Id="rId19" Type="http://schemas.openxmlformats.org/officeDocument/2006/relationships/image" Target="media/image11.jp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hyperlink" Target="http://jpkc.szpt.edu.cn/2007/sznk/UploadFile/biaozhun/iso14443/14443-4.pdf" TargetMode="External"/><Relationship Id="rId30" Type="http://schemas.openxmlformats.org/officeDocument/2006/relationships/hyperlink" Target="http://docs.oasis-open.org/mqtt/mqtt/v3.1.1/os/mqtt-v3.1.1-o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8C07697-50BE-4157-8954-52F4DDA8D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5</Pages>
  <Words>75224</Words>
  <Characters>428780</Characters>
  <Application>Microsoft Office Word</Application>
  <DocSecurity>0</DocSecurity>
  <Lines>3573</Lines>
  <Paragraphs>1005</Paragraphs>
  <ScaleCrop>false</ScaleCrop>
  <HeadingPairs>
    <vt:vector size="2" baseType="variant">
      <vt:variant>
        <vt:lpstr>Title</vt:lpstr>
      </vt:variant>
      <vt:variant>
        <vt:i4>1</vt:i4>
      </vt:variant>
    </vt:vector>
  </HeadingPairs>
  <TitlesOfParts>
    <vt:vector size="1" baseType="lpstr">
      <vt:lpstr/>
    </vt:vector>
  </TitlesOfParts>
  <Company>University of Wyoming</Company>
  <LinksUpToDate>false</LinksUpToDate>
  <CharactersWithSpaces>502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kwhan Huh</dc:creator>
  <cp:lastModifiedBy>Sokwhan</cp:lastModifiedBy>
  <cp:revision>2</cp:revision>
  <cp:lastPrinted>2016-03-21T23:40:00Z</cp:lastPrinted>
  <dcterms:created xsi:type="dcterms:W3CDTF">2016-11-19T07:27:00Z</dcterms:created>
  <dcterms:modified xsi:type="dcterms:W3CDTF">2016-11-19T07:27:00Z</dcterms:modified>
</cp:coreProperties>
</file>